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Tr="00876A8A">
        <w:trPr>
          <w:cantSplit/>
        </w:trPr>
        <w:tc>
          <w:tcPr>
            <w:tcW w:w="6487" w:type="dxa"/>
            <w:vAlign w:val="center"/>
          </w:tcPr>
          <w:p w:rsidR="009F6520" w:rsidRPr="00D8032B" w:rsidRDefault="009F6520" w:rsidP="009F6520">
            <w:pPr>
              <w:shd w:val="solid" w:color="FFFFFF" w:fill="FFFFFF"/>
              <w:spacing w:before="0"/>
              <w:rPr>
                <w:rFonts w:ascii="Verdana" w:hAnsi="Verdana" w:cs="Times New Roman Bold"/>
                <w:b/>
                <w:bCs/>
                <w:sz w:val="26"/>
                <w:szCs w:val="26"/>
              </w:rPr>
            </w:pPr>
            <w:proofErr w:type="spellStart"/>
            <w:r>
              <w:rPr>
                <w:rFonts w:ascii="Verdana" w:hAnsi="Verdana" w:cs="Times New Roman Bold"/>
                <w:b/>
                <w:bCs/>
                <w:sz w:val="26"/>
                <w:szCs w:val="26"/>
              </w:rPr>
              <w:t>Radiocommunication</w:t>
            </w:r>
            <w:proofErr w:type="spellEnd"/>
            <w:r>
              <w:rPr>
                <w:rFonts w:ascii="Verdana" w:hAnsi="Verdana" w:cs="Times New Roman Bold"/>
                <w:b/>
                <w:bCs/>
                <w:sz w:val="26"/>
                <w:szCs w:val="26"/>
              </w:rPr>
              <w:t xml:space="preserve"> Study Groups</w:t>
            </w:r>
          </w:p>
        </w:tc>
        <w:tc>
          <w:tcPr>
            <w:tcW w:w="3402" w:type="dxa"/>
          </w:tcPr>
          <w:p w:rsidR="009F6520" w:rsidRDefault="00C222FB" w:rsidP="00C222FB">
            <w:pPr>
              <w:shd w:val="solid" w:color="FFFFFF" w:fill="FFFFFF"/>
              <w:spacing w:before="0" w:line="240" w:lineRule="atLeast"/>
            </w:pPr>
            <w:bookmarkStart w:id="0" w:name="ditulogo"/>
            <w:bookmarkEnd w:id="0"/>
            <w:r w:rsidRPr="00E8501D">
              <w:rPr>
                <w:b/>
                <w:bCs/>
                <w:noProof/>
                <w:sz w:val="20"/>
                <w:lang w:eastAsia="zh-CN"/>
              </w:rPr>
              <w:drawing>
                <wp:inline distT="0" distB="0" distL="0" distR="0" wp14:anchorId="6922DC24" wp14:editId="796451E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rsidTr="00876A8A">
        <w:trPr>
          <w:cantSplit/>
        </w:trPr>
        <w:tc>
          <w:tcPr>
            <w:tcW w:w="6487" w:type="dxa"/>
            <w:tcBorders>
              <w:bottom w:val="single" w:sz="12" w:space="0" w:color="auto"/>
            </w:tcBorders>
          </w:tcPr>
          <w:p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rsidTr="00876A8A">
        <w:trPr>
          <w:cantSplit/>
        </w:trPr>
        <w:tc>
          <w:tcPr>
            <w:tcW w:w="6487"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34DF1" w:rsidTr="00876A8A">
        <w:trPr>
          <w:cantSplit/>
        </w:trPr>
        <w:tc>
          <w:tcPr>
            <w:tcW w:w="6487" w:type="dxa"/>
            <w:vMerge w:val="restart"/>
          </w:tcPr>
          <w:p w:rsidR="00034DF1" w:rsidRPr="00F334E5" w:rsidRDefault="00034DF1" w:rsidP="00C222FB">
            <w:pPr>
              <w:shd w:val="solid" w:color="FFFFFF" w:fill="FFFFFF"/>
              <w:tabs>
                <w:tab w:val="clear" w:pos="1134"/>
                <w:tab w:val="clear" w:pos="1871"/>
                <w:tab w:val="clear" w:pos="2268"/>
              </w:tabs>
              <w:spacing w:before="0" w:after="240"/>
              <w:ind w:left="1134" w:hanging="1134"/>
              <w:rPr>
                <w:rFonts w:ascii="Verdana" w:hAnsi="Verdana"/>
                <w:sz w:val="20"/>
                <w:lang w:val="fr-CH"/>
              </w:rPr>
            </w:pPr>
            <w:bookmarkStart w:id="1" w:name="recibido"/>
            <w:bookmarkStart w:id="2" w:name="dnum" w:colFirst="1" w:colLast="1"/>
            <w:bookmarkEnd w:id="1"/>
            <w:r w:rsidRPr="00F334E5">
              <w:rPr>
                <w:rFonts w:ascii="Verdana" w:hAnsi="Verdana"/>
                <w:sz w:val="20"/>
                <w:lang w:val="fr-CH"/>
              </w:rPr>
              <w:t>Source:</w:t>
            </w:r>
            <w:r w:rsidRPr="00F334E5">
              <w:rPr>
                <w:rFonts w:ascii="Verdana" w:hAnsi="Verdana"/>
                <w:sz w:val="20"/>
                <w:lang w:val="fr-CH"/>
              </w:rPr>
              <w:tab/>
            </w:r>
            <w:r w:rsidR="000A1273" w:rsidRPr="00F334E5">
              <w:rPr>
                <w:rFonts w:ascii="Verdana" w:hAnsi="Verdana"/>
                <w:sz w:val="20"/>
                <w:lang w:val="fr-CH"/>
              </w:rPr>
              <w:t xml:space="preserve">Document </w:t>
            </w:r>
            <w:r w:rsidR="001108BC" w:rsidRPr="00F334E5">
              <w:rPr>
                <w:rFonts w:ascii="Verdana" w:hAnsi="Verdana"/>
                <w:sz w:val="20"/>
                <w:lang w:val="fr-CH"/>
              </w:rPr>
              <w:t>5A/TEMP/152(Rev.1)</w:t>
            </w:r>
          </w:p>
          <w:p w:rsidR="00034DF1" w:rsidRPr="001108BC" w:rsidRDefault="00034DF1" w:rsidP="00C222FB">
            <w:pPr>
              <w:shd w:val="solid" w:color="FFFFFF" w:fill="FFFFFF"/>
              <w:tabs>
                <w:tab w:val="clear" w:pos="1134"/>
                <w:tab w:val="clear" w:pos="1871"/>
                <w:tab w:val="clear" w:pos="2268"/>
              </w:tabs>
              <w:spacing w:before="0" w:after="240"/>
              <w:ind w:left="1134" w:hanging="1134"/>
              <w:rPr>
                <w:rFonts w:ascii="Verdana" w:hAnsi="Verdana"/>
                <w:sz w:val="20"/>
                <w:lang w:val="en-CA"/>
              </w:rPr>
            </w:pPr>
            <w:r w:rsidRPr="001108BC">
              <w:rPr>
                <w:rFonts w:ascii="Verdana" w:hAnsi="Verdana"/>
                <w:sz w:val="20"/>
                <w:lang w:val="en-CA"/>
              </w:rPr>
              <w:t>Subject:</w:t>
            </w:r>
            <w:r w:rsidRPr="001108BC">
              <w:rPr>
                <w:rFonts w:ascii="Verdana" w:hAnsi="Verdana"/>
                <w:sz w:val="20"/>
                <w:lang w:val="en-CA"/>
              </w:rPr>
              <w:tab/>
              <w:t>Question ITU-R 212-3/5</w:t>
            </w:r>
          </w:p>
        </w:tc>
        <w:tc>
          <w:tcPr>
            <w:tcW w:w="3402" w:type="dxa"/>
          </w:tcPr>
          <w:p w:rsidR="00034DF1" w:rsidRPr="001108BC" w:rsidRDefault="001108BC" w:rsidP="00DC6959">
            <w:pPr>
              <w:shd w:val="solid" w:color="FFFFFF" w:fill="FFFFFF"/>
              <w:spacing w:before="0" w:line="240" w:lineRule="atLeast"/>
              <w:rPr>
                <w:rFonts w:ascii="Verdana" w:hAnsi="Verdana"/>
                <w:sz w:val="20"/>
                <w:lang w:val="en-CA" w:eastAsia="zh-CN"/>
              </w:rPr>
            </w:pPr>
            <w:r>
              <w:rPr>
                <w:rFonts w:ascii="Verdana" w:hAnsi="Verdana"/>
                <w:b/>
                <w:sz w:val="20"/>
                <w:lang w:val="en-CA" w:eastAsia="zh-CN"/>
              </w:rPr>
              <w:t>Annex 20</w:t>
            </w:r>
            <w:r w:rsidR="00572B4F" w:rsidRPr="001108BC">
              <w:rPr>
                <w:rFonts w:ascii="Verdana" w:hAnsi="Verdana"/>
                <w:b/>
                <w:sz w:val="20"/>
                <w:lang w:val="en-CA" w:eastAsia="zh-CN"/>
              </w:rPr>
              <w:t xml:space="preserve"> to</w:t>
            </w:r>
            <w:r w:rsidR="00E85508" w:rsidRPr="001108BC">
              <w:rPr>
                <w:rFonts w:ascii="Verdana" w:hAnsi="Verdana"/>
                <w:b/>
                <w:sz w:val="20"/>
                <w:lang w:val="en-CA" w:eastAsia="zh-CN"/>
              </w:rPr>
              <w:br/>
            </w:r>
            <w:r w:rsidR="00034DF1" w:rsidRPr="001108BC">
              <w:rPr>
                <w:rFonts w:ascii="Verdana" w:hAnsi="Verdana"/>
                <w:b/>
                <w:sz w:val="20"/>
                <w:lang w:val="en-CA" w:eastAsia="zh-CN"/>
              </w:rPr>
              <w:t xml:space="preserve">Document </w:t>
            </w:r>
            <w:r>
              <w:rPr>
                <w:rFonts w:ascii="Verdana" w:hAnsi="Verdana"/>
                <w:b/>
                <w:sz w:val="20"/>
                <w:lang w:val="en-CA" w:eastAsia="zh-CN"/>
              </w:rPr>
              <w:t>5A/469</w:t>
            </w:r>
            <w:r w:rsidR="00DC6959" w:rsidRPr="001108BC">
              <w:rPr>
                <w:rFonts w:ascii="Verdana" w:hAnsi="Verdana"/>
                <w:b/>
                <w:sz w:val="20"/>
                <w:lang w:val="en-CA" w:eastAsia="zh-CN"/>
              </w:rPr>
              <w:t>-E</w:t>
            </w:r>
          </w:p>
        </w:tc>
      </w:tr>
      <w:tr w:rsidR="00034DF1" w:rsidTr="00876A8A">
        <w:trPr>
          <w:cantSplit/>
        </w:trPr>
        <w:tc>
          <w:tcPr>
            <w:tcW w:w="6487" w:type="dxa"/>
            <w:vMerge/>
          </w:tcPr>
          <w:p w:rsidR="00034DF1" w:rsidRPr="001108BC" w:rsidRDefault="00034DF1" w:rsidP="00A5173C">
            <w:pPr>
              <w:spacing w:before="60"/>
              <w:jc w:val="center"/>
              <w:rPr>
                <w:b/>
                <w:smallCaps/>
                <w:sz w:val="32"/>
                <w:lang w:val="en-CA" w:eastAsia="zh-CN"/>
              </w:rPr>
            </w:pPr>
            <w:bookmarkStart w:id="3" w:name="ddate" w:colFirst="1" w:colLast="1"/>
            <w:bookmarkEnd w:id="2"/>
          </w:p>
        </w:tc>
        <w:tc>
          <w:tcPr>
            <w:tcW w:w="3402" w:type="dxa"/>
          </w:tcPr>
          <w:p w:rsidR="00034DF1" w:rsidRPr="001108BC" w:rsidRDefault="00D03716" w:rsidP="00A5173C">
            <w:pPr>
              <w:shd w:val="solid" w:color="FFFFFF" w:fill="FFFFFF"/>
              <w:spacing w:before="0" w:line="240" w:lineRule="atLeast"/>
              <w:rPr>
                <w:rFonts w:ascii="Verdana" w:hAnsi="Verdana"/>
                <w:sz w:val="20"/>
                <w:lang w:val="en-CA" w:eastAsia="zh-CN"/>
              </w:rPr>
            </w:pPr>
            <w:r>
              <w:rPr>
                <w:rFonts w:ascii="Verdana" w:hAnsi="Verdana"/>
                <w:b/>
                <w:sz w:val="20"/>
                <w:lang w:val="en-CA" w:eastAsia="ja-JP"/>
              </w:rPr>
              <w:t>8</w:t>
            </w:r>
            <w:r w:rsidR="00F334E5">
              <w:rPr>
                <w:rFonts w:ascii="Verdana" w:hAnsi="Verdana"/>
                <w:b/>
                <w:sz w:val="20"/>
                <w:lang w:val="en-CA" w:eastAsia="ja-JP"/>
              </w:rPr>
              <w:t xml:space="preserve"> June</w:t>
            </w:r>
            <w:r w:rsidR="00034DF1" w:rsidRPr="001108BC">
              <w:rPr>
                <w:rFonts w:ascii="Verdana" w:hAnsi="Verdana"/>
                <w:b/>
                <w:sz w:val="20"/>
                <w:lang w:val="en-CA" w:eastAsia="zh-CN"/>
              </w:rPr>
              <w:t xml:space="preserve"> 2017</w:t>
            </w:r>
          </w:p>
        </w:tc>
      </w:tr>
      <w:tr w:rsidR="00034DF1" w:rsidTr="00876A8A">
        <w:trPr>
          <w:cantSplit/>
        </w:trPr>
        <w:tc>
          <w:tcPr>
            <w:tcW w:w="6487" w:type="dxa"/>
            <w:vMerge/>
          </w:tcPr>
          <w:p w:rsidR="00034DF1" w:rsidRPr="001108BC" w:rsidRDefault="00034DF1" w:rsidP="00A5173C">
            <w:pPr>
              <w:spacing w:before="60"/>
              <w:jc w:val="center"/>
              <w:rPr>
                <w:b/>
                <w:smallCaps/>
                <w:sz w:val="32"/>
                <w:lang w:val="en-CA" w:eastAsia="zh-CN"/>
              </w:rPr>
            </w:pPr>
            <w:bookmarkStart w:id="4" w:name="dorlang" w:colFirst="1" w:colLast="1"/>
            <w:bookmarkEnd w:id="3"/>
          </w:p>
        </w:tc>
        <w:tc>
          <w:tcPr>
            <w:tcW w:w="3402" w:type="dxa"/>
          </w:tcPr>
          <w:p w:rsidR="00034DF1" w:rsidRPr="001108BC" w:rsidRDefault="00034DF1" w:rsidP="00A5173C">
            <w:pPr>
              <w:shd w:val="solid" w:color="FFFFFF" w:fill="FFFFFF"/>
              <w:spacing w:before="0" w:line="240" w:lineRule="atLeast"/>
              <w:rPr>
                <w:rFonts w:ascii="Verdana" w:eastAsia="SimSun" w:hAnsi="Verdana"/>
                <w:sz w:val="20"/>
                <w:lang w:val="en-CA" w:eastAsia="zh-CN"/>
              </w:rPr>
            </w:pPr>
            <w:r w:rsidRPr="001108BC">
              <w:rPr>
                <w:rFonts w:ascii="Verdana" w:eastAsia="SimSun" w:hAnsi="Verdana"/>
                <w:b/>
                <w:sz w:val="20"/>
                <w:lang w:val="en-CA" w:eastAsia="zh-CN"/>
              </w:rPr>
              <w:t>English only</w:t>
            </w:r>
          </w:p>
        </w:tc>
      </w:tr>
      <w:tr w:rsidR="00034DF1" w:rsidTr="00D046A7">
        <w:trPr>
          <w:cantSplit/>
        </w:trPr>
        <w:tc>
          <w:tcPr>
            <w:tcW w:w="9889" w:type="dxa"/>
            <w:gridSpan w:val="2"/>
          </w:tcPr>
          <w:p w:rsidR="00034DF1" w:rsidRDefault="001108BC" w:rsidP="00C222FB">
            <w:pPr>
              <w:pStyle w:val="Source"/>
              <w:rPr>
                <w:lang w:eastAsia="zh-CN"/>
              </w:rPr>
            </w:pPr>
            <w:bookmarkStart w:id="5" w:name="dsource" w:colFirst="0" w:colLast="0"/>
            <w:bookmarkEnd w:id="4"/>
            <w:r w:rsidRPr="007B0D58">
              <w:rPr>
                <w:lang w:val="en-CA" w:eastAsia="zh-CN"/>
              </w:rPr>
              <w:t xml:space="preserve">Annex </w:t>
            </w:r>
            <w:r>
              <w:rPr>
                <w:lang w:val="en-CA" w:eastAsia="zh-CN"/>
              </w:rPr>
              <w:t>20</w:t>
            </w:r>
            <w:r w:rsidRPr="007B0D58">
              <w:rPr>
                <w:lang w:val="en-CA" w:eastAsia="zh-CN"/>
              </w:rPr>
              <w:t xml:space="preserve"> to Working Party 5A Chairman’s Report</w:t>
            </w:r>
          </w:p>
        </w:tc>
      </w:tr>
      <w:tr w:rsidR="00034DF1" w:rsidTr="00D046A7">
        <w:trPr>
          <w:cantSplit/>
        </w:trPr>
        <w:tc>
          <w:tcPr>
            <w:tcW w:w="9889" w:type="dxa"/>
            <w:gridSpan w:val="2"/>
          </w:tcPr>
          <w:p w:rsidR="00034DF1" w:rsidRDefault="00034DF1" w:rsidP="00C80B0F">
            <w:pPr>
              <w:pStyle w:val="RepNo"/>
              <w:rPr>
                <w:lang w:eastAsia="zh-CN"/>
              </w:rPr>
            </w:pPr>
            <w:bookmarkStart w:id="6" w:name="drec" w:colFirst="0" w:colLast="0"/>
            <w:bookmarkEnd w:id="5"/>
            <w:r w:rsidRPr="00A442FB">
              <w:rPr>
                <w:lang w:val="en-US"/>
              </w:rPr>
              <w:t>preliminary draft revision</w:t>
            </w:r>
            <w:r>
              <w:rPr>
                <w:lang w:val="en-US"/>
              </w:rPr>
              <w:t xml:space="preserve"> of</w:t>
            </w:r>
            <w:r w:rsidRPr="004050BF">
              <w:t xml:space="preserve"> REPORT ITU-R M.2227-1</w:t>
            </w:r>
          </w:p>
        </w:tc>
      </w:tr>
      <w:tr w:rsidR="00034DF1" w:rsidTr="00D046A7">
        <w:trPr>
          <w:cantSplit/>
        </w:trPr>
        <w:tc>
          <w:tcPr>
            <w:tcW w:w="9889" w:type="dxa"/>
            <w:gridSpan w:val="2"/>
          </w:tcPr>
          <w:p w:rsidR="00034DF1" w:rsidRDefault="00034DF1" w:rsidP="00C222FB">
            <w:pPr>
              <w:pStyle w:val="Reptitle"/>
              <w:rPr>
                <w:lang w:eastAsia="zh-CN"/>
              </w:rPr>
            </w:pPr>
            <w:bookmarkStart w:id="7" w:name="dtitle1" w:colFirst="0" w:colLast="0"/>
            <w:bookmarkEnd w:id="6"/>
            <w:r w:rsidRPr="00AF363B">
              <w:t>Multiple Gigabit Wireless Systems in frequencies around 60 GHz</w:t>
            </w:r>
          </w:p>
        </w:tc>
      </w:tr>
    </w:tbl>
    <w:p w:rsidR="00C222FB" w:rsidRPr="00AF363B" w:rsidRDefault="00034DF1" w:rsidP="00034DF1">
      <w:pPr>
        <w:pStyle w:val="Repref"/>
      </w:pPr>
      <w:bookmarkStart w:id="8" w:name="dbreak"/>
      <w:bookmarkEnd w:id="7"/>
      <w:bookmarkEnd w:id="8"/>
      <w:r w:rsidRPr="00AF363B">
        <w:t>(</w:t>
      </w:r>
      <w:r w:rsidR="00C222FB" w:rsidRPr="00AF363B">
        <w:t>Question ITU-R 212-3/5)</w:t>
      </w:r>
    </w:p>
    <w:p w:rsidR="00C222FB" w:rsidRDefault="00C222FB" w:rsidP="008C2B4B">
      <w:pPr>
        <w:pStyle w:val="Repdate"/>
      </w:pPr>
      <w:r w:rsidRPr="004050BF">
        <w:t>(2011-2014)</w:t>
      </w:r>
    </w:p>
    <w:p w:rsidR="00C222FB" w:rsidRPr="001108BC" w:rsidRDefault="00C222FB" w:rsidP="00C222FB">
      <w:pPr>
        <w:pStyle w:val="HeadingSum"/>
        <w:rPr>
          <w:lang w:val="en-US"/>
        </w:rPr>
      </w:pPr>
      <w:r w:rsidRPr="001108BC">
        <w:rPr>
          <w:lang w:val="en-US"/>
        </w:rPr>
        <w:t>Summary of the revision</w:t>
      </w:r>
    </w:p>
    <w:p w:rsidR="00C222FB" w:rsidRPr="001108BC" w:rsidRDefault="00C222FB" w:rsidP="001108BC">
      <w:pPr>
        <w:rPr>
          <w:rFonts w:eastAsia="Times New Roman"/>
          <w:i/>
          <w:iCs/>
          <w:lang w:val="en-US"/>
        </w:rPr>
      </w:pPr>
      <w:r w:rsidRPr="008C2B4B">
        <w:rPr>
          <w:i/>
          <w:iCs/>
          <w:szCs w:val="24"/>
          <w:lang w:val="en-US"/>
        </w:rPr>
        <w:t>[TBD]</w:t>
      </w:r>
    </w:p>
    <w:p w:rsidR="00C222FB" w:rsidRPr="004050BF" w:rsidRDefault="00C222FB" w:rsidP="000D652A">
      <w:pPr>
        <w:pStyle w:val="Heading1"/>
        <w:rPr>
          <w:lang w:eastAsia="ja-JP"/>
        </w:rPr>
      </w:pPr>
      <w:bookmarkStart w:id="9" w:name="_Toc306354403"/>
      <w:bookmarkStart w:id="10" w:name="_Toc307390327"/>
      <w:bookmarkStart w:id="11" w:name="_Toc307390480"/>
      <w:bookmarkStart w:id="12" w:name="_Toc309027939"/>
      <w:r w:rsidRPr="004050BF">
        <w:t>1</w:t>
      </w:r>
      <w:r w:rsidRPr="004050BF">
        <w:tab/>
      </w:r>
      <w:r w:rsidRPr="004050BF">
        <w:rPr>
          <w:lang w:eastAsia="ja-JP"/>
        </w:rPr>
        <w:t>Introduction</w:t>
      </w:r>
    </w:p>
    <w:p w:rsidR="00C222FB" w:rsidRPr="004050BF" w:rsidRDefault="00C222FB" w:rsidP="000D652A">
      <w:pPr>
        <w:rPr>
          <w:lang w:eastAsia="ja-JP"/>
        </w:rPr>
      </w:pPr>
      <w:r w:rsidRPr="004050BF">
        <w:rPr>
          <w:lang w:eastAsia="ja-JP"/>
        </w:rPr>
        <w:t>License-exempt</w:t>
      </w:r>
      <w:r w:rsidRPr="004050BF">
        <w:rPr>
          <w:lang w:eastAsia="zh-CN"/>
        </w:rPr>
        <w:t xml:space="preserve"> equipment in the</w:t>
      </w:r>
      <w:r w:rsidRPr="004050BF">
        <w:rPr>
          <w:lang w:eastAsia="ja-JP"/>
        </w:rPr>
        <w:t xml:space="preserve"> </w:t>
      </w:r>
      <w:r w:rsidRPr="004050BF">
        <w:t>60</w:t>
      </w:r>
      <w:r w:rsidRPr="004050BF">
        <w:rPr>
          <w:lang w:eastAsia="ja-JP"/>
        </w:rPr>
        <w:t> GHz</w:t>
      </w:r>
      <w:r w:rsidRPr="004050BF">
        <w:t xml:space="preserve"> band make</w:t>
      </w:r>
      <w:r w:rsidRPr="004050BF">
        <w:rPr>
          <w:lang w:eastAsia="ja-JP"/>
        </w:rPr>
        <w:t>s</w:t>
      </w:r>
      <w:r w:rsidRPr="004050BF">
        <w:t xml:space="preserve"> it feasible to achieve multi</w:t>
      </w:r>
      <w:r w:rsidRPr="004050BF">
        <w:rPr>
          <w:lang w:eastAsia="ja-JP"/>
        </w:rPr>
        <w:t>ple gigabit</w:t>
      </w:r>
      <w:r w:rsidRPr="004050BF">
        <w:t xml:space="preserve"> link throughput, and hence offers the ability to enable a multitude of new usages and applications </w:t>
      </w:r>
      <w:r w:rsidRPr="004050BF">
        <w:rPr>
          <w:lang w:eastAsia="ja-JP"/>
        </w:rPr>
        <w:t>such as:</w:t>
      </w:r>
    </w:p>
    <w:p w:rsidR="00C222FB" w:rsidRPr="004050BF" w:rsidRDefault="00C222FB" w:rsidP="000D652A">
      <w:pPr>
        <w:pStyle w:val="enumlev1"/>
      </w:pPr>
      <w:r w:rsidRPr="004050BF">
        <w:t>1)</w:t>
      </w:r>
      <w:r w:rsidRPr="004050BF">
        <w:tab/>
        <w:t>The next generation TV link – Transport uncompromised quality video for the next generation of HD colour depth and rates.</w:t>
      </w:r>
    </w:p>
    <w:p w:rsidR="00C222FB" w:rsidRPr="004050BF" w:rsidRDefault="00C222FB" w:rsidP="000D652A">
      <w:pPr>
        <w:pStyle w:val="enumlev1"/>
      </w:pPr>
      <w:r w:rsidRPr="004050BF">
        <w:t>2)</w:t>
      </w:r>
      <w:r w:rsidRPr="004050BF">
        <w:tab/>
        <w:t>Download gigabytes of contents in seconds</w:t>
      </w:r>
      <w:ins w:id="13" w:author="Japan" w:date="2017-04-14T15:55:00Z">
        <w:r>
          <w:t xml:space="preserve"> or less</w:t>
        </w:r>
      </w:ins>
      <w:r w:rsidRPr="004050BF">
        <w:t xml:space="preserve"> – Send digital content between devices in 1/10th the time experienced today.</w:t>
      </w:r>
    </w:p>
    <w:p w:rsidR="00C222FB" w:rsidRPr="004050BF" w:rsidRDefault="00C222FB" w:rsidP="000D652A">
      <w:pPr>
        <w:pStyle w:val="enumlev1"/>
      </w:pPr>
      <w:r w:rsidRPr="004050BF">
        <w:t>3)</w:t>
      </w:r>
      <w:r w:rsidRPr="004050BF">
        <w:tab/>
        <w:t>Cordless computing – Gigabit speed wireless input-output (I/O) and pristine wireless display allow the user to remove the cords between computing platforms and peripherals without performance compromise.</w:t>
      </w:r>
    </w:p>
    <w:p w:rsidR="00C222FB" w:rsidRPr="004050BF" w:rsidRDefault="00C222FB" w:rsidP="000D652A">
      <w:pPr>
        <w:tabs>
          <w:tab w:val="left" w:pos="794"/>
          <w:tab w:val="left" w:pos="1191"/>
          <w:tab w:val="left" w:pos="1588"/>
          <w:tab w:val="left" w:pos="1985"/>
        </w:tabs>
        <w:jc w:val="both"/>
        <w:rPr>
          <w:lang w:eastAsia="ja-JP"/>
        </w:rPr>
      </w:pPr>
      <w:r w:rsidRPr="004050BF">
        <w:rPr>
          <w:lang w:eastAsia="ja-JP"/>
        </w:rPr>
        <w:t>In all cases, the target is to reduce cable clutter, make connections easier and increase portability of consumer electronics, computers and peripherals.</w:t>
      </w:r>
    </w:p>
    <w:p w:rsidR="00C222FB" w:rsidRPr="004050BF" w:rsidRDefault="00C222FB" w:rsidP="000D652A">
      <w:pPr>
        <w:pStyle w:val="Heading1"/>
      </w:pPr>
      <w:r w:rsidRPr="004050BF">
        <w:t>2</w:t>
      </w:r>
      <w:r w:rsidRPr="004050BF">
        <w:tab/>
        <w:t>Applications</w:t>
      </w:r>
    </w:p>
    <w:p w:rsidR="00C222FB" w:rsidRPr="004050BF" w:rsidRDefault="00C222FB" w:rsidP="000D652A">
      <w:pPr>
        <w:tabs>
          <w:tab w:val="left" w:pos="794"/>
          <w:tab w:val="left" w:pos="1191"/>
          <w:tab w:val="left" w:pos="1588"/>
          <w:tab w:val="left" w:pos="1985"/>
        </w:tabs>
        <w:rPr>
          <w:lang w:eastAsia="ja-JP"/>
        </w:rPr>
      </w:pPr>
      <w:r w:rsidRPr="004050BF">
        <w:rPr>
          <w:lang w:eastAsia="ja-JP"/>
        </w:rPr>
        <w:t>The following distinct applications can be enjoyed with Multiple Gigabit Wireless Systems (MGWS):</w:t>
      </w:r>
    </w:p>
    <w:p w:rsidR="00C222FB" w:rsidRPr="004050BF" w:rsidRDefault="00C222FB" w:rsidP="000D652A">
      <w:pPr>
        <w:pStyle w:val="enumlev1"/>
      </w:pPr>
      <w:r w:rsidRPr="004050BF">
        <w:t>1)</w:t>
      </w:r>
      <w:r w:rsidRPr="004050BF">
        <w:tab/>
        <w:t>Two basic types of Wireless Display usages: 1) “Wireless HDMI” typically used to connect to CE equipment and 2) Wireless compute display, typically used to connect to computer monitors.</w:t>
      </w:r>
    </w:p>
    <w:p w:rsidR="00C222FB" w:rsidRPr="004050BF" w:rsidRDefault="00C222FB" w:rsidP="000D652A">
      <w:pPr>
        <w:pStyle w:val="enumlev1"/>
      </w:pPr>
      <w:r w:rsidRPr="004050BF">
        <w:t>2)</w:t>
      </w:r>
      <w:r w:rsidRPr="004050BF">
        <w:tab/>
        <w:t xml:space="preserve">Additional special cases of display and/or data streaming usages, e.g. mobile camcorder, multicast, </w:t>
      </w:r>
      <w:ins w:id="14" w:author="USA" w:date="2016-09-12T16:56:00Z">
        <w:r>
          <w:t xml:space="preserve">virtual reality, augmented reality, </w:t>
        </w:r>
      </w:ins>
      <w:r w:rsidRPr="004050BF">
        <w:t>etc.</w:t>
      </w:r>
    </w:p>
    <w:p w:rsidR="00C222FB" w:rsidRDefault="00C222FB" w:rsidP="000D652A">
      <w:pPr>
        <w:pStyle w:val="enumlev1"/>
      </w:pPr>
      <w:r w:rsidRPr="004050BF">
        <w:lastRenderedPageBreak/>
        <w:t>3)</w:t>
      </w:r>
      <w:r w:rsidRPr="004050BF">
        <w:tab/>
        <w:t xml:space="preserve">Three basic types of data/file transfers: 1) Kiosk to target device sync, </w:t>
      </w:r>
      <w:ins w:id="15" w:author="Japan" w:date="2017-04-14T16:04:00Z">
        <w:r>
          <w:t>2) Touch and get sync, 3</w:t>
        </w:r>
      </w:ins>
      <w:del w:id="16" w:author="Japan" w:date="2017-04-14T16:04:00Z">
        <w:r w:rsidRPr="004050BF" w:rsidDel="00E76281">
          <w:delText>2</w:delText>
        </w:r>
      </w:del>
      <w:r w:rsidRPr="004050BF">
        <w:t xml:space="preserve">) Peer-to-peer device sync, and </w:t>
      </w:r>
      <w:ins w:id="17" w:author="Japan" w:date="2017-04-14T16:04:00Z">
        <w:r>
          <w:t>4</w:t>
        </w:r>
      </w:ins>
      <w:del w:id="18" w:author="Japan" w:date="2017-04-14T16:04:00Z">
        <w:r w:rsidRPr="004050BF" w:rsidDel="00E76281">
          <w:delText>3</w:delText>
        </w:r>
      </w:del>
      <w:r w:rsidRPr="004050BF">
        <w:t>) Computer I/O and peripherals.</w:t>
      </w:r>
    </w:p>
    <w:p w:rsidR="00C222FB" w:rsidRPr="004050BF" w:rsidRDefault="00C222FB" w:rsidP="000D652A">
      <w:pPr>
        <w:pStyle w:val="enumlev1"/>
      </w:pPr>
      <w:r w:rsidRPr="004050BF">
        <w:t>4)</w:t>
      </w:r>
      <w:r w:rsidRPr="004050BF">
        <w:tab/>
        <w:t>Local area network (LAN) and horizontal backbone.</w:t>
      </w:r>
    </w:p>
    <w:p w:rsidR="00C222FB" w:rsidRPr="004050BF" w:rsidRDefault="00C222FB" w:rsidP="000D652A">
      <w:pPr>
        <w:pStyle w:val="enumlev1"/>
        <w:rPr>
          <w:lang w:eastAsia="zh-CN"/>
        </w:rPr>
      </w:pPr>
      <w:r w:rsidRPr="004050BF">
        <w:t>5)</w:t>
      </w:r>
      <w:r w:rsidRPr="004050BF">
        <w:tab/>
        <w:t>Wireless docking; a combination of both wireless display and wireless I/O.</w:t>
      </w:r>
    </w:p>
    <w:p w:rsidR="00C222FB" w:rsidRPr="004050BF" w:rsidRDefault="00C222FB" w:rsidP="000D652A">
      <w:pPr>
        <w:tabs>
          <w:tab w:val="left" w:pos="794"/>
          <w:tab w:val="left" w:pos="1191"/>
          <w:tab w:val="left" w:pos="1588"/>
          <w:tab w:val="left" w:pos="1985"/>
        </w:tabs>
        <w:rPr>
          <w:lang w:eastAsia="zh-CN"/>
        </w:rPr>
      </w:pPr>
      <w:r w:rsidRPr="004050BF">
        <w:rPr>
          <w:lang w:eastAsia="ja-JP"/>
        </w:rPr>
        <w:t>It should be noted that these applications could be indoor or outdoor; however, when larger network</w:t>
      </w:r>
      <w:r w:rsidRPr="004050BF">
        <w:rPr>
          <w:lang w:eastAsia="zh-CN"/>
        </w:rPr>
        <w:t>s</w:t>
      </w:r>
      <w:r w:rsidRPr="004050BF">
        <w:rPr>
          <w:lang w:eastAsia="ja-JP"/>
        </w:rPr>
        <w:t xml:space="preserve"> are considered (e.g. connections within corporate LAN distributed in different buildings or backhaul of cellular systems) there might be the need for outdoor Fixed LAN Extension (e.g. point-to-point roof-to-roof). This application is generally seen as a fixed service system. Fixed applications are not included in this Report.</w:t>
      </w:r>
    </w:p>
    <w:p w:rsidR="00C222FB" w:rsidRPr="004050BF" w:rsidRDefault="00C222FB" w:rsidP="000D652A">
      <w:pPr>
        <w:pStyle w:val="Heading1"/>
        <w:rPr>
          <w:lang w:eastAsia="ja-JP"/>
        </w:rPr>
      </w:pPr>
      <w:r w:rsidRPr="004050BF">
        <w:rPr>
          <w:lang w:eastAsia="ja-JP"/>
        </w:rPr>
        <w:t>3</w:t>
      </w:r>
      <w:r w:rsidRPr="004050BF">
        <w:rPr>
          <w:lang w:eastAsia="ja-JP"/>
        </w:rPr>
        <w:tab/>
        <w:t>Deployment scenario</w:t>
      </w:r>
    </w:p>
    <w:p w:rsidR="00C222FB" w:rsidRPr="004050BF" w:rsidRDefault="00C222FB" w:rsidP="000D652A">
      <w:pPr>
        <w:tabs>
          <w:tab w:val="left" w:pos="794"/>
          <w:tab w:val="left" w:pos="1191"/>
          <w:tab w:val="left" w:pos="1588"/>
          <w:tab w:val="left" w:pos="1985"/>
        </w:tabs>
        <w:jc w:val="both"/>
        <w:rPr>
          <w:lang w:eastAsia="ja-JP"/>
        </w:rPr>
      </w:pPr>
      <w:r w:rsidRPr="004050BF">
        <w:rPr>
          <w:lang w:eastAsia="ja-JP"/>
        </w:rPr>
        <w:t>Three important deployment scenarios of MGWS are described.</w:t>
      </w:r>
    </w:p>
    <w:p w:rsidR="00C222FB" w:rsidRPr="004050BF" w:rsidRDefault="00C222FB" w:rsidP="000D652A">
      <w:pPr>
        <w:pStyle w:val="Heading2"/>
        <w:rPr>
          <w:lang w:eastAsia="ja-JP"/>
        </w:rPr>
      </w:pPr>
      <w:r w:rsidRPr="004050BF">
        <w:rPr>
          <w:lang w:eastAsia="ja-JP"/>
        </w:rPr>
        <w:t>3.1</w:t>
      </w:r>
      <w:r w:rsidRPr="004050BF">
        <w:rPr>
          <w:lang w:eastAsia="ja-JP"/>
        </w:rPr>
        <w:tab/>
        <w:t>Home living room</w:t>
      </w:r>
    </w:p>
    <w:p w:rsidR="00C222FB" w:rsidRPr="004050BF" w:rsidRDefault="00C222FB" w:rsidP="000D652A">
      <w:r w:rsidRPr="004050BF">
        <w:t>An example of a home living room floor plan is show in Fig. 1. In this deployment, a set-top box is transmitting a video stream (compressed or not)</w:t>
      </w:r>
      <w:r w:rsidRPr="004050BF">
        <w:rPr>
          <w:b/>
          <w:bCs/>
        </w:rPr>
        <w:t xml:space="preserve"> </w:t>
      </w:r>
      <w:r w:rsidRPr="004050BF">
        <w:rPr>
          <w:bCs/>
        </w:rPr>
        <w:t xml:space="preserve">to the TV set. The separation between the set-top box and the TV set is </w:t>
      </w:r>
      <w:r w:rsidRPr="004050BF">
        <w:t>at least 3 metres.</w:t>
      </w:r>
    </w:p>
    <w:p w:rsidR="00C222FB" w:rsidRPr="00315DD5" w:rsidRDefault="00C222FB" w:rsidP="00315DD5">
      <w:pPr>
        <w:pStyle w:val="FigureNo"/>
      </w:pPr>
      <w:r w:rsidRPr="00315DD5">
        <w:t>Figure 1</w:t>
      </w:r>
    </w:p>
    <w:p w:rsidR="00C222FB" w:rsidRPr="000D652A" w:rsidRDefault="00C222FB" w:rsidP="000D652A">
      <w:pPr>
        <w:pStyle w:val="Figuretitle"/>
      </w:pPr>
      <w:r w:rsidRPr="000D652A">
        <w:t>Example of home living room floor plan</w:t>
      </w:r>
    </w:p>
    <w:p w:rsidR="00C222FB" w:rsidRPr="000D652A" w:rsidRDefault="00C222FB" w:rsidP="000D652A">
      <w:pPr>
        <w:pStyle w:val="Figure"/>
      </w:pPr>
      <w:r w:rsidRPr="000D652A">
        <w:object w:dxaOrig="6840" w:dyaOrig="7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25pt;height:336pt" o:ole="">
            <v:imagedata r:id="rId11" o:title="" cropbottom="3063f"/>
          </v:shape>
          <o:OLEObject Type="Embed" ProgID="VisioViewer.Viewer.1" ShapeID="_x0000_i1025" DrawAspect="Content" ObjectID="_1558422426" r:id="rId12"/>
        </w:object>
      </w:r>
    </w:p>
    <w:p w:rsidR="00C222FB" w:rsidRPr="004050BF" w:rsidRDefault="00C222FB" w:rsidP="000D652A">
      <w:pPr>
        <w:pStyle w:val="Heading2"/>
      </w:pPr>
      <w:r w:rsidRPr="004050BF">
        <w:lastRenderedPageBreak/>
        <w:t>3.2</w:t>
      </w:r>
      <w:r w:rsidRPr="004050BF">
        <w:tab/>
        <w:t>Office conference room</w:t>
      </w:r>
    </w:p>
    <w:p w:rsidR="00C222FB" w:rsidRPr="004050BF" w:rsidRDefault="00C222FB" w:rsidP="000D652A">
      <w:r w:rsidRPr="004050BF">
        <w:t>An example of the office conference room floor plan is shown in Fig. 2. In this deployment, there is a mix of uses:</w:t>
      </w:r>
    </w:p>
    <w:p w:rsidR="00C222FB" w:rsidRPr="004050BF" w:rsidRDefault="00C222FB" w:rsidP="000D652A">
      <w:pPr>
        <w:pStyle w:val="enumlev1"/>
      </w:pPr>
      <w:r w:rsidRPr="004050BF">
        <w:t>1)</w:t>
      </w:r>
      <w:r w:rsidRPr="004050BF">
        <w:tab/>
        <w:t>Laptop transmitting lightly compressed video to projector.</w:t>
      </w:r>
    </w:p>
    <w:p w:rsidR="00C222FB" w:rsidRPr="004050BF" w:rsidRDefault="00C222FB" w:rsidP="000D652A">
      <w:pPr>
        <w:pStyle w:val="enumlev1"/>
      </w:pPr>
      <w:r w:rsidRPr="004050BF">
        <w:t>2)</w:t>
      </w:r>
      <w:r w:rsidRPr="004050BF">
        <w:tab/>
        <w:t>Multiple laptops connected to an access point that has a 60 GHz radio and, most likely, a lower frequency band radio in the 2.4 GHz and/or 5 GHz.</w:t>
      </w:r>
    </w:p>
    <w:p w:rsidR="00C222FB" w:rsidRPr="004050BF" w:rsidRDefault="00C222FB" w:rsidP="000D652A">
      <w:pPr>
        <w:pStyle w:val="enumlev1"/>
      </w:pPr>
      <w:r w:rsidRPr="004050BF">
        <w:t>3)</w:t>
      </w:r>
      <w:r w:rsidRPr="004050BF">
        <w:tab/>
        <w:t>Laptop connected to device performing sync-and-go file transfer.</w:t>
      </w:r>
    </w:p>
    <w:p w:rsidR="00C222FB" w:rsidRPr="004050BF" w:rsidRDefault="00C222FB" w:rsidP="000D652A">
      <w:pPr>
        <w:pStyle w:val="enumlev1"/>
      </w:pPr>
      <w:r w:rsidRPr="004050BF">
        <w:t>4)</w:t>
      </w:r>
      <w:r w:rsidRPr="004050BF">
        <w:tab/>
        <w:t>Laptops connected to other laptops performing local file transfer.</w:t>
      </w:r>
    </w:p>
    <w:p w:rsidR="00C222FB" w:rsidRPr="004050BF" w:rsidRDefault="00C222FB" w:rsidP="000D652A">
      <w:pPr>
        <w:pStyle w:val="FigureNo"/>
      </w:pPr>
      <w:r w:rsidRPr="004050BF">
        <w:t>Figure 2</w:t>
      </w:r>
    </w:p>
    <w:p w:rsidR="00C222FB" w:rsidRPr="004050BF" w:rsidRDefault="00C222FB" w:rsidP="000D652A">
      <w:pPr>
        <w:pStyle w:val="Figuretitle"/>
      </w:pPr>
      <w:r w:rsidRPr="004050BF">
        <w:t>Office conference room floor plan</w:t>
      </w:r>
    </w:p>
    <w:p w:rsidR="00C222FB" w:rsidRPr="004050BF" w:rsidRDefault="00C222FB" w:rsidP="000D652A">
      <w:pPr>
        <w:pStyle w:val="Figure"/>
      </w:pPr>
      <w:r w:rsidRPr="004050BF">
        <w:object w:dxaOrig="3033" w:dyaOrig="4640">
          <v:shape id="_x0000_i1026" type="#_x0000_t75" style="width:245.2pt;height:347.5pt" o:ole="">
            <v:imagedata r:id="rId13" o:title="" cropbottom="4203f"/>
          </v:shape>
          <o:OLEObject Type="Embed" ProgID="VisioViewer.Viewer.1" ShapeID="_x0000_i1026" DrawAspect="Content" ObjectID="_1558422427" r:id="rId14"/>
        </w:object>
      </w:r>
    </w:p>
    <w:p w:rsidR="00C222FB" w:rsidRPr="004050BF" w:rsidRDefault="00C222FB" w:rsidP="000D652A">
      <w:pPr>
        <w:pStyle w:val="Heading3"/>
      </w:pPr>
      <w:r w:rsidRPr="004050BF">
        <w:t>3.3</w:t>
      </w:r>
      <w:r w:rsidRPr="004050BF">
        <w:tab/>
        <w:t>Enterprise cubicle</w:t>
      </w:r>
    </w:p>
    <w:p w:rsidR="00C222FB" w:rsidRPr="004050BF" w:rsidRDefault="00C222FB" w:rsidP="000D652A">
      <w:pPr>
        <w:tabs>
          <w:tab w:val="left" w:pos="794"/>
          <w:tab w:val="left" w:pos="1191"/>
          <w:tab w:val="left" w:pos="1588"/>
          <w:tab w:val="left" w:pos="1985"/>
        </w:tabs>
        <w:jc w:val="both"/>
      </w:pPr>
      <w:r w:rsidRPr="004050BF">
        <w:t>The enterprise cubicle floor plan is shown in Fig. 3. In this deployment, there is a mix of uses within each cubicle:</w:t>
      </w:r>
    </w:p>
    <w:p w:rsidR="00C222FB" w:rsidRPr="004050BF" w:rsidRDefault="00C222FB" w:rsidP="000D652A">
      <w:pPr>
        <w:pStyle w:val="enumlev1"/>
      </w:pPr>
      <w:r w:rsidRPr="004050BF">
        <w:t>1)</w:t>
      </w:r>
      <w:r w:rsidRPr="004050BF">
        <w:tab/>
        <w:t>Laptop transmitting lightly compressed video to monitor.</w:t>
      </w:r>
    </w:p>
    <w:p w:rsidR="00C222FB" w:rsidRPr="004050BF" w:rsidRDefault="00C222FB" w:rsidP="000D652A">
      <w:pPr>
        <w:pStyle w:val="enumlev1"/>
      </w:pPr>
      <w:r w:rsidRPr="004050BF">
        <w:t>2)</w:t>
      </w:r>
      <w:r w:rsidRPr="004050BF">
        <w:tab/>
        <w:t>Laptop connected to an access point, possibly doing web browsing.</w:t>
      </w:r>
    </w:p>
    <w:p w:rsidR="00C222FB" w:rsidRPr="004050BF" w:rsidRDefault="00C222FB" w:rsidP="000D652A">
      <w:pPr>
        <w:pStyle w:val="enumlev1"/>
      </w:pPr>
      <w:r w:rsidRPr="004050BF">
        <w:t>3)</w:t>
      </w:r>
      <w:r w:rsidRPr="004050BF">
        <w:tab/>
        <w:t>Laptop connected to hard drive.</w:t>
      </w:r>
    </w:p>
    <w:p w:rsidR="00C222FB" w:rsidRPr="004050BF" w:rsidRDefault="00C222FB" w:rsidP="000D652A">
      <w:pPr>
        <w:pStyle w:val="FigureNo"/>
        <w:rPr>
          <w:lang w:val="fr-FR"/>
        </w:rPr>
      </w:pPr>
      <w:r w:rsidRPr="004050BF">
        <w:rPr>
          <w:lang w:val="fr-FR"/>
        </w:rPr>
        <w:lastRenderedPageBreak/>
        <w:t>Figure 3</w:t>
      </w:r>
    </w:p>
    <w:p w:rsidR="00C222FB" w:rsidRPr="004050BF" w:rsidRDefault="00C222FB" w:rsidP="000D652A">
      <w:pPr>
        <w:pStyle w:val="Figuretitle"/>
        <w:rPr>
          <w:i/>
          <w:lang w:val="fr-FR" w:eastAsia="ja-JP"/>
        </w:rPr>
      </w:pPr>
      <w:r w:rsidRPr="004050BF">
        <w:rPr>
          <w:lang w:val="fr-FR"/>
        </w:rPr>
        <w:t xml:space="preserve">Enterprise </w:t>
      </w:r>
      <w:proofErr w:type="spellStart"/>
      <w:r w:rsidRPr="004050BF">
        <w:rPr>
          <w:lang w:val="fr-FR"/>
        </w:rPr>
        <w:t>cubicle</w:t>
      </w:r>
      <w:proofErr w:type="spellEnd"/>
      <w:r w:rsidRPr="004050BF">
        <w:rPr>
          <w:lang w:val="fr-FR"/>
        </w:rPr>
        <w:t xml:space="preserve"> </w:t>
      </w:r>
      <w:proofErr w:type="spellStart"/>
      <w:r w:rsidRPr="004050BF">
        <w:rPr>
          <w:lang w:val="fr-FR"/>
        </w:rPr>
        <w:t>floor</w:t>
      </w:r>
      <w:proofErr w:type="spellEnd"/>
      <w:r w:rsidRPr="004050BF">
        <w:rPr>
          <w:lang w:val="fr-FR"/>
        </w:rPr>
        <w:t xml:space="preserve"> plan</w:t>
      </w:r>
    </w:p>
    <w:p w:rsidR="00C222FB" w:rsidRDefault="00C222FB" w:rsidP="000D652A">
      <w:pPr>
        <w:pStyle w:val="Figure"/>
        <w:rPr>
          <w:ins w:id="19" w:author="Japan" w:date="2017-04-14T16:01:00Z"/>
        </w:rPr>
      </w:pPr>
      <w:r w:rsidRPr="004050BF">
        <w:object w:dxaOrig="13369" w:dyaOrig="19472">
          <v:shape id="_x0000_i1027" type="#_x0000_t75" style="width:312pt;height:468.5pt" o:ole="">
            <v:imagedata r:id="rId15" o:title=""/>
          </v:shape>
          <o:OLEObject Type="Embed" ProgID="VisioViewer.Viewer.1" ShapeID="_x0000_i1027" DrawAspect="Content" ObjectID="_1558422428" r:id="rId16"/>
        </w:object>
      </w:r>
    </w:p>
    <w:p w:rsidR="00C222FB" w:rsidRPr="004050BF" w:rsidRDefault="00C222FB" w:rsidP="000D652A">
      <w:pPr>
        <w:pStyle w:val="Heading2"/>
        <w:rPr>
          <w:ins w:id="20" w:author="Japan" w:date="2017-04-14T16:02:00Z"/>
        </w:rPr>
      </w:pPr>
      <w:ins w:id="21" w:author="Japan" w:date="2017-04-14T16:02:00Z">
        <w:r>
          <w:t>3.</w:t>
        </w:r>
      </w:ins>
      <w:ins w:id="22" w:author="Japan" w:date="2017-04-16T15:10:00Z">
        <w:r>
          <w:rPr>
            <w:rFonts w:hint="eastAsia"/>
            <w:lang w:eastAsia="ja-JP"/>
          </w:rPr>
          <w:t>4</w:t>
        </w:r>
      </w:ins>
      <w:ins w:id="23" w:author="Japan" w:date="2017-04-14T16:02:00Z">
        <w:r>
          <w:tab/>
          <w:t>Touch and get environment</w:t>
        </w:r>
      </w:ins>
    </w:p>
    <w:p w:rsidR="00C222FB" w:rsidRDefault="00C222FB" w:rsidP="009A7228">
      <w:pPr>
        <w:rPr>
          <w:ins w:id="24" w:author="Japan" w:date="2017-04-14T16:12:00Z"/>
          <w:lang w:eastAsia="ja-JP"/>
        </w:rPr>
        <w:pPrChange w:id="25" w:author="Japan" w:date="2017-04-14T16:19:00Z">
          <w:pPr>
            <w:tabs>
              <w:tab w:val="left" w:pos="794"/>
              <w:tab w:val="left" w:pos="1191"/>
              <w:tab w:val="left" w:pos="1588"/>
              <w:tab w:val="left" w:pos="1985"/>
            </w:tabs>
            <w:jc w:val="both"/>
          </w:pPr>
        </w:pPrChange>
      </w:pPr>
      <w:ins w:id="26" w:author="Japan" w:date="2017-04-14T16:15:00Z">
        <w:r>
          <w:rPr>
            <w:rFonts w:hint="eastAsia"/>
            <w:lang w:eastAsia="ja-JP"/>
          </w:rPr>
          <w:t xml:space="preserve">The concept of </w:t>
        </w:r>
        <w:r>
          <w:rPr>
            <w:lang w:eastAsia="ja-JP"/>
          </w:rPr>
          <w:t>“</w:t>
        </w:r>
        <w:r>
          <w:rPr>
            <w:rFonts w:hint="eastAsia"/>
            <w:lang w:eastAsia="ja-JP"/>
          </w:rPr>
          <w:t>Touch and Get</w:t>
        </w:r>
        <w:r>
          <w:rPr>
            <w:lang w:eastAsia="ja-JP"/>
          </w:rPr>
          <w:t>” consists of ultra-short link setup time and ultra-fast contents downloading. “Touch” corresponds to ultra-short link setup time, and “Get” to ultra-fast contents downloading. When the passengers pass through the ticket gate, they do not generally stop at the gate but touch at the specified place on the gate during walking, as shown in Figure 4</w:t>
        </w:r>
      </w:ins>
      <w:ins w:id="27" w:author="Japan" w:date="2017-04-14T16:20:00Z">
        <w:r>
          <w:rPr>
            <w:lang w:eastAsia="ja-JP"/>
          </w:rPr>
          <w:t>(a)</w:t>
        </w:r>
      </w:ins>
      <w:ins w:id="28" w:author="Japan" w:date="2017-04-14T16:15:00Z">
        <w:r>
          <w:rPr>
            <w:lang w:eastAsia="ja-JP"/>
          </w:rPr>
          <w:t>.</w:t>
        </w:r>
      </w:ins>
      <w:ins w:id="29" w:author="Japan" w:date="2017-04-14T16:19:00Z">
        <w:r>
          <w:rPr>
            <w:rFonts w:hint="eastAsia"/>
            <w:lang w:eastAsia="ja-JP"/>
          </w:rPr>
          <w:t xml:space="preserve"> </w:t>
        </w:r>
      </w:ins>
      <w:ins w:id="30" w:author="Japan" w:date="2017-04-14T16:17:00Z">
        <w:r>
          <w:t xml:space="preserve">The upper limit of the transmission distance has to be kept within 10 cm without beam steering and beamforming functions to avoid </w:t>
        </w:r>
      </w:ins>
      <w:ins w:id="31" w:author="Japan" w:date="2017-04-14T16:12:00Z">
        <w:r>
          <w:t>the misconnection between the mobile terminals and the ticket gate at the adjacent lane.</w:t>
        </w:r>
      </w:ins>
    </w:p>
    <w:p w:rsidR="002A33C3" w:rsidRDefault="00C222FB" w:rsidP="009A7228">
      <w:pPr>
        <w:pPrChange w:id="32" w:author="Japan" w:date="2017-04-14T16:14:00Z">
          <w:pPr>
            <w:keepLines/>
            <w:tabs>
              <w:tab w:val="left" w:pos="794"/>
              <w:tab w:val="left" w:pos="1191"/>
              <w:tab w:val="left" w:pos="1588"/>
              <w:tab w:val="left" w:pos="1985"/>
            </w:tabs>
            <w:spacing w:after="240"/>
            <w:jc w:val="center"/>
          </w:pPr>
        </w:pPrChange>
      </w:pPr>
      <w:ins w:id="33" w:author="Japan" w:date="2017-04-14T16:12:00Z">
        <w:r>
          <w:t xml:space="preserve">Figure 4(b) shows the image phot of “Touch and Get”. The mobile terminal is touched at the specified place where the millimetre-wave transceiver is embedded and equipped. The transceiver is connected to the network through the storage or cache. </w:t>
        </w:r>
      </w:ins>
    </w:p>
    <w:p w:rsidR="00C222FB" w:rsidRDefault="00C222FB" w:rsidP="002A33C3">
      <w:pPr>
        <w:tabs>
          <w:tab w:val="left" w:pos="794"/>
          <w:tab w:val="left" w:pos="1191"/>
          <w:tab w:val="left" w:pos="1588"/>
          <w:tab w:val="left" w:pos="1985"/>
        </w:tabs>
        <w:rPr>
          <w:ins w:id="34" w:author="^_^" w:date="2017-05-12T09:17:00Z"/>
        </w:rPr>
      </w:pPr>
      <w:ins w:id="35" w:author="Japan" w:date="2017-04-14T16:12:00Z">
        <w:r>
          <w:lastRenderedPageBreak/>
          <w:t xml:space="preserve">The storage function or flash memory is embedded in a mobile device to store a large multimedia content. The passenger can take any data file from their storage device after they download from the storage or cache in the ticket gate. </w:t>
        </w:r>
      </w:ins>
    </w:p>
    <w:p w:rsidR="00C222FB" w:rsidRPr="000D652A" w:rsidRDefault="00C222FB" w:rsidP="000D652A">
      <w:pPr>
        <w:pStyle w:val="FigureNo"/>
        <w:rPr>
          <w:ins w:id="36" w:author="Japan" w:date="2017-04-14T16:08:00Z"/>
          <w:lang w:val="en-US"/>
          <w:rPrChange w:id="37" w:author="^_^" w:date="2017-05-12T08:58:00Z">
            <w:rPr>
              <w:ins w:id="38" w:author="Japan" w:date="2017-04-14T16:08:00Z"/>
              <w:lang w:val="fr-FR"/>
            </w:rPr>
          </w:rPrChange>
        </w:rPr>
      </w:pPr>
      <w:ins w:id="39" w:author="Japan" w:date="2017-04-14T16:08:00Z">
        <w:r w:rsidRPr="000D652A">
          <w:rPr>
            <w:lang w:val="en-US"/>
            <w:rPrChange w:id="40" w:author="^_^" w:date="2017-05-12T08:58:00Z">
              <w:rPr>
                <w:lang w:val="fr-FR"/>
              </w:rPr>
            </w:rPrChange>
          </w:rPr>
          <w:t>Figure 4</w:t>
        </w:r>
      </w:ins>
    </w:p>
    <w:p w:rsidR="00C222FB" w:rsidRPr="000D652A" w:rsidRDefault="000D652A">
      <w:pPr>
        <w:pStyle w:val="Figuretitle"/>
        <w:rPr>
          <w:ins w:id="41" w:author="Japan" w:date="2017-04-14T16:08:00Z"/>
          <w:i/>
          <w:lang w:val="en-US" w:eastAsia="ja-JP"/>
          <w:rPrChange w:id="42" w:author="^_^" w:date="2017-05-12T08:58:00Z">
            <w:rPr>
              <w:ins w:id="43" w:author="Japan" w:date="2017-04-14T16:08:00Z"/>
              <w:i/>
              <w:lang w:eastAsia="ja-JP"/>
            </w:rPr>
          </w:rPrChange>
        </w:rPr>
        <w:pPrChange w:id="44" w:author="Japan" w:date="2017-04-14T16:10:00Z">
          <w:pPr>
            <w:keepNext/>
            <w:tabs>
              <w:tab w:val="left" w:pos="794"/>
              <w:tab w:val="left" w:pos="1191"/>
              <w:tab w:val="left" w:pos="1588"/>
              <w:tab w:val="left" w:pos="1985"/>
            </w:tabs>
            <w:spacing w:after="120"/>
            <w:jc w:val="center"/>
          </w:pPr>
        </w:pPrChange>
      </w:pPr>
      <w:ins w:id="45" w:author="^_^" w:date="2017-05-12T08:58:00Z">
        <w:r w:rsidRPr="000D652A">
          <w:rPr>
            <w:lang w:val="en-US"/>
            <w:rPrChange w:id="46" w:author="^_^" w:date="2017-05-12T08:58:00Z">
              <w:rPr>
                <w:b/>
                <w:lang w:val="fr-FR"/>
              </w:rPr>
            </w:rPrChange>
          </w:rPr>
          <w:t>a)</w:t>
        </w:r>
        <w:r>
          <w:rPr>
            <w:lang w:val="en-US"/>
          </w:rPr>
          <w:t xml:space="preserve"> </w:t>
        </w:r>
      </w:ins>
      <w:ins w:id="47" w:author="Japan" w:date="2017-04-14T16:08:00Z">
        <w:r w:rsidR="00C222FB" w:rsidRPr="000D652A">
          <w:rPr>
            <w:lang w:val="en-US"/>
            <w:rPrChange w:id="48" w:author="^_^" w:date="2017-05-12T08:58:00Z">
              <w:rPr>
                <w:b/>
              </w:rPr>
            </w:rPrChange>
          </w:rPr>
          <w:t>Ticket gate in railway station</w:t>
        </w:r>
      </w:ins>
    </w:p>
    <w:p w:rsidR="00C222FB" w:rsidRPr="000D652A" w:rsidRDefault="00C222FB">
      <w:pPr>
        <w:pStyle w:val="Figure"/>
        <w:rPr>
          <w:ins w:id="49" w:author="Japan" w:date="2017-04-14T16:10:00Z"/>
        </w:rPr>
        <w:pPrChange w:id="50" w:author="Japan" w:date="2017-04-14T16:09:00Z">
          <w:pPr>
            <w:keepLines/>
            <w:tabs>
              <w:tab w:val="left" w:pos="794"/>
              <w:tab w:val="left" w:pos="1191"/>
              <w:tab w:val="left" w:pos="1588"/>
              <w:tab w:val="left" w:pos="1985"/>
            </w:tabs>
            <w:spacing w:after="240"/>
            <w:jc w:val="center"/>
          </w:pPr>
        </w:pPrChange>
      </w:pPr>
      <w:ins w:id="51" w:author="Japan" w:date="2017-04-14T16:09:00Z">
        <w:r w:rsidRPr="00E44C08">
          <w:rPr>
            <w:rFonts w:eastAsia="HGPSoeiKakugothicUB" w:hint="eastAsia"/>
            <w:noProof/>
            <w:lang w:val="en-GB" w:eastAsia="zh-CN"/>
          </w:rPr>
          <w:drawing>
            <wp:inline distT="0" distB="0" distL="0" distR="0" wp14:anchorId="1AB4FA67" wp14:editId="2BF6F186">
              <wp:extent cx="3572127" cy="2032000"/>
              <wp:effectExtent l="0" t="0" r="9525" b="6350"/>
              <wp:docPr id="9"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74709" cy="2033469"/>
                      </a:xfrm>
                      <a:prstGeom prst="rect">
                        <a:avLst/>
                      </a:prstGeom>
                      <a:noFill/>
                      <a:ln>
                        <a:noFill/>
                      </a:ln>
                    </pic:spPr>
                  </pic:pic>
                </a:graphicData>
              </a:graphic>
            </wp:inline>
          </w:drawing>
        </w:r>
      </w:ins>
    </w:p>
    <w:p w:rsidR="00C222FB" w:rsidRPr="00C222FB" w:rsidRDefault="000D652A">
      <w:pPr>
        <w:pStyle w:val="Figuretitle"/>
        <w:rPr>
          <w:ins w:id="52" w:author="Japan" w:date="2017-04-14T16:11:00Z"/>
        </w:rPr>
        <w:pPrChange w:id="53" w:author="Japan" w:date="2017-04-14T16:09:00Z">
          <w:pPr>
            <w:keepLines/>
            <w:tabs>
              <w:tab w:val="left" w:pos="794"/>
              <w:tab w:val="left" w:pos="1191"/>
              <w:tab w:val="left" w:pos="1588"/>
              <w:tab w:val="left" w:pos="1985"/>
            </w:tabs>
            <w:spacing w:after="240"/>
            <w:jc w:val="center"/>
          </w:pPr>
        </w:pPrChange>
      </w:pPr>
      <w:ins w:id="54" w:author="^_^" w:date="2017-05-12T08:58:00Z">
        <w:r>
          <w:t xml:space="preserve">b) </w:t>
        </w:r>
      </w:ins>
      <w:ins w:id="55" w:author="Japan" w:date="2017-04-14T16:11:00Z">
        <w:r w:rsidR="00C222FB" w:rsidRPr="00C222FB">
          <w:rPr>
            <w:rPrChange w:id="56" w:author="Japan" w:date="2017-04-14T16:11:00Z">
              <w:rPr>
                <w:b/>
                <w:lang w:val="fr-FR"/>
              </w:rPr>
            </w:rPrChange>
          </w:rPr>
          <w:t>Image photo of “Touch and Get”</w:t>
        </w:r>
      </w:ins>
    </w:p>
    <w:p w:rsidR="00C222FB" w:rsidRPr="000D652A" w:rsidRDefault="00C222FB">
      <w:pPr>
        <w:pStyle w:val="Figure"/>
        <w:rPr>
          <w:ins w:id="57" w:author="Japan" w:date="2017-04-14T16:11:00Z"/>
          <w:sz w:val="18"/>
          <w:szCs w:val="18"/>
          <w:rPrChange w:id="58" w:author="^_^" w:date="2017-05-12T08:58:00Z">
            <w:rPr>
              <w:ins w:id="59" w:author="Japan" w:date="2017-04-14T16:11:00Z"/>
              <w:b/>
              <w:sz w:val="18"/>
              <w:szCs w:val="18"/>
              <w:lang w:val="fr-FR"/>
            </w:rPr>
          </w:rPrChange>
        </w:rPr>
        <w:pPrChange w:id="60" w:author="Japan" w:date="2017-04-14T16:11:00Z">
          <w:pPr>
            <w:keepLines/>
            <w:tabs>
              <w:tab w:val="left" w:pos="794"/>
              <w:tab w:val="left" w:pos="1191"/>
              <w:tab w:val="left" w:pos="1588"/>
              <w:tab w:val="left" w:pos="1985"/>
            </w:tabs>
            <w:spacing w:after="240"/>
            <w:jc w:val="center"/>
          </w:pPr>
        </w:pPrChange>
      </w:pPr>
      <w:ins w:id="61" w:author="Japan" w:date="2017-04-14T16:11:00Z">
        <w:r w:rsidRPr="007D21C9">
          <w:rPr>
            <w:noProof/>
            <w:lang w:val="en-GB" w:eastAsia="zh-CN"/>
          </w:rPr>
          <w:drawing>
            <wp:inline distT="0" distB="0" distL="0" distR="0" wp14:anchorId="6F31BD7A" wp14:editId="623ED280">
              <wp:extent cx="2954360" cy="1733550"/>
              <wp:effectExtent l="0" t="0" r="0" b="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63712" cy="1739038"/>
                      </a:xfrm>
                      <a:prstGeom prst="rect">
                        <a:avLst/>
                      </a:prstGeom>
                      <a:noFill/>
                      <a:ln>
                        <a:noFill/>
                      </a:ln>
                    </pic:spPr>
                  </pic:pic>
                </a:graphicData>
              </a:graphic>
            </wp:inline>
          </w:drawing>
        </w:r>
      </w:ins>
    </w:p>
    <w:p w:rsidR="00C222FB" w:rsidRPr="004050BF" w:rsidRDefault="00C222FB" w:rsidP="000D652A">
      <w:pPr>
        <w:pStyle w:val="Heading1"/>
      </w:pPr>
      <w:r w:rsidRPr="004050BF">
        <w:t>4</w:t>
      </w:r>
      <w:r w:rsidRPr="004050BF">
        <w:tab/>
        <w:t>Data rates</w:t>
      </w:r>
    </w:p>
    <w:p w:rsidR="00C222FB" w:rsidRPr="004050BF" w:rsidRDefault="00C222FB" w:rsidP="000D652A">
      <w:r w:rsidRPr="004050BF">
        <w:t>Examples of data rates:</w:t>
      </w:r>
    </w:p>
    <w:p w:rsidR="00C222FB" w:rsidRPr="004050BF" w:rsidRDefault="00C222FB" w:rsidP="000D652A">
      <w:pPr>
        <w:pStyle w:val="enumlev1"/>
      </w:pPr>
      <w:r w:rsidRPr="004050BF">
        <w:t>1)</w:t>
      </w:r>
      <w:r w:rsidRPr="004050BF">
        <w:tab/>
        <w:t xml:space="preserve">IEEE and </w:t>
      </w:r>
      <w:del w:id="62" w:author="USA" w:date="2016-09-12T16:58:00Z">
        <w:r w:rsidRPr="004050BF" w:rsidDel="00D24451">
          <w:delText>WGA</w:delText>
        </w:r>
      </w:del>
      <w:ins w:id="63" w:author="USA" w:date="2016-09-12T16:58:00Z">
        <w:r w:rsidRPr="004050BF">
          <w:t>W</w:t>
        </w:r>
        <w:r>
          <w:t>F</w:t>
        </w:r>
        <w:r w:rsidRPr="004050BF">
          <w:t>A</w:t>
        </w:r>
      </w:ins>
      <w:r w:rsidRPr="004050BF">
        <w:t xml:space="preserve">: Table 1 and Table 2 list the rates for the IEEE and </w:t>
      </w:r>
      <w:del w:id="64" w:author="USA" w:date="2016-09-12T16:58:00Z">
        <w:r w:rsidRPr="004050BF" w:rsidDel="00D24451">
          <w:delText xml:space="preserve">WGA </w:delText>
        </w:r>
      </w:del>
      <w:ins w:id="65" w:author="USA" w:date="2016-09-12T16:58:00Z">
        <w:r>
          <w:t>WFA</w:t>
        </w:r>
        <w:r w:rsidRPr="004050BF">
          <w:t xml:space="preserve"> </w:t>
        </w:r>
      </w:ins>
      <w:r w:rsidRPr="004050BF">
        <w:t>specifications.</w:t>
      </w:r>
    </w:p>
    <w:p w:rsidR="00C222FB" w:rsidRPr="003947D9" w:rsidRDefault="00C222FB" w:rsidP="000D652A">
      <w:pPr>
        <w:pStyle w:val="TableNo"/>
      </w:pPr>
      <w:r w:rsidRPr="003947D9">
        <w:lastRenderedPageBreak/>
        <w:t>TABLE 1</w:t>
      </w:r>
    </w:p>
    <w:p w:rsidR="00C222FB" w:rsidRPr="003947D9" w:rsidRDefault="00C222FB" w:rsidP="000D652A">
      <w:pPr>
        <w:pStyle w:val="Tabletitle"/>
      </w:pPr>
      <w:r w:rsidRPr="003947D9">
        <w:t>Rates for single carrier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5"/>
        <w:gridCol w:w="1604"/>
        <w:gridCol w:w="1604"/>
        <w:gridCol w:w="1604"/>
        <w:gridCol w:w="1604"/>
        <w:gridCol w:w="1608"/>
      </w:tblGrid>
      <w:tr w:rsidR="00C222FB" w:rsidRPr="003947D9" w:rsidTr="000D652A">
        <w:trPr>
          <w:cantSplit/>
          <w:trHeight w:val="369"/>
          <w:tblHeader/>
          <w:jc w:val="center"/>
        </w:trPr>
        <w:tc>
          <w:tcPr>
            <w:tcW w:w="833" w:type="pct"/>
            <w:tcBorders>
              <w:top w:val="single" w:sz="4" w:space="0" w:color="auto"/>
            </w:tcBorders>
            <w:tcMar>
              <w:top w:w="8" w:type="dxa"/>
              <w:left w:w="8" w:type="dxa"/>
              <w:bottom w:w="0" w:type="dxa"/>
              <w:right w:w="8" w:type="dxa"/>
            </w:tcMar>
            <w:vAlign w:val="center"/>
          </w:tcPr>
          <w:p w:rsidR="00C222FB" w:rsidRPr="003947D9" w:rsidRDefault="00C222FB" w:rsidP="00D24FCC">
            <w:pPr>
              <w:pStyle w:val="Tablehead"/>
              <w:rPr>
                <w:lang w:val="fr-FR"/>
              </w:rPr>
            </w:pPr>
            <w:r w:rsidRPr="003947D9">
              <w:rPr>
                <w:lang w:val="fr-FR"/>
              </w:rPr>
              <w:t>MCS index</w:t>
            </w:r>
          </w:p>
        </w:tc>
        <w:tc>
          <w:tcPr>
            <w:tcW w:w="833" w:type="pct"/>
            <w:tcBorders>
              <w:top w:val="single" w:sz="4" w:space="0" w:color="auto"/>
            </w:tcBorders>
            <w:tcMar>
              <w:top w:w="8" w:type="dxa"/>
              <w:left w:w="8" w:type="dxa"/>
              <w:bottom w:w="0" w:type="dxa"/>
              <w:right w:w="8" w:type="dxa"/>
            </w:tcMar>
            <w:vAlign w:val="center"/>
          </w:tcPr>
          <w:p w:rsidR="00C222FB" w:rsidRPr="003947D9" w:rsidRDefault="00C222FB" w:rsidP="00D24FCC">
            <w:pPr>
              <w:pStyle w:val="Tablehead"/>
              <w:rPr>
                <w:lang w:val="fr-FR"/>
              </w:rPr>
            </w:pPr>
            <w:r w:rsidRPr="003947D9">
              <w:rPr>
                <w:lang w:val="fr-FR"/>
              </w:rPr>
              <w:t>Modulation</w:t>
            </w:r>
          </w:p>
        </w:tc>
        <w:tc>
          <w:tcPr>
            <w:tcW w:w="833" w:type="pct"/>
            <w:tcBorders>
              <w:top w:val="single" w:sz="4" w:space="0" w:color="auto"/>
            </w:tcBorders>
            <w:vAlign w:val="center"/>
          </w:tcPr>
          <w:p w:rsidR="00C222FB" w:rsidRPr="003947D9" w:rsidRDefault="00C222FB" w:rsidP="00D24FCC">
            <w:pPr>
              <w:pStyle w:val="Tablehead"/>
              <w:rPr>
                <w:lang w:val="fr-FR"/>
              </w:rPr>
            </w:pPr>
            <w:r w:rsidRPr="003947D9">
              <w:rPr>
                <w:lang w:val="fr-FR"/>
              </w:rPr>
              <w:t>N</w:t>
            </w:r>
            <w:r w:rsidRPr="003947D9">
              <w:rPr>
                <w:vertAlign w:val="subscript"/>
                <w:lang w:val="fr-FR"/>
              </w:rPr>
              <w:t>CBPS</w:t>
            </w:r>
          </w:p>
        </w:tc>
        <w:tc>
          <w:tcPr>
            <w:tcW w:w="833" w:type="pct"/>
            <w:tcBorders>
              <w:top w:val="single" w:sz="4" w:space="0" w:color="auto"/>
            </w:tcBorders>
            <w:tcMar>
              <w:top w:w="8" w:type="dxa"/>
              <w:left w:w="8" w:type="dxa"/>
              <w:bottom w:w="0" w:type="dxa"/>
              <w:right w:w="8" w:type="dxa"/>
            </w:tcMar>
            <w:vAlign w:val="center"/>
          </w:tcPr>
          <w:p w:rsidR="00C222FB" w:rsidRPr="003947D9" w:rsidRDefault="00C222FB" w:rsidP="00D24FCC">
            <w:pPr>
              <w:pStyle w:val="Tablehead"/>
              <w:rPr>
                <w:lang w:val="fr-FR"/>
              </w:rPr>
            </w:pPr>
            <w:proofErr w:type="spellStart"/>
            <w:r w:rsidRPr="003947D9">
              <w:rPr>
                <w:lang w:val="fr-FR"/>
              </w:rPr>
              <w:t>Repetition</w:t>
            </w:r>
            <w:proofErr w:type="spellEnd"/>
          </w:p>
        </w:tc>
        <w:tc>
          <w:tcPr>
            <w:tcW w:w="833" w:type="pct"/>
            <w:tcBorders>
              <w:top w:val="single" w:sz="4" w:space="0" w:color="auto"/>
            </w:tcBorders>
            <w:tcMar>
              <w:top w:w="8" w:type="dxa"/>
              <w:left w:w="8" w:type="dxa"/>
              <w:bottom w:w="0" w:type="dxa"/>
              <w:right w:w="8" w:type="dxa"/>
            </w:tcMar>
            <w:vAlign w:val="center"/>
          </w:tcPr>
          <w:p w:rsidR="00C222FB" w:rsidRPr="003947D9" w:rsidRDefault="00C222FB" w:rsidP="00D24FCC">
            <w:pPr>
              <w:pStyle w:val="Tablehead"/>
              <w:rPr>
                <w:lang w:val="fr-FR"/>
              </w:rPr>
            </w:pPr>
            <w:r w:rsidRPr="003947D9">
              <w:rPr>
                <w:lang w:val="fr-FR"/>
              </w:rPr>
              <w:t>Code rate</w:t>
            </w:r>
          </w:p>
        </w:tc>
        <w:tc>
          <w:tcPr>
            <w:tcW w:w="835" w:type="pct"/>
            <w:tcBorders>
              <w:top w:val="single" w:sz="4" w:space="0" w:color="auto"/>
            </w:tcBorders>
            <w:tcMar>
              <w:top w:w="8" w:type="dxa"/>
              <w:left w:w="8" w:type="dxa"/>
              <w:bottom w:w="0" w:type="dxa"/>
              <w:right w:w="8" w:type="dxa"/>
            </w:tcMar>
            <w:vAlign w:val="center"/>
          </w:tcPr>
          <w:p w:rsidR="00C222FB" w:rsidRPr="003947D9" w:rsidRDefault="00C222FB" w:rsidP="00D24FCC">
            <w:pPr>
              <w:pStyle w:val="Tablehead"/>
              <w:rPr>
                <w:lang w:val="fr-FR"/>
              </w:rPr>
            </w:pPr>
            <w:r w:rsidRPr="003947D9">
              <w:rPr>
                <w:lang w:val="fr-FR"/>
              </w:rPr>
              <w:t xml:space="preserve">Data rate </w:t>
            </w:r>
            <w:r w:rsidRPr="003947D9">
              <w:rPr>
                <w:lang w:val="fr-FR"/>
              </w:rPr>
              <w:br/>
              <w:t>(Mbit/s)</w:t>
            </w:r>
          </w:p>
        </w:tc>
      </w:tr>
      <w:tr w:rsidR="00C222FB" w:rsidRPr="003947D9" w:rsidTr="000D652A">
        <w:trPr>
          <w:cantSplit/>
          <w:trHeight w:val="270"/>
          <w:tblHeader/>
          <w:jc w:val="center"/>
        </w:trPr>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0</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DBPSK</w:t>
            </w:r>
          </w:p>
        </w:tc>
        <w:tc>
          <w:tcPr>
            <w:tcW w:w="833" w:type="pct"/>
          </w:tcPr>
          <w:p w:rsidR="00C222FB" w:rsidRPr="003947D9" w:rsidRDefault="00C222FB" w:rsidP="00D24FCC">
            <w:pPr>
              <w:pStyle w:val="Tabletext"/>
              <w:jc w:val="center"/>
              <w:rPr>
                <w:lang w:val="fr-FR"/>
              </w:rPr>
            </w:pP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2</w:t>
            </w:r>
          </w:p>
        </w:tc>
        <w:tc>
          <w:tcPr>
            <w:tcW w:w="835"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27.5</w:t>
            </w:r>
          </w:p>
        </w:tc>
      </w:tr>
      <w:tr w:rsidR="00C222FB" w:rsidRPr="003947D9" w:rsidTr="000D652A">
        <w:trPr>
          <w:cantSplit/>
          <w:trHeight w:val="270"/>
          <w:tblHeader/>
          <w:jc w:val="center"/>
        </w:trPr>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BPSK</w:t>
            </w:r>
          </w:p>
        </w:tc>
        <w:tc>
          <w:tcPr>
            <w:tcW w:w="833" w:type="pct"/>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2</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2</w:t>
            </w:r>
          </w:p>
        </w:tc>
        <w:tc>
          <w:tcPr>
            <w:tcW w:w="835"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385</w:t>
            </w:r>
          </w:p>
        </w:tc>
      </w:tr>
      <w:tr w:rsidR="00C222FB" w:rsidRPr="003947D9" w:rsidTr="000D652A">
        <w:trPr>
          <w:cantSplit/>
          <w:trHeight w:val="255"/>
          <w:tblHeader/>
          <w:jc w:val="center"/>
        </w:trPr>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2</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BPSK</w:t>
            </w:r>
          </w:p>
        </w:tc>
        <w:tc>
          <w:tcPr>
            <w:tcW w:w="833" w:type="pct"/>
            <w:vAlign w:val="bottom"/>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2</w:t>
            </w:r>
          </w:p>
        </w:tc>
        <w:tc>
          <w:tcPr>
            <w:tcW w:w="835"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770</w:t>
            </w:r>
          </w:p>
        </w:tc>
      </w:tr>
      <w:tr w:rsidR="00C222FB" w:rsidRPr="003947D9" w:rsidTr="000D652A">
        <w:trPr>
          <w:cantSplit/>
          <w:trHeight w:val="255"/>
          <w:tblHeader/>
          <w:jc w:val="center"/>
        </w:trPr>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3</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BPSK</w:t>
            </w:r>
          </w:p>
        </w:tc>
        <w:tc>
          <w:tcPr>
            <w:tcW w:w="833" w:type="pct"/>
            <w:vAlign w:val="bottom"/>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5/8</w:t>
            </w:r>
          </w:p>
        </w:tc>
        <w:tc>
          <w:tcPr>
            <w:tcW w:w="835"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962.5</w:t>
            </w:r>
          </w:p>
        </w:tc>
      </w:tr>
      <w:tr w:rsidR="00C222FB" w:rsidRPr="003947D9" w:rsidTr="000D652A">
        <w:trPr>
          <w:cantSplit/>
          <w:trHeight w:val="255"/>
          <w:tblHeader/>
          <w:jc w:val="center"/>
        </w:trPr>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4</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BPSK</w:t>
            </w:r>
          </w:p>
        </w:tc>
        <w:tc>
          <w:tcPr>
            <w:tcW w:w="833" w:type="pct"/>
            <w:vAlign w:val="bottom"/>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3/4</w:t>
            </w:r>
          </w:p>
        </w:tc>
        <w:tc>
          <w:tcPr>
            <w:tcW w:w="835"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 155</w:t>
            </w:r>
          </w:p>
        </w:tc>
      </w:tr>
      <w:tr w:rsidR="00C222FB" w:rsidRPr="003947D9" w:rsidTr="000D652A">
        <w:trPr>
          <w:cantSplit/>
          <w:trHeight w:val="255"/>
          <w:tblHeader/>
          <w:jc w:val="center"/>
        </w:trPr>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5</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BPSK</w:t>
            </w:r>
          </w:p>
        </w:tc>
        <w:tc>
          <w:tcPr>
            <w:tcW w:w="833" w:type="pct"/>
            <w:vAlign w:val="bottom"/>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3/16</w:t>
            </w:r>
          </w:p>
        </w:tc>
        <w:tc>
          <w:tcPr>
            <w:tcW w:w="835"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 251.25</w:t>
            </w:r>
          </w:p>
        </w:tc>
      </w:tr>
      <w:tr w:rsidR="00C222FB" w:rsidRPr="003947D9" w:rsidTr="000D652A">
        <w:trPr>
          <w:cantSplit/>
          <w:trHeight w:val="255"/>
          <w:tblHeader/>
          <w:jc w:val="center"/>
        </w:trPr>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6</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QPSK</w:t>
            </w:r>
          </w:p>
        </w:tc>
        <w:tc>
          <w:tcPr>
            <w:tcW w:w="833" w:type="pct"/>
            <w:vAlign w:val="bottom"/>
          </w:tcPr>
          <w:p w:rsidR="00C222FB" w:rsidRPr="003947D9" w:rsidRDefault="00C222FB" w:rsidP="00D24FCC">
            <w:pPr>
              <w:pStyle w:val="Tabletext"/>
              <w:jc w:val="center"/>
              <w:rPr>
                <w:lang w:val="fr-FR"/>
              </w:rPr>
            </w:pPr>
            <w:r w:rsidRPr="003947D9">
              <w:rPr>
                <w:lang w:val="fr-FR"/>
              </w:rPr>
              <w:t>2</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2</w:t>
            </w:r>
          </w:p>
        </w:tc>
        <w:tc>
          <w:tcPr>
            <w:tcW w:w="835"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 540</w:t>
            </w:r>
          </w:p>
        </w:tc>
      </w:tr>
      <w:tr w:rsidR="00C222FB" w:rsidRPr="003947D9" w:rsidTr="000D652A">
        <w:trPr>
          <w:cantSplit/>
          <w:trHeight w:val="255"/>
          <w:tblHeader/>
          <w:jc w:val="center"/>
        </w:trPr>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7</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QPSK</w:t>
            </w:r>
          </w:p>
        </w:tc>
        <w:tc>
          <w:tcPr>
            <w:tcW w:w="833" w:type="pct"/>
            <w:vAlign w:val="bottom"/>
          </w:tcPr>
          <w:p w:rsidR="00C222FB" w:rsidRPr="003947D9" w:rsidRDefault="00C222FB" w:rsidP="00D24FCC">
            <w:pPr>
              <w:pStyle w:val="Tabletext"/>
              <w:jc w:val="center"/>
              <w:rPr>
                <w:lang w:val="fr-FR"/>
              </w:rPr>
            </w:pPr>
            <w:r w:rsidRPr="003947D9">
              <w:rPr>
                <w:lang w:val="fr-FR"/>
              </w:rPr>
              <w:t>2</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5/8</w:t>
            </w:r>
          </w:p>
        </w:tc>
        <w:tc>
          <w:tcPr>
            <w:tcW w:w="835"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 925</w:t>
            </w:r>
          </w:p>
        </w:tc>
      </w:tr>
      <w:tr w:rsidR="00C222FB" w:rsidRPr="003947D9" w:rsidTr="000D652A">
        <w:trPr>
          <w:cantSplit/>
          <w:trHeight w:val="255"/>
          <w:tblHeader/>
          <w:jc w:val="center"/>
        </w:trPr>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8</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QPSK</w:t>
            </w:r>
          </w:p>
        </w:tc>
        <w:tc>
          <w:tcPr>
            <w:tcW w:w="833" w:type="pct"/>
            <w:vAlign w:val="bottom"/>
          </w:tcPr>
          <w:p w:rsidR="00C222FB" w:rsidRPr="003947D9" w:rsidRDefault="00C222FB" w:rsidP="00D24FCC">
            <w:pPr>
              <w:pStyle w:val="Tabletext"/>
              <w:jc w:val="center"/>
              <w:rPr>
                <w:lang w:val="fr-FR"/>
              </w:rPr>
            </w:pPr>
            <w:r w:rsidRPr="003947D9">
              <w:rPr>
                <w:lang w:val="fr-FR"/>
              </w:rPr>
              <w:t>2</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3/4</w:t>
            </w:r>
          </w:p>
        </w:tc>
        <w:tc>
          <w:tcPr>
            <w:tcW w:w="835"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2 310</w:t>
            </w:r>
          </w:p>
        </w:tc>
      </w:tr>
      <w:tr w:rsidR="00C222FB" w:rsidRPr="003947D9" w:rsidTr="000D652A">
        <w:trPr>
          <w:cantSplit/>
          <w:trHeight w:val="255"/>
          <w:tblHeader/>
          <w:jc w:val="center"/>
        </w:trPr>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9</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QPSK</w:t>
            </w:r>
          </w:p>
        </w:tc>
        <w:tc>
          <w:tcPr>
            <w:tcW w:w="833" w:type="pct"/>
            <w:vAlign w:val="bottom"/>
          </w:tcPr>
          <w:p w:rsidR="00C222FB" w:rsidRPr="003947D9" w:rsidRDefault="00C222FB" w:rsidP="00D24FCC">
            <w:pPr>
              <w:pStyle w:val="Tabletext"/>
              <w:jc w:val="center"/>
              <w:rPr>
                <w:lang w:val="fr-FR"/>
              </w:rPr>
            </w:pPr>
            <w:r w:rsidRPr="003947D9">
              <w:rPr>
                <w:lang w:val="fr-FR"/>
              </w:rPr>
              <w:t>2</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3/16</w:t>
            </w:r>
          </w:p>
        </w:tc>
        <w:tc>
          <w:tcPr>
            <w:tcW w:w="835"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2 502.5</w:t>
            </w:r>
          </w:p>
        </w:tc>
      </w:tr>
      <w:tr w:rsidR="00C222FB" w:rsidRPr="003947D9" w:rsidTr="000D652A">
        <w:trPr>
          <w:cantSplit/>
          <w:trHeight w:val="255"/>
          <w:tblHeader/>
          <w:jc w:val="center"/>
          <w:ins w:id="66" w:author="USA" w:date="2016-09-12T16:58:00Z"/>
        </w:trPr>
        <w:tc>
          <w:tcPr>
            <w:tcW w:w="833" w:type="pct"/>
            <w:tcMar>
              <w:top w:w="8" w:type="dxa"/>
              <w:left w:w="8" w:type="dxa"/>
              <w:bottom w:w="0" w:type="dxa"/>
              <w:right w:w="8" w:type="dxa"/>
            </w:tcMar>
            <w:vAlign w:val="bottom"/>
          </w:tcPr>
          <w:p w:rsidR="00C222FB" w:rsidRPr="003947D9" w:rsidRDefault="00C222FB" w:rsidP="00D24FCC">
            <w:pPr>
              <w:pStyle w:val="Tabletext"/>
              <w:jc w:val="center"/>
              <w:rPr>
                <w:ins w:id="67" w:author="USA" w:date="2016-09-12T16:58:00Z"/>
                <w:lang w:val="fr-FR"/>
              </w:rPr>
            </w:pPr>
            <w:ins w:id="68" w:author="USA" w:date="2016-09-12T16:59:00Z">
              <w:r w:rsidRPr="003947D9">
                <w:t>9.1</w:t>
              </w:r>
            </w:ins>
          </w:p>
        </w:tc>
        <w:tc>
          <w:tcPr>
            <w:tcW w:w="833" w:type="pct"/>
            <w:tcMar>
              <w:top w:w="8" w:type="dxa"/>
              <w:left w:w="8" w:type="dxa"/>
              <w:bottom w:w="0" w:type="dxa"/>
              <w:right w:w="8" w:type="dxa"/>
            </w:tcMar>
            <w:vAlign w:val="bottom"/>
          </w:tcPr>
          <w:p w:rsidR="00C222FB" w:rsidRPr="003947D9" w:rsidRDefault="00C222FB" w:rsidP="00D24FCC">
            <w:pPr>
              <w:pStyle w:val="Tabletext"/>
              <w:jc w:val="center"/>
              <w:rPr>
                <w:ins w:id="69" w:author="USA" w:date="2016-09-12T16:58:00Z"/>
                <w:lang w:val="fr-FR"/>
              </w:rPr>
            </w:pPr>
            <w:ins w:id="70" w:author="USA" w:date="2016-09-12T16:59:00Z">
              <w:r w:rsidRPr="003947D9">
                <w:t>π/2-QPSK</w:t>
              </w:r>
            </w:ins>
          </w:p>
        </w:tc>
        <w:tc>
          <w:tcPr>
            <w:tcW w:w="833" w:type="pct"/>
            <w:vAlign w:val="bottom"/>
          </w:tcPr>
          <w:p w:rsidR="00C222FB" w:rsidRPr="003947D9" w:rsidRDefault="00C222FB" w:rsidP="00D24FCC">
            <w:pPr>
              <w:pStyle w:val="Tabletext"/>
              <w:jc w:val="center"/>
              <w:rPr>
                <w:ins w:id="71" w:author="USA" w:date="2016-09-12T16:58:00Z"/>
                <w:lang w:val="fr-FR"/>
              </w:rPr>
            </w:pPr>
            <w:ins w:id="72" w:author="USA" w:date="2016-09-12T16:59:00Z">
              <w:r w:rsidRPr="003947D9">
                <w:t>2</w:t>
              </w:r>
            </w:ins>
          </w:p>
        </w:tc>
        <w:tc>
          <w:tcPr>
            <w:tcW w:w="833" w:type="pct"/>
            <w:tcMar>
              <w:top w:w="8" w:type="dxa"/>
              <w:left w:w="8" w:type="dxa"/>
              <w:bottom w:w="0" w:type="dxa"/>
              <w:right w:w="8" w:type="dxa"/>
            </w:tcMar>
            <w:vAlign w:val="bottom"/>
          </w:tcPr>
          <w:p w:rsidR="00C222FB" w:rsidRPr="003947D9" w:rsidRDefault="00C222FB" w:rsidP="00D24FCC">
            <w:pPr>
              <w:pStyle w:val="Tabletext"/>
              <w:jc w:val="center"/>
              <w:rPr>
                <w:ins w:id="73" w:author="USA" w:date="2016-09-12T16:58:00Z"/>
                <w:lang w:val="fr-FR"/>
              </w:rPr>
            </w:pPr>
            <w:ins w:id="74" w:author="USA" w:date="2016-09-12T16:59:00Z">
              <w:r w:rsidRPr="003947D9">
                <w:t>1</w:t>
              </w:r>
            </w:ins>
          </w:p>
        </w:tc>
        <w:tc>
          <w:tcPr>
            <w:tcW w:w="833" w:type="pct"/>
            <w:tcMar>
              <w:top w:w="8" w:type="dxa"/>
              <w:left w:w="8" w:type="dxa"/>
              <w:bottom w:w="0" w:type="dxa"/>
              <w:right w:w="8" w:type="dxa"/>
            </w:tcMar>
            <w:vAlign w:val="bottom"/>
          </w:tcPr>
          <w:p w:rsidR="00C222FB" w:rsidRPr="003947D9" w:rsidRDefault="00C222FB" w:rsidP="00D24FCC">
            <w:pPr>
              <w:pStyle w:val="Tabletext"/>
              <w:jc w:val="center"/>
              <w:rPr>
                <w:ins w:id="75" w:author="USA" w:date="2016-09-12T16:58:00Z"/>
                <w:lang w:val="fr-FR"/>
              </w:rPr>
            </w:pPr>
            <w:ins w:id="76" w:author="USA" w:date="2016-09-12T16:59:00Z">
              <w:r w:rsidRPr="003947D9">
                <w:t>7/8</w:t>
              </w:r>
            </w:ins>
          </w:p>
        </w:tc>
        <w:tc>
          <w:tcPr>
            <w:tcW w:w="835" w:type="pct"/>
            <w:tcMar>
              <w:top w:w="8" w:type="dxa"/>
              <w:left w:w="8" w:type="dxa"/>
              <w:bottom w:w="0" w:type="dxa"/>
              <w:right w:w="8" w:type="dxa"/>
            </w:tcMar>
            <w:vAlign w:val="bottom"/>
          </w:tcPr>
          <w:p w:rsidR="00C222FB" w:rsidRPr="003947D9" w:rsidRDefault="00C222FB" w:rsidP="00D24FCC">
            <w:pPr>
              <w:pStyle w:val="Tabletext"/>
              <w:jc w:val="center"/>
              <w:rPr>
                <w:ins w:id="77" w:author="USA" w:date="2016-09-12T16:58:00Z"/>
                <w:lang w:val="fr-FR"/>
              </w:rPr>
            </w:pPr>
            <w:ins w:id="78" w:author="USA" w:date="2016-09-12T16:59:00Z">
              <w:r w:rsidRPr="003947D9">
                <w:t>2</w:t>
              </w:r>
            </w:ins>
            <w:ins w:id="79" w:author="Song, Xiaojing" w:date="2016-11-16T08:57:00Z">
              <w:r>
                <w:t> </w:t>
              </w:r>
            </w:ins>
            <w:ins w:id="80" w:author="USA" w:date="2016-09-12T16:59:00Z">
              <w:r w:rsidRPr="003947D9">
                <w:t>695</w:t>
              </w:r>
            </w:ins>
          </w:p>
        </w:tc>
      </w:tr>
      <w:tr w:rsidR="00C222FB" w:rsidRPr="003947D9" w:rsidTr="000D652A">
        <w:trPr>
          <w:cantSplit/>
          <w:trHeight w:val="255"/>
          <w:tblHeader/>
          <w:jc w:val="center"/>
        </w:trPr>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0</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16QAM</w:t>
            </w:r>
          </w:p>
        </w:tc>
        <w:tc>
          <w:tcPr>
            <w:tcW w:w="833" w:type="pct"/>
            <w:vAlign w:val="bottom"/>
          </w:tcPr>
          <w:p w:rsidR="00C222FB" w:rsidRPr="003947D9" w:rsidRDefault="00C222FB" w:rsidP="00D24FCC">
            <w:pPr>
              <w:pStyle w:val="Tabletext"/>
              <w:jc w:val="center"/>
              <w:rPr>
                <w:lang w:val="fr-FR"/>
              </w:rPr>
            </w:pPr>
            <w:r w:rsidRPr="003947D9">
              <w:rPr>
                <w:lang w:val="fr-FR"/>
              </w:rPr>
              <w:t>4</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2</w:t>
            </w:r>
          </w:p>
        </w:tc>
        <w:tc>
          <w:tcPr>
            <w:tcW w:w="835"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3 080</w:t>
            </w:r>
          </w:p>
        </w:tc>
      </w:tr>
      <w:tr w:rsidR="00C222FB" w:rsidRPr="003947D9" w:rsidTr="000D652A">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1</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16QAM</w:t>
            </w:r>
          </w:p>
        </w:tc>
        <w:tc>
          <w:tcPr>
            <w:tcW w:w="833" w:type="pct"/>
            <w:tcBorders>
              <w:bottom w:val="single" w:sz="4" w:space="0" w:color="auto"/>
            </w:tcBorders>
            <w:vAlign w:val="bottom"/>
          </w:tcPr>
          <w:p w:rsidR="00C222FB" w:rsidRPr="003947D9" w:rsidRDefault="00C222FB" w:rsidP="00D24FCC">
            <w:pPr>
              <w:pStyle w:val="Tabletext"/>
              <w:jc w:val="center"/>
              <w:rPr>
                <w:lang w:val="fr-FR"/>
              </w:rPr>
            </w:pPr>
            <w:r w:rsidRPr="003947D9">
              <w:rPr>
                <w:lang w:val="fr-FR"/>
              </w:rPr>
              <w:t>4</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5/8</w:t>
            </w:r>
          </w:p>
        </w:tc>
        <w:tc>
          <w:tcPr>
            <w:tcW w:w="835"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3 850</w:t>
            </w:r>
          </w:p>
        </w:tc>
      </w:tr>
      <w:tr w:rsidR="00C222FB" w:rsidRPr="003947D9" w:rsidTr="000D652A">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lang w:val="fr-FR"/>
              </w:rPr>
            </w:pPr>
            <w:r w:rsidRPr="003947D9">
              <w:rPr>
                <w:lang w:val="fr-FR"/>
              </w:rPr>
              <w:t>12</w:t>
            </w:r>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lang w:val="fr-FR"/>
              </w:rPr>
            </w:pPr>
            <w:r w:rsidRPr="003947D9">
              <w:rPr>
                <w:lang w:val="fr-FR"/>
              </w:rPr>
              <w:t>π/2-16QAM</w:t>
            </w:r>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lang w:val="fr-FR"/>
              </w:rPr>
            </w:pPr>
            <w:r w:rsidRPr="003947D9">
              <w:rPr>
                <w:lang w:val="fr-FR"/>
              </w:rPr>
              <w:t>4</w:t>
            </w:r>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lang w:val="fr-FR"/>
              </w:rPr>
            </w:pPr>
            <w:r w:rsidRPr="003947D9">
              <w:rPr>
                <w:lang w:val="fr-FR"/>
              </w:rPr>
              <w:t>1</w:t>
            </w:r>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lang w:val="fr-FR"/>
              </w:rPr>
            </w:pPr>
            <w:r w:rsidRPr="003947D9">
              <w:rPr>
                <w:lang w:val="fr-FR"/>
              </w:rPr>
              <w:t>3/4</w:t>
            </w:r>
          </w:p>
        </w:tc>
        <w:tc>
          <w:tcPr>
            <w:tcW w:w="835"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lang w:val="fr-FR"/>
              </w:rPr>
            </w:pPr>
            <w:r w:rsidRPr="003947D9">
              <w:rPr>
                <w:lang w:val="fr-FR"/>
              </w:rPr>
              <w:t>4 620</w:t>
            </w:r>
          </w:p>
        </w:tc>
      </w:tr>
      <w:tr w:rsidR="00C222FB" w:rsidRPr="003947D9" w:rsidTr="000D652A">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ins w:id="81" w:author="USA" w:date="2016-09-12T16:59:00Z"/>
        </w:trPr>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82" w:author="USA" w:date="2016-09-12T16:59:00Z"/>
                <w:lang w:val="fr-FR"/>
              </w:rPr>
            </w:pPr>
            <w:ins w:id="83" w:author="USA" w:date="2016-09-12T16:59:00Z">
              <w:r w:rsidRPr="003947D9">
                <w:t>12.1</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84" w:author="USA" w:date="2016-09-12T16:59:00Z"/>
                <w:lang w:val="fr-FR"/>
              </w:rPr>
            </w:pPr>
            <w:ins w:id="85" w:author="USA" w:date="2016-09-12T16:59:00Z">
              <w:r w:rsidRPr="003947D9">
                <w:t>π/2-16QAM</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86" w:author="USA" w:date="2016-09-12T16:59:00Z"/>
                <w:lang w:val="fr-FR"/>
              </w:rPr>
            </w:pPr>
            <w:ins w:id="87" w:author="USA" w:date="2016-09-12T16:59:00Z">
              <w:r w:rsidRPr="003947D9">
                <w:t>4</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88" w:author="USA" w:date="2016-09-12T16:59:00Z"/>
                <w:lang w:val="fr-FR"/>
              </w:rPr>
            </w:pPr>
            <w:ins w:id="89" w:author="USA" w:date="2016-09-12T16:59:00Z">
              <w:r w:rsidRPr="003947D9">
                <w:t>1</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90" w:author="USA" w:date="2016-09-12T16:59:00Z"/>
                <w:lang w:val="fr-FR"/>
              </w:rPr>
            </w:pPr>
            <w:ins w:id="91" w:author="USA" w:date="2016-09-12T16:59:00Z">
              <w:r w:rsidRPr="003947D9">
                <w:t>13/16</w:t>
              </w:r>
            </w:ins>
          </w:p>
        </w:tc>
        <w:tc>
          <w:tcPr>
            <w:tcW w:w="835"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92" w:author="USA" w:date="2016-09-12T16:59:00Z"/>
                <w:lang w:val="fr-FR"/>
              </w:rPr>
            </w:pPr>
            <w:ins w:id="93" w:author="USA" w:date="2016-09-12T16:59:00Z">
              <w:r w:rsidRPr="003947D9">
                <w:t>5</w:t>
              </w:r>
            </w:ins>
            <w:ins w:id="94" w:author="Song, Xiaojing" w:date="2016-11-16T08:57:00Z">
              <w:r>
                <w:t> </w:t>
              </w:r>
            </w:ins>
            <w:ins w:id="95" w:author="USA" w:date="2016-09-12T16:59:00Z">
              <w:r w:rsidRPr="003947D9">
                <w:t>005</w:t>
              </w:r>
            </w:ins>
          </w:p>
        </w:tc>
      </w:tr>
      <w:tr w:rsidR="00C222FB" w:rsidRPr="003947D9" w:rsidTr="000D652A">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ins w:id="96" w:author="USA" w:date="2016-09-12T16:59:00Z"/>
        </w:trPr>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97" w:author="USA" w:date="2016-09-12T16:59:00Z"/>
              </w:rPr>
            </w:pPr>
            <w:ins w:id="98" w:author="USA" w:date="2016-09-12T17:00:00Z">
              <w:r w:rsidRPr="003947D9">
                <w:t>12.2</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99" w:author="USA" w:date="2016-09-12T16:59:00Z"/>
              </w:rPr>
            </w:pPr>
            <w:ins w:id="100" w:author="USA" w:date="2016-09-12T17:00:00Z">
              <w:r w:rsidRPr="003947D9">
                <w:t>π/2-16QAM</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01" w:author="USA" w:date="2016-09-12T16:59:00Z"/>
              </w:rPr>
            </w:pPr>
            <w:ins w:id="102" w:author="USA" w:date="2016-09-12T17:00:00Z">
              <w:r w:rsidRPr="003947D9">
                <w:t>4</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03" w:author="USA" w:date="2016-09-12T16:59:00Z"/>
              </w:rPr>
            </w:pPr>
            <w:ins w:id="104" w:author="USA" w:date="2016-09-12T17:00:00Z">
              <w:r w:rsidRPr="003947D9">
                <w:t>1</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05" w:author="USA" w:date="2016-09-12T16:59:00Z"/>
              </w:rPr>
            </w:pPr>
            <w:ins w:id="106" w:author="USA" w:date="2016-09-12T17:00:00Z">
              <w:r w:rsidRPr="003947D9">
                <w:t>7/8</w:t>
              </w:r>
            </w:ins>
          </w:p>
        </w:tc>
        <w:tc>
          <w:tcPr>
            <w:tcW w:w="835"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07" w:author="USA" w:date="2016-09-12T16:59:00Z"/>
              </w:rPr>
            </w:pPr>
            <w:ins w:id="108" w:author="USA" w:date="2016-09-12T17:00:00Z">
              <w:r w:rsidRPr="003947D9">
                <w:t>5</w:t>
              </w:r>
            </w:ins>
            <w:ins w:id="109" w:author="Song, Xiaojing" w:date="2016-11-16T08:57:00Z">
              <w:r>
                <w:t> </w:t>
              </w:r>
            </w:ins>
            <w:ins w:id="110" w:author="USA" w:date="2016-09-12T17:00:00Z">
              <w:r w:rsidRPr="003947D9">
                <w:t>390</w:t>
              </w:r>
            </w:ins>
          </w:p>
        </w:tc>
      </w:tr>
      <w:tr w:rsidR="00C222FB" w:rsidRPr="003947D9" w:rsidTr="000D652A">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ins w:id="111" w:author="USA" w:date="2016-09-12T16:59:00Z"/>
        </w:trPr>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12" w:author="USA" w:date="2016-09-12T16:59:00Z"/>
              </w:rPr>
            </w:pPr>
            <w:ins w:id="113" w:author="USA" w:date="2016-09-12T17:00:00Z">
              <w:r w:rsidRPr="003947D9">
                <w:t>12.3</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14" w:author="USA" w:date="2016-09-12T16:59:00Z"/>
              </w:rPr>
            </w:pPr>
            <w:ins w:id="115" w:author="USA" w:date="2016-09-12T17:00:00Z">
              <w:r w:rsidRPr="003947D9">
                <w:t>π/2-16QAM</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16" w:author="USA" w:date="2016-09-12T16:59:00Z"/>
              </w:rPr>
            </w:pPr>
            <w:ins w:id="117" w:author="USA" w:date="2016-09-12T17:00:00Z">
              <w:r w:rsidRPr="003947D9">
                <w:t>6</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18" w:author="USA" w:date="2016-09-12T16:59:00Z"/>
              </w:rPr>
            </w:pPr>
            <w:ins w:id="119" w:author="USA" w:date="2016-09-12T17:00:00Z">
              <w:r w:rsidRPr="003947D9">
                <w:t>1</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20" w:author="USA" w:date="2016-09-12T16:59:00Z"/>
              </w:rPr>
            </w:pPr>
            <w:ins w:id="121" w:author="USA" w:date="2016-09-12T17:00:00Z">
              <w:r w:rsidRPr="003947D9">
                <w:t>5/8</w:t>
              </w:r>
            </w:ins>
          </w:p>
        </w:tc>
        <w:tc>
          <w:tcPr>
            <w:tcW w:w="835"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22" w:author="USA" w:date="2016-09-12T16:59:00Z"/>
              </w:rPr>
            </w:pPr>
            <w:ins w:id="123" w:author="USA" w:date="2016-09-12T17:00:00Z">
              <w:r w:rsidRPr="003947D9">
                <w:t>5</w:t>
              </w:r>
            </w:ins>
            <w:ins w:id="124" w:author="Song, Xiaojing" w:date="2016-11-16T08:57:00Z">
              <w:r>
                <w:t> </w:t>
              </w:r>
            </w:ins>
            <w:ins w:id="125" w:author="USA" w:date="2016-09-12T17:00:00Z">
              <w:r w:rsidRPr="003947D9">
                <w:t>775</w:t>
              </w:r>
            </w:ins>
          </w:p>
        </w:tc>
      </w:tr>
      <w:tr w:rsidR="00C222FB" w:rsidRPr="003947D9" w:rsidTr="000D652A">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ins w:id="126" w:author="USA" w:date="2016-09-12T16:59:00Z"/>
        </w:trPr>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27" w:author="USA" w:date="2016-09-12T16:59:00Z"/>
              </w:rPr>
            </w:pPr>
            <w:ins w:id="128" w:author="USA" w:date="2016-09-12T17:00:00Z">
              <w:r w:rsidRPr="003947D9">
                <w:t>12.4</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29" w:author="USA" w:date="2016-09-12T16:59:00Z"/>
              </w:rPr>
            </w:pPr>
            <w:ins w:id="130" w:author="USA" w:date="2016-09-12T17:00:00Z">
              <w:r w:rsidRPr="003947D9">
                <w:t>π/2-64QAM</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31" w:author="USA" w:date="2016-09-12T16:59:00Z"/>
              </w:rPr>
            </w:pPr>
            <w:ins w:id="132" w:author="USA" w:date="2016-09-12T17:00:00Z">
              <w:r w:rsidRPr="003947D9">
                <w:t>6</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33" w:author="USA" w:date="2016-09-12T16:59:00Z"/>
              </w:rPr>
            </w:pPr>
            <w:ins w:id="134" w:author="USA" w:date="2016-09-12T17:00:00Z">
              <w:r w:rsidRPr="003947D9">
                <w:t>1</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35" w:author="USA" w:date="2016-09-12T16:59:00Z"/>
              </w:rPr>
            </w:pPr>
            <w:ins w:id="136" w:author="USA" w:date="2016-09-12T17:00:00Z">
              <w:r w:rsidRPr="003947D9">
                <w:t>3/4</w:t>
              </w:r>
            </w:ins>
          </w:p>
        </w:tc>
        <w:tc>
          <w:tcPr>
            <w:tcW w:w="835"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37" w:author="USA" w:date="2016-09-12T16:59:00Z"/>
              </w:rPr>
            </w:pPr>
            <w:ins w:id="138" w:author="USA" w:date="2016-09-12T17:00:00Z">
              <w:r w:rsidRPr="003947D9">
                <w:t>6</w:t>
              </w:r>
            </w:ins>
            <w:ins w:id="139" w:author="Song, Xiaojing" w:date="2016-11-16T08:57:00Z">
              <w:r>
                <w:t> </w:t>
              </w:r>
            </w:ins>
            <w:ins w:id="140" w:author="USA" w:date="2016-09-12T17:00:00Z">
              <w:r w:rsidRPr="003947D9">
                <w:t>390</w:t>
              </w:r>
            </w:ins>
          </w:p>
        </w:tc>
      </w:tr>
      <w:tr w:rsidR="00C222FB" w:rsidRPr="003947D9" w:rsidTr="000D652A">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ins w:id="141" w:author="USA" w:date="2016-09-12T17:00:00Z"/>
        </w:trPr>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42" w:author="USA" w:date="2016-09-12T17:00:00Z"/>
              </w:rPr>
            </w:pPr>
            <w:ins w:id="143" w:author="USA" w:date="2016-09-12T17:00:00Z">
              <w:r w:rsidRPr="003947D9">
                <w:t>12.5</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44" w:author="USA" w:date="2016-09-12T17:00:00Z"/>
              </w:rPr>
            </w:pPr>
            <w:ins w:id="145" w:author="USA" w:date="2016-09-12T17:00:00Z">
              <w:r w:rsidRPr="003947D9">
                <w:t>π/2-64QAM</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46" w:author="USA" w:date="2016-09-12T17:00:00Z"/>
              </w:rPr>
            </w:pPr>
            <w:ins w:id="147" w:author="USA" w:date="2016-09-12T17:00:00Z">
              <w:r w:rsidRPr="003947D9">
                <w:t>6</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48" w:author="USA" w:date="2016-09-12T17:00:00Z"/>
              </w:rPr>
            </w:pPr>
            <w:ins w:id="149" w:author="USA" w:date="2016-09-12T17:00:00Z">
              <w:r w:rsidRPr="003947D9">
                <w:t>1</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50" w:author="USA" w:date="2016-09-12T17:00:00Z"/>
              </w:rPr>
            </w:pPr>
            <w:ins w:id="151" w:author="USA" w:date="2016-09-12T17:00:00Z">
              <w:r w:rsidRPr="003947D9">
                <w:t>13/16</w:t>
              </w:r>
            </w:ins>
          </w:p>
        </w:tc>
        <w:tc>
          <w:tcPr>
            <w:tcW w:w="835"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52" w:author="USA" w:date="2016-09-12T17:00:00Z"/>
              </w:rPr>
            </w:pPr>
            <w:ins w:id="153" w:author="USA" w:date="2016-09-12T17:00:00Z">
              <w:r w:rsidRPr="003947D9">
                <w:t>7</w:t>
              </w:r>
            </w:ins>
            <w:ins w:id="154" w:author="Song, Xiaojing" w:date="2016-11-16T08:57:00Z">
              <w:r>
                <w:t> </w:t>
              </w:r>
            </w:ins>
            <w:ins w:id="155" w:author="USA" w:date="2016-09-12T17:00:00Z">
              <w:r w:rsidRPr="003947D9">
                <w:t>507.5</w:t>
              </w:r>
            </w:ins>
          </w:p>
        </w:tc>
      </w:tr>
      <w:tr w:rsidR="00C222FB" w:rsidRPr="003947D9" w:rsidTr="000D652A">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ins w:id="156" w:author="USA" w:date="2016-09-12T17:00:00Z"/>
        </w:trPr>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57" w:author="USA" w:date="2016-09-12T17:00:00Z"/>
              </w:rPr>
            </w:pPr>
            <w:ins w:id="158" w:author="USA" w:date="2016-09-12T17:00:00Z">
              <w:r w:rsidRPr="003947D9">
                <w:t>12.6</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59" w:author="USA" w:date="2016-09-12T17:00:00Z"/>
              </w:rPr>
            </w:pPr>
            <w:ins w:id="160" w:author="USA" w:date="2016-09-12T17:00:00Z">
              <w:r w:rsidRPr="003947D9">
                <w:t>π/2-64QAM</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61" w:author="USA" w:date="2016-09-12T17:00:00Z"/>
              </w:rPr>
            </w:pPr>
            <w:ins w:id="162" w:author="USA" w:date="2016-09-12T17:00:00Z">
              <w:r w:rsidRPr="003947D9">
                <w:t>6</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63" w:author="USA" w:date="2016-09-12T17:00:00Z"/>
              </w:rPr>
            </w:pPr>
            <w:ins w:id="164" w:author="USA" w:date="2016-09-12T17:00:00Z">
              <w:r w:rsidRPr="003947D9">
                <w:t>1</w:t>
              </w:r>
            </w:ins>
          </w:p>
        </w:tc>
        <w:tc>
          <w:tcPr>
            <w:tcW w:w="833"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65" w:author="USA" w:date="2016-09-12T17:00:00Z"/>
              </w:rPr>
            </w:pPr>
            <w:ins w:id="166" w:author="USA" w:date="2016-09-12T17:00:00Z">
              <w:r w:rsidRPr="003947D9">
                <w:t>7/8</w:t>
              </w:r>
            </w:ins>
          </w:p>
        </w:tc>
        <w:tc>
          <w:tcPr>
            <w:tcW w:w="835" w:type="pct"/>
            <w:tcBorders>
              <w:top w:val="single" w:sz="4" w:space="0" w:color="auto"/>
              <w:left w:val="single" w:sz="4" w:space="0" w:color="auto"/>
              <w:bottom w:val="single" w:sz="4" w:space="0" w:color="auto"/>
              <w:right w:val="single" w:sz="4" w:space="0" w:color="auto"/>
            </w:tcBorders>
          </w:tcPr>
          <w:p w:rsidR="00C222FB" w:rsidRPr="003947D9" w:rsidRDefault="00C222FB" w:rsidP="00D24FCC">
            <w:pPr>
              <w:pStyle w:val="Tabletext"/>
              <w:jc w:val="center"/>
              <w:rPr>
                <w:ins w:id="167" w:author="USA" w:date="2016-09-12T17:00:00Z"/>
              </w:rPr>
            </w:pPr>
            <w:ins w:id="168" w:author="USA" w:date="2016-09-12T17:00:00Z">
              <w:r w:rsidRPr="003947D9">
                <w:t>8</w:t>
              </w:r>
            </w:ins>
            <w:ins w:id="169" w:author="Song, Xiaojing" w:date="2016-11-16T08:57:00Z">
              <w:r>
                <w:t> </w:t>
              </w:r>
            </w:ins>
            <w:ins w:id="170" w:author="USA" w:date="2016-09-12T17:00:00Z">
              <w:r w:rsidRPr="003947D9">
                <w:t>085</w:t>
              </w:r>
            </w:ins>
          </w:p>
        </w:tc>
      </w:tr>
      <w:tr w:rsidR="00C222FB" w:rsidRPr="003947D9" w:rsidTr="000D652A">
        <w:trPr>
          <w:cantSplit/>
          <w:trHeight w:val="255"/>
          <w:tblHeader/>
          <w:jc w:val="center"/>
        </w:trPr>
        <w:tc>
          <w:tcPr>
            <w:tcW w:w="833" w:type="pct"/>
            <w:tcBorders>
              <w:top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25</w:t>
            </w:r>
          </w:p>
        </w:tc>
        <w:tc>
          <w:tcPr>
            <w:tcW w:w="833" w:type="pct"/>
            <w:tcBorders>
              <w:top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BPSK</w:t>
            </w:r>
          </w:p>
        </w:tc>
        <w:tc>
          <w:tcPr>
            <w:tcW w:w="833" w:type="pct"/>
            <w:tcBorders>
              <w:top w:val="single" w:sz="4" w:space="0" w:color="auto"/>
            </w:tcBorders>
            <w:vAlign w:val="bottom"/>
          </w:tcPr>
          <w:p w:rsidR="00C222FB" w:rsidRPr="003947D9" w:rsidRDefault="00C222FB" w:rsidP="00D24FCC">
            <w:pPr>
              <w:pStyle w:val="Tabletext"/>
              <w:jc w:val="center"/>
              <w:rPr>
                <w:lang w:val="fr-FR"/>
              </w:rPr>
            </w:pPr>
            <w:r w:rsidRPr="003947D9">
              <w:rPr>
                <w:lang w:val="fr-FR"/>
              </w:rPr>
              <w:t>1</w:t>
            </w:r>
          </w:p>
        </w:tc>
        <w:tc>
          <w:tcPr>
            <w:tcW w:w="833" w:type="pct"/>
            <w:tcBorders>
              <w:top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Borders>
              <w:top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3/28</w:t>
            </w:r>
          </w:p>
        </w:tc>
        <w:tc>
          <w:tcPr>
            <w:tcW w:w="835" w:type="pct"/>
            <w:tcBorders>
              <w:top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626</w:t>
            </w:r>
          </w:p>
        </w:tc>
      </w:tr>
      <w:tr w:rsidR="00C222FB" w:rsidRPr="003947D9" w:rsidTr="000D652A">
        <w:trPr>
          <w:cantSplit/>
          <w:trHeight w:val="255"/>
          <w:tblHeader/>
          <w:jc w:val="center"/>
        </w:trPr>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26</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BPSK</w:t>
            </w:r>
          </w:p>
        </w:tc>
        <w:tc>
          <w:tcPr>
            <w:tcW w:w="833" w:type="pct"/>
            <w:vAlign w:val="bottom"/>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3/21</w:t>
            </w:r>
          </w:p>
        </w:tc>
        <w:tc>
          <w:tcPr>
            <w:tcW w:w="835" w:type="pct"/>
            <w:tcMar>
              <w:top w:w="8" w:type="dxa"/>
              <w:left w:w="8" w:type="dxa"/>
              <w:bottom w:w="0" w:type="dxa"/>
              <w:right w:w="8" w:type="dxa"/>
            </w:tcMar>
          </w:tcPr>
          <w:p w:rsidR="00C222FB" w:rsidRPr="003947D9" w:rsidRDefault="00C222FB" w:rsidP="00D24FCC">
            <w:pPr>
              <w:pStyle w:val="Tabletext"/>
              <w:jc w:val="center"/>
              <w:rPr>
                <w:lang w:val="fr-FR"/>
              </w:rPr>
            </w:pPr>
            <w:r w:rsidRPr="003947D9">
              <w:rPr>
                <w:lang w:val="fr-FR"/>
              </w:rPr>
              <w:t>834</w:t>
            </w:r>
          </w:p>
        </w:tc>
      </w:tr>
      <w:tr w:rsidR="00C222FB" w:rsidRPr="003947D9" w:rsidTr="000D652A">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27</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BPSK</w:t>
            </w:r>
          </w:p>
        </w:tc>
        <w:tc>
          <w:tcPr>
            <w:tcW w:w="833" w:type="pct"/>
            <w:tcBorders>
              <w:bottom w:val="single" w:sz="4" w:space="0" w:color="auto"/>
            </w:tcBorders>
            <w:vAlign w:val="bottom"/>
          </w:tcPr>
          <w:p w:rsidR="00C222FB" w:rsidRPr="003947D9" w:rsidRDefault="00C222FB" w:rsidP="00D24FCC">
            <w:pPr>
              <w:pStyle w:val="Tabletext"/>
              <w:jc w:val="center"/>
              <w:rPr>
                <w:lang w:val="fr-FR"/>
              </w:rPr>
            </w:pPr>
            <w:r w:rsidRPr="003947D9">
              <w:rPr>
                <w:lang w:val="fr-FR"/>
              </w:rPr>
              <w:t>1</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52/63</w:t>
            </w:r>
          </w:p>
        </w:tc>
        <w:tc>
          <w:tcPr>
            <w:tcW w:w="835" w:type="pct"/>
            <w:tcBorders>
              <w:bottom w:val="single" w:sz="4" w:space="0" w:color="auto"/>
            </w:tcBorders>
            <w:tcMar>
              <w:top w:w="8" w:type="dxa"/>
              <w:left w:w="8" w:type="dxa"/>
              <w:bottom w:w="0" w:type="dxa"/>
              <w:right w:w="8" w:type="dxa"/>
            </w:tcMar>
          </w:tcPr>
          <w:p w:rsidR="00C222FB" w:rsidRPr="003947D9" w:rsidRDefault="00C222FB" w:rsidP="00D24FCC">
            <w:pPr>
              <w:pStyle w:val="Tabletext"/>
              <w:jc w:val="center"/>
              <w:rPr>
                <w:lang w:val="fr-FR"/>
              </w:rPr>
            </w:pPr>
            <w:r w:rsidRPr="003947D9">
              <w:rPr>
                <w:lang w:val="fr-FR"/>
              </w:rPr>
              <w:t>1</w:t>
            </w:r>
            <w:r>
              <w:rPr>
                <w:lang w:val="fr-FR"/>
              </w:rPr>
              <w:t xml:space="preserve"> </w:t>
            </w:r>
            <w:r w:rsidRPr="003947D9">
              <w:rPr>
                <w:lang w:val="fr-FR"/>
              </w:rPr>
              <w:t>112</w:t>
            </w:r>
          </w:p>
        </w:tc>
      </w:tr>
      <w:tr w:rsidR="00C222FB" w:rsidRPr="003947D9" w:rsidTr="000D652A">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28</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QPSK</w:t>
            </w:r>
          </w:p>
        </w:tc>
        <w:tc>
          <w:tcPr>
            <w:tcW w:w="833" w:type="pct"/>
            <w:tcBorders>
              <w:bottom w:val="single" w:sz="4" w:space="0" w:color="auto"/>
            </w:tcBorders>
            <w:vAlign w:val="bottom"/>
          </w:tcPr>
          <w:p w:rsidR="00C222FB" w:rsidRPr="003947D9" w:rsidRDefault="00C222FB" w:rsidP="00D24FCC">
            <w:pPr>
              <w:pStyle w:val="Tabletext"/>
              <w:jc w:val="center"/>
              <w:rPr>
                <w:lang w:val="fr-FR"/>
              </w:rPr>
            </w:pPr>
            <w:r w:rsidRPr="003947D9">
              <w:rPr>
                <w:lang w:val="fr-FR"/>
              </w:rPr>
              <w:t>2</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3/28</w:t>
            </w:r>
          </w:p>
        </w:tc>
        <w:tc>
          <w:tcPr>
            <w:tcW w:w="835"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r>
              <w:rPr>
                <w:lang w:val="fr-FR"/>
              </w:rPr>
              <w:t xml:space="preserve"> </w:t>
            </w:r>
            <w:r w:rsidRPr="003947D9">
              <w:rPr>
                <w:lang w:val="fr-FR"/>
              </w:rPr>
              <w:t>251</w:t>
            </w:r>
          </w:p>
        </w:tc>
      </w:tr>
      <w:tr w:rsidR="00C222FB" w:rsidRPr="003947D9" w:rsidTr="000D652A">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29</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QPSK</w:t>
            </w:r>
          </w:p>
        </w:tc>
        <w:tc>
          <w:tcPr>
            <w:tcW w:w="833" w:type="pct"/>
            <w:tcBorders>
              <w:bottom w:val="single" w:sz="4" w:space="0" w:color="auto"/>
            </w:tcBorders>
            <w:vAlign w:val="bottom"/>
          </w:tcPr>
          <w:p w:rsidR="00C222FB" w:rsidRPr="003947D9" w:rsidRDefault="00C222FB" w:rsidP="00D24FCC">
            <w:pPr>
              <w:pStyle w:val="Tabletext"/>
              <w:jc w:val="center"/>
              <w:rPr>
                <w:lang w:val="fr-FR"/>
              </w:rPr>
            </w:pPr>
            <w:r w:rsidRPr="003947D9">
              <w:rPr>
                <w:lang w:val="fr-FR"/>
              </w:rPr>
              <w:t>2</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3/21</w:t>
            </w:r>
          </w:p>
        </w:tc>
        <w:tc>
          <w:tcPr>
            <w:tcW w:w="835"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r>
              <w:rPr>
                <w:lang w:val="fr-FR"/>
              </w:rPr>
              <w:t xml:space="preserve"> </w:t>
            </w:r>
            <w:r w:rsidRPr="003947D9">
              <w:rPr>
                <w:lang w:val="fr-FR"/>
              </w:rPr>
              <w:t>668</w:t>
            </w:r>
          </w:p>
        </w:tc>
      </w:tr>
      <w:tr w:rsidR="00C222FB" w:rsidRPr="003947D9" w:rsidTr="000D652A">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30</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QPSK</w:t>
            </w:r>
          </w:p>
        </w:tc>
        <w:tc>
          <w:tcPr>
            <w:tcW w:w="833" w:type="pct"/>
            <w:tcBorders>
              <w:bottom w:val="single" w:sz="4" w:space="0" w:color="auto"/>
            </w:tcBorders>
            <w:vAlign w:val="bottom"/>
          </w:tcPr>
          <w:p w:rsidR="00C222FB" w:rsidRPr="003947D9" w:rsidRDefault="00C222FB" w:rsidP="00D24FCC">
            <w:pPr>
              <w:pStyle w:val="Tabletext"/>
              <w:jc w:val="center"/>
              <w:rPr>
                <w:lang w:val="fr-FR"/>
              </w:rPr>
            </w:pPr>
            <w:r w:rsidRPr="003947D9">
              <w:rPr>
                <w:lang w:val="fr-FR"/>
              </w:rPr>
              <w:t>2</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52/63</w:t>
            </w:r>
          </w:p>
        </w:tc>
        <w:tc>
          <w:tcPr>
            <w:tcW w:w="835"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2</w:t>
            </w:r>
            <w:r>
              <w:rPr>
                <w:lang w:val="fr-FR"/>
              </w:rPr>
              <w:t xml:space="preserve"> </w:t>
            </w:r>
            <w:r w:rsidRPr="003947D9">
              <w:rPr>
                <w:lang w:val="fr-FR"/>
              </w:rPr>
              <w:t>224</w:t>
            </w:r>
          </w:p>
        </w:tc>
      </w:tr>
      <w:tr w:rsidR="00C222FB" w:rsidRPr="003947D9" w:rsidTr="000D652A">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31</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π/2-QPSK</w:t>
            </w:r>
          </w:p>
        </w:tc>
        <w:tc>
          <w:tcPr>
            <w:tcW w:w="833" w:type="pct"/>
            <w:tcBorders>
              <w:bottom w:val="single" w:sz="4" w:space="0" w:color="auto"/>
            </w:tcBorders>
            <w:vAlign w:val="bottom"/>
          </w:tcPr>
          <w:p w:rsidR="00C222FB" w:rsidRPr="003947D9" w:rsidRDefault="00C222FB" w:rsidP="00D24FCC">
            <w:pPr>
              <w:pStyle w:val="Tabletext"/>
              <w:jc w:val="center"/>
              <w:rPr>
                <w:lang w:val="fr-FR"/>
              </w:rPr>
            </w:pPr>
            <w:r w:rsidRPr="003947D9">
              <w:rPr>
                <w:lang w:val="fr-FR"/>
              </w:rPr>
              <w:t>2</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w:t>
            </w:r>
          </w:p>
        </w:tc>
        <w:tc>
          <w:tcPr>
            <w:tcW w:w="833"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13/14</w:t>
            </w:r>
          </w:p>
        </w:tc>
        <w:tc>
          <w:tcPr>
            <w:tcW w:w="835" w:type="pct"/>
            <w:tcBorders>
              <w:bottom w:val="single" w:sz="4" w:space="0" w:color="auto"/>
            </w:tcBorders>
            <w:tcMar>
              <w:top w:w="8" w:type="dxa"/>
              <w:left w:w="8" w:type="dxa"/>
              <w:bottom w:w="0" w:type="dxa"/>
              <w:right w:w="8" w:type="dxa"/>
            </w:tcMar>
            <w:vAlign w:val="bottom"/>
          </w:tcPr>
          <w:p w:rsidR="00C222FB" w:rsidRPr="003947D9" w:rsidRDefault="00C222FB" w:rsidP="00D24FCC">
            <w:pPr>
              <w:pStyle w:val="Tabletext"/>
              <w:jc w:val="center"/>
              <w:rPr>
                <w:lang w:val="fr-FR"/>
              </w:rPr>
            </w:pPr>
            <w:r w:rsidRPr="003947D9">
              <w:rPr>
                <w:lang w:val="fr-FR"/>
              </w:rPr>
              <w:t>2</w:t>
            </w:r>
            <w:r>
              <w:rPr>
                <w:lang w:val="fr-FR"/>
              </w:rPr>
              <w:t xml:space="preserve"> </w:t>
            </w:r>
            <w:r w:rsidRPr="003947D9">
              <w:rPr>
                <w:lang w:val="fr-FR"/>
              </w:rPr>
              <w:t>503</w:t>
            </w:r>
          </w:p>
        </w:tc>
      </w:tr>
      <w:tr w:rsidR="00C222FB" w:rsidRPr="003947D9" w:rsidTr="000D652A">
        <w:trPr>
          <w:cantSplit/>
          <w:trHeight w:val="255"/>
          <w:tblHeader/>
          <w:jc w:val="center"/>
        </w:trPr>
        <w:tc>
          <w:tcPr>
            <w:tcW w:w="5000" w:type="pct"/>
            <w:gridSpan w:val="6"/>
            <w:tcBorders>
              <w:top w:val="single" w:sz="4" w:space="0" w:color="auto"/>
              <w:left w:val="nil"/>
              <w:bottom w:val="nil"/>
              <w:right w:val="nil"/>
            </w:tcBorders>
            <w:tcMar>
              <w:top w:w="8" w:type="dxa"/>
              <w:left w:w="8" w:type="dxa"/>
              <w:bottom w:w="0" w:type="dxa"/>
              <w:right w:w="8" w:type="dxa"/>
            </w:tcMar>
          </w:tcPr>
          <w:p w:rsidR="00C222FB" w:rsidRPr="003947D9" w:rsidRDefault="00C222FB" w:rsidP="00D24FCC">
            <w:pPr>
              <w:pStyle w:val="Tablelegend"/>
            </w:pPr>
            <w:r w:rsidRPr="003947D9">
              <w:t>N</w:t>
            </w:r>
            <w:r w:rsidRPr="003947D9">
              <w:rPr>
                <w:vertAlign w:val="subscript"/>
              </w:rPr>
              <w:t>CBPS</w:t>
            </w:r>
            <w:r w:rsidRPr="003947D9">
              <w:t>: Number of coded bits per symbol.</w:t>
            </w:r>
          </w:p>
        </w:tc>
      </w:tr>
    </w:tbl>
    <w:p w:rsidR="00C222FB" w:rsidRPr="004050BF" w:rsidRDefault="00C222FB" w:rsidP="00D24FCC">
      <w:pPr>
        <w:pStyle w:val="Tablefin"/>
      </w:pPr>
    </w:p>
    <w:p w:rsidR="00C222FB" w:rsidRPr="003947D9" w:rsidRDefault="00C222FB" w:rsidP="000D652A">
      <w:pPr>
        <w:pStyle w:val="TableNo"/>
        <w:rPr>
          <w:lang w:val="fr-FR"/>
        </w:rPr>
      </w:pPr>
      <w:r w:rsidRPr="003947D9">
        <w:rPr>
          <w:lang w:val="fr-FR"/>
        </w:rPr>
        <w:lastRenderedPageBreak/>
        <w:t>TABLE 2</w:t>
      </w:r>
    </w:p>
    <w:p w:rsidR="00C222FB" w:rsidRPr="003947D9" w:rsidRDefault="00C222FB" w:rsidP="000D652A">
      <w:pPr>
        <w:pStyle w:val="Tabletitle"/>
        <w:rPr>
          <w:lang w:val="fr-FR"/>
        </w:rPr>
      </w:pPr>
      <w:r w:rsidRPr="003947D9">
        <w:rPr>
          <w:lang w:val="fr-FR"/>
        </w:rPr>
        <w:t xml:space="preserve">Rates for OFDM </w:t>
      </w:r>
      <w:proofErr w:type="spellStart"/>
      <w:r w:rsidRPr="003947D9">
        <w:rPr>
          <w:lang w:val="fr-FR"/>
        </w:rPr>
        <w:t>operation</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75"/>
        <w:gridCol w:w="1377"/>
        <w:gridCol w:w="1375"/>
        <w:gridCol w:w="1377"/>
        <w:gridCol w:w="1375"/>
        <w:gridCol w:w="1377"/>
        <w:gridCol w:w="1373"/>
      </w:tblGrid>
      <w:tr w:rsidR="00C222FB" w:rsidRPr="003947D9" w:rsidTr="000D652A">
        <w:trPr>
          <w:trHeight w:val="270"/>
          <w:jc w:val="center"/>
        </w:trPr>
        <w:tc>
          <w:tcPr>
            <w:tcW w:w="714" w:type="pct"/>
            <w:tcBorders>
              <w:top w:val="single" w:sz="4" w:space="0" w:color="auto"/>
            </w:tcBorders>
            <w:tcMar>
              <w:top w:w="9" w:type="dxa"/>
              <w:left w:w="9" w:type="dxa"/>
              <w:bottom w:w="0" w:type="dxa"/>
              <w:right w:w="9" w:type="dxa"/>
            </w:tcMar>
            <w:vAlign w:val="center"/>
          </w:tcPr>
          <w:p w:rsidR="00C222FB" w:rsidRPr="003947D9" w:rsidRDefault="00C222FB" w:rsidP="002148E3">
            <w:pPr>
              <w:pStyle w:val="Tablehead"/>
              <w:keepLines/>
              <w:rPr>
                <w:lang w:val="fr-FR"/>
              </w:rPr>
            </w:pPr>
            <w:r w:rsidRPr="003947D9">
              <w:rPr>
                <w:lang w:val="fr-FR"/>
              </w:rPr>
              <w:t>MCS index</w:t>
            </w:r>
          </w:p>
        </w:tc>
        <w:tc>
          <w:tcPr>
            <w:tcW w:w="715" w:type="pct"/>
            <w:tcBorders>
              <w:top w:val="single" w:sz="4" w:space="0" w:color="auto"/>
            </w:tcBorders>
            <w:tcMar>
              <w:top w:w="9" w:type="dxa"/>
              <w:left w:w="9" w:type="dxa"/>
              <w:bottom w:w="0" w:type="dxa"/>
              <w:right w:w="9" w:type="dxa"/>
            </w:tcMar>
            <w:vAlign w:val="center"/>
          </w:tcPr>
          <w:p w:rsidR="00C222FB" w:rsidRPr="003947D9" w:rsidRDefault="00C222FB" w:rsidP="002148E3">
            <w:pPr>
              <w:pStyle w:val="Tablehead"/>
              <w:keepLines/>
              <w:rPr>
                <w:lang w:val="fr-FR"/>
              </w:rPr>
            </w:pPr>
            <w:r w:rsidRPr="003947D9">
              <w:rPr>
                <w:lang w:val="fr-FR"/>
              </w:rPr>
              <w:t>Modulation</w:t>
            </w:r>
          </w:p>
        </w:tc>
        <w:tc>
          <w:tcPr>
            <w:tcW w:w="714" w:type="pct"/>
            <w:tcBorders>
              <w:top w:val="single" w:sz="4" w:space="0" w:color="auto"/>
            </w:tcBorders>
            <w:tcMar>
              <w:top w:w="9" w:type="dxa"/>
              <w:left w:w="9" w:type="dxa"/>
              <w:bottom w:w="0" w:type="dxa"/>
              <w:right w:w="9" w:type="dxa"/>
            </w:tcMar>
            <w:vAlign w:val="center"/>
          </w:tcPr>
          <w:p w:rsidR="00C222FB" w:rsidRPr="003947D9" w:rsidRDefault="00C222FB" w:rsidP="002148E3">
            <w:pPr>
              <w:pStyle w:val="Tablehead"/>
              <w:keepLines/>
              <w:rPr>
                <w:lang w:val="fr-FR"/>
              </w:rPr>
            </w:pPr>
            <w:r w:rsidRPr="003947D9">
              <w:rPr>
                <w:lang w:val="fr-FR"/>
              </w:rPr>
              <w:t>Code rate</w:t>
            </w:r>
          </w:p>
        </w:tc>
        <w:tc>
          <w:tcPr>
            <w:tcW w:w="715" w:type="pct"/>
            <w:tcBorders>
              <w:top w:val="single" w:sz="4" w:space="0" w:color="auto"/>
            </w:tcBorders>
            <w:tcMar>
              <w:top w:w="9" w:type="dxa"/>
              <w:left w:w="9" w:type="dxa"/>
              <w:bottom w:w="0" w:type="dxa"/>
              <w:right w:w="9" w:type="dxa"/>
            </w:tcMar>
            <w:vAlign w:val="center"/>
          </w:tcPr>
          <w:p w:rsidR="00C222FB" w:rsidRPr="003947D9" w:rsidRDefault="00C222FB" w:rsidP="002148E3">
            <w:pPr>
              <w:pStyle w:val="Tablehead"/>
              <w:keepLines/>
              <w:rPr>
                <w:lang w:val="fr-FR"/>
              </w:rPr>
            </w:pPr>
            <w:r w:rsidRPr="003947D9">
              <w:rPr>
                <w:lang w:val="fr-FR"/>
              </w:rPr>
              <w:t>N</w:t>
            </w:r>
            <w:r w:rsidRPr="003947D9">
              <w:rPr>
                <w:vertAlign w:val="subscript"/>
                <w:lang w:val="fr-FR"/>
              </w:rPr>
              <w:t>BPSC</w:t>
            </w:r>
          </w:p>
        </w:tc>
        <w:tc>
          <w:tcPr>
            <w:tcW w:w="714" w:type="pct"/>
            <w:tcBorders>
              <w:top w:val="single" w:sz="4" w:space="0" w:color="auto"/>
            </w:tcBorders>
            <w:tcMar>
              <w:top w:w="9" w:type="dxa"/>
              <w:left w:w="9" w:type="dxa"/>
              <w:bottom w:w="0" w:type="dxa"/>
              <w:right w:w="9" w:type="dxa"/>
            </w:tcMar>
            <w:vAlign w:val="center"/>
          </w:tcPr>
          <w:p w:rsidR="00C222FB" w:rsidRPr="003947D9" w:rsidRDefault="00C222FB" w:rsidP="002148E3">
            <w:pPr>
              <w:pStyle w:val="Tablehead"/>
              <w:keepLines/>
              <w:rPr>
                <w:lang w:val="fr-FR"/>
              </w:rPr>
            </w:pPr>
            <w:r w:rsidRPr="003947D9">
              <w:rPr>
                <w:lang w:val="fr-FR"/>
              </w:rPr>
              <w:t>N</w:t>
            </w:r>
            <w:r w:rsidRPr="003947D9">
              <w:rPr>
                <w:vertAlign w:val="subscript"/>
                <w:lang w:val="fr-FR"/>
              </w:rPr>
              <w:t>CBPS</w:t>
            </w:r>
          </w:p>
        </w:tc>
        <w:tc>
          <w:tcPr>
            <w:tcW w:w="715" w:type="pct"/>
            <w:tcBorders>
              <w:top w:val="single" w:sz="4" w:space="0" w:color="auto"/>
            </w:tcBorders>
            <w:tcMar>
              <w:top w:w="9" w:type="dxa"/>
              <w:left w:w="9" w:type="dxa"/>
              <w:bottom w:w="0" w:type="dxa"/>
              <w:right w:w="9" w:type="dxa"/>
            </w:tcMar>
            <w:vAlign w:val="center"/>
          </w:tcPr>
          <w:p w:rsidR="00C222FB" w:rsidRPr="003947D9" w:rsidRDefault="00C222FB" w:rsidP="002148E3">
            <w:pPr>
              <w:pStyle w:val="Tablehead"/>
              <w:keepLines/>
              <w:rPr>
                <w:lang w:val="fr-FR"/>
              </w:rPr>
            </w:pPr>
            <w:r w:rsidRPr="003947D9">
              <w:rPr>
                <w:lang w:val="fr-FR"/>
              </w:rPr>
              <w:t>N</w:t>
            </w:r>
            <w:r w:rsidRPr="003947D9">
              <w:rPr>
                <w:vertAlign w:val="subscript"/>
                <w:lang w:val="fr-FR"/>
              </w:rPr>
              <w:t>DBPS</w:t>
            </w:r>
          </w:p>
        </w:tc>
        <w:tc>
          <w:tcPr>
            <w:tcW w:w="715" w:type="pct"/>
            <w:tcBorders>
              <w:top w:val="single" w:sz="4" w:space="0" w:color="auto"/>
            </w:tcBorders>
            <w:tcMar>
              <w:top w:w="9" w:type="dxa"/>
              <w:left w:w="9" w:type="dxa"/>
              <w:bottom w:w="0" w:type="dxa"/>
              <w:right w:w="9" w:type="dxa"/>
            </w:tcMar>
            <w:vAlign w:val="center"/>
          </w:tcPr>
          <w:p w:rsidR="00C222FB" w:rsidRPr="003947D9" w:rsidRDefault="00C222FB" w:rsidP="002148E3">
            <w:pPr>
              <w:pStyle w:val="Tablehead"/>
              <w:keepLines/>
              <w:rPr>
                <w:lang w:val="fr-FR"/>
              </w:rPr>
            </w:pPr>
            <w:r w:rsidRPr="003947D9">
              <w:rPr>
                <w:lang w:val="fr-FR"/>
              </w:rPr>
              <w:t>Data rate (Mbit/s)</w:t>
            </w:r>
          </w:p>
        </w:tc>
      </w:tr>
      <w:tr w:rsidR="00C222FB" w:rsidRPr="003947D9" w:rsidTr="000D652A">
        <w:trPr>
          <w:trHeight w:val="270"/>
          <w:jc w:val="center"/>
        </w:trPr>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i/>
                <w:snapToGrid w:val="0"/>
                <w:lang w:val="fr-FR"/>
              </w:rPr>
            </w:pPr>
            <w:r w:rsidRPr="003947D9">
              <w:rPr>
                <w:lang w:val="fr-FR"/>
              </w:rPr>
              <w:t>13</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SQPSK</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2</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336</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68</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693.00</w:t>
            </w:r>
          </w:p>
        </w:tc>
      </w:tr>
      <w:tr w:rsidR="00C222FB" w:rsidRPr="003947D9" w:rsidTr="000D652A">
        <w:trPr>
          <w:trHeight w:val="255"/>
          <w:jc w:val="center"/>
        </w:trPr>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i/>
                <w:snapToGrid w:val="0"/>
                <w:lang w:val="fr-FR"/>
              </w:rPr>
            </w:pPr>
            <w:r w:rsidRPr="003947D9">
              <w:rPr>
                <w:lang w:val="fr-FR"/>
              </w:rPr>
              <w:t>14</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SQPSK</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5/8</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336</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210</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866.25</w:t>
            </w:r>
          </w:p>
        </w:tc>
      </w:tr>
      <w:tr w:rsidR="00C222FB" w:rsidRPr="003947D9" w:rsidTr="000D652A">
        <w:trPr>
          <w:trHeight w:val="255"/>
          <w:jc w:val="center"/>
        </w:trPr>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5</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QPSK</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2</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2</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672</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336</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 386.00</w:t>
            </w:r>
          </w:p>
        </w:tc>
      </w:tr>
      <w:tr w:rsidR="00C222FB" w:rsidRPr="003947D9" w:rsidTr="000D652A">
        <w:trPr>
          <w:trHeight w:val="255"/>
          <w:jc w:val="center"/>
        </w:trPr>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6</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QPSK</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5/8</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2</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672</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420</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 732.50</w:t>
            </w:r>
          </w:p>
        </w:tc>
      </w:tr>
      <w:tr w:rsidR="00C222FB" w:rsidRPr="003947D9" w:rsidTr="000D652A">
        <w:trPr>
          <w:trHeight w:val="255"/>
          <w:jc w:val="center"/>
        </w:trPr>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7</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QPSK</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3/4</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2</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672</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504</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2 079.00</w:t>
            </w:r>
          </w:p>
        </w:tc>
      </w:tr>
      <w:tr w:rsidR="00C222FB" w:rsidRPr="003947D9" w:rsidTr="000D652A">
        <w:trPr>
          <w:trHeight w:val="255"/>
          <w:jc w:val="center"/>
        </w:trPr>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i/>
                <w:snapToGrid w:val="0"/>
                <w:lang w:val="fr-FR"/>
              </w:rPr>
            </w:pPr>
            <w:r w:rsidRPr="003947D9">
              <w:rPr>
                <w:lang w:val="fr-FR"/>
              </w:rPr>
              <w:t>18</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6-QAM</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2</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4</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 344</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672</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2 772.00</w:t>
            </w:r>
          </w:p>
        </w:tc>
      </w:tr>
      <w:tr w:rsidR="00C222FB" w:rsidRPr="003947D9" w:rsidTr="000D652A">
        <w:trPr>
          <w:trHeight w:val="255"/>
          <w:jc w:val="center"/>
        </w:trPr>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i/>
                <w:snapToGrid w:val="0"/>
                <w:lang w:val="fr-FR"/>
              </w:rPr>
            </w:pPr>
            <w:r w:rsidRPr="003947D9">
              <w:rPr>
                <w:lang w:val="fr-FR"/>
              </w:rPr>
              <w:t>19</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6-QAM</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5/8</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4</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 344</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840</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3 465.00</w:t>
            </w:r>
          </w:p>
        </w:tc>
      </w:tr>
      <w:tr w:rsidR="00C222FB" w:rsidRPr="003947D9" w:rsidTr="000D652A">
        <w:trPr>
          <w:trHeight w:val="255"/>
          <w:jc w:val="center"/>
        </w:trPr>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20</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6-QAM</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3/4</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4</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 344</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 008</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4 158.00</w:t>
            </w:r>
          </w:p>
        </w:tc>
      </w:tr>
      <w:tr w:rsidR="00C222FB" w:rsidRPr="003947D9" w:rsidTr="000D652A">
        <w:trPr>
          <w:trHeight w:val="255"/>
          <w:jc w:val="center"/>
        </w:trPr>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21</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6-QAM</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3/16</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4</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 344</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 092</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4 504.50</w:t>
            </w:r>
          </w:p>
        </w:tc>
      </w:tr>
      <w:tr w:rsidR="00C222FB" w:rsidRPr="003947D9" w:rsidTr="000D652A">
        <w:trPr>
          <w:trHeight w:val="255"/>
          <w:jc w:val="center"/>
        </w:trPr>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22</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64-QAM</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5/8</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6</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2 016</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 260</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5 197.50</w:t>
            </w:r>
          </w:p>
        </w:tc>
      </w:tr>
      <w:tr w:rsidR="00C222FB" w:rsidRPr="003947D9" w:rsidTr="000D652A">
        <w:trPr>
          <w:trHeight w:val="270"/>
          <w:jc w:val="center"/>
        </w:trPr>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23</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64-QAM</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3/4</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6</w:t>
            </w:r>
          </w:p>
        </w:tc>
        <w:tc>
          <w:tcPr>
            <w:tcW w:w="714"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2 016</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1 512</w:t>
            </w:r>
          </w:p>
        </w:tc>
        <w:tc>
          <w:tcPr>
            <w:tcW w:w="715" w:type="pct"/>
            <w:tcMar>
              <w:top w:w="9" w:type="dxa"/>
              <w:left w:w="9" w:type="dxa"/>
              <w:bottom w:w="0" w:type="dxa"/>
              <w:right w:w="9" w:type="dxa"/>
            </w:tcMar>
            <w:vAlign w:val="bottom"/>
          </w:tcPr>
          <w:p w:rsidR="00C222FB" w:rsidRPr="003947D9" w:rsidRDefault="00C222FB" w:rsidP="002148E3">
            <w:pPr>
              <w:pStyle w:val="Tabletext"/>
              <w:keepNext/>
              <w:keepLines/>
              <w:jc w:val="center"/>
              <w:rPr>
                <w:lang w:val="fr-FR"/>
              </w:rPr>
            </w:pPr>
            <w:r w:rsidRPr="003947D9">
              <w:rPr>
                <w:lang w:val="fr-FR"/>
              </w:rPr>
              <w:t>6 237.00</w:t>
            </w:r>
          </w:p>
        </w:tc>
      </w:tr>
      <w:tr w:rsidR="00C222FB" w:rsidRPr="003947D9" w:rsidTr="000D652A">
        <w:trPr>
          <w:trHeight w:val="270"/>
          <w:jc w:val="center"/>
        </w:trPr>
        <w:tc>
          <w:tcPr>
            <w:tcW w:w="714" w:type="pct"/>
            <w:tcBorders>
              <w:bottom w:val="single" w:sz="4" w:space="0" w:color="auto"/>
            </w:tcBorders>
            <w:tcMar>
              <w:top w:w="9" w:type="dxa"/>
              <w:left w:w="9" w:type="dxa"/>
              <w:bottom w:w="0" w:type="dxa"/>
              <w:right w:w="9" w:type="dxa"/>
            </w:tcMar>
          </w:tcPr>
          <w:p w:rsidR="00C222FB" w:rsidRPr="003947D9" w:rsidRDefault="00C222FB" w:rsidP="002148E3">
            <w:pPr>
              <w:pStyle w:val="Tabletext"/>
              <w:keepNext/>
              <w:keepLines/>
              <w:jc w:val="center"/>
              <w:rPr>
                <w:lang w:val="fr-FR"/>
              </w:rPr>
            </w:pPr>
            <w:r w:rsidRPr="003947D9">
              <w:rPr>
                <w:lang w:val="fr-FR"/>
              </w:rPr>
              <w:t>24</w:t>
            </w:r>
          </w:p>
        </w:tc>
        <w:tc>
          <w:tcPr>
            <w:tcW w:w="715" w:type="pct"/>
            <w:tcBorders>
              <w:bottom w:val="single" w:sz="4" w:space="0" w:color="auto"/>
            </w:tcBorders>
            <w:tcMar>
              <w:top w:w="9" w:type="dxa"/>
              <w:left w:w="9" w:type="dxa"/>
              <w:bottom w:w="0" w:type="dxa"/>
              <w:right w:w="9" w:type="dxa"/>
            </w:tcMar>
          </w:tcPr>
          <w:p w:rsidR="00C222FB" w:rsidRPr="003947D9" w:rsidRDefault="00C222FB" w:rsidP="002148E3">
            <w:pPr>
              <w:pStyle w:val="Tabletext"/>
              <w:keepNext/>
              <w:keepLines/>
              <w:jc w:val="center"/>
              <w:rPr>
                <w:lang w:val="fr-FR"/>
              </w:rPr>
            </w:pPr>
            <w:r w:rsidRPr="003947D9">
              <w:rPr>
                <w:lang w:val="fr-FR"/>
              </w:rPr>
              <w:t>64-QAM</w:t>
            </w:r>
          </w:p>
        </w:tc>
        <w:tc>
          <w:tcPr>
            <w:tcW w:w="714" w:type="pct"/>
            <w:tcBorders>
              <w:bottom w:val="single" w:sz="4" w:space="0" w:color="auto"/>
            </w:tcBorders>
            <w:tcMar>
              <w:top w:w="9" w:type="dxa"/>
              <w:left w:w="9" w:type="dxa"/>
              <w:bottom w:w="0" w:type="dxa"/>
              <w:right w:w="9" w:type="dxa"/>
            </w:tcMar>
          </w:tcPr>
          <w:p w:rsidR="00C222FB" w:rsidRPr="003947D9" w:rsidRDefault="00C222FB" w:rsidP="002148E3">
            <w:pPr>
              <w:pStyle w:val="Tabletext"/>
              <w:keepNext/>
              <w:keepLines/>
              <w:jc w:val="center"/>
              <w:rPr>
                <w:lang w:val="fr-FR"/>
              </w:rPr>
            </w:pPr>
            <w:r w:rsidRPr="003947D9">
              <w:rPr>
                <w:lang w:val="fr-FR"/>
              </w:rPr>
              <w:t>13/16</w:t>
            </w:r>
          </w:p>
        </w:tc>
        <w:tc>
          <w:tcPr>
            <w:tcW w:w="715" w:type="pct"/>
            <w:tcBorders>
              <w:bottom w:val="single" w:sz="4" w:space="0" w:color="auto"/>
            </w:tcBorders>
            <w:tcMar>
              <w:top w:w="9" w:type="dxa"/>
              <w:left w:w="9" w:type="dxa"/>
              <w:bottom w:w="0" w:type="dxa"/>
              <w:right w:w="9" w:type="dxa"/>
            </w:tcMar>
          </w:tcPr>
          <w:p w:rsidR="00C222FB" w:rsidRPr="003947D9" w:rsidRDefault="00C222FB" w:rsidP="002148E3">
            <w:pPr>
              <w:pStyle w:val="Tabletext"/>
              <w:keepNext/>
              <w:keepLines/>
              <w:jc w:val="center"/>
              <w:rPr>
                <w:lang w:val="fr-FR"/>
              </w:rPr>
            </w:pPr>
            <w:r w:rsidRPr="003947D9">
              <w:rPr>
                <w:lang w:val="fr-FR"/>
              </w:rPr>
              <w:t>6</w:t>
            </w:r>
          </w:p>
        </w:tc>
        <w:tc>
          <w:tcPr>
            <w:tcW w:w="714" w:type="pct"/>
            <w:tcBorders>
              <w:bottom w:val="single" w:sz="4" w:space="0" w:color="auto"/>
            </w:tcBorders>
            <w:tcMar>
              <w:top w:w="9" w:type="dxa"/>
              <w:left w:w="9" w:type="dxa"/>
              <w:bottom w:w="0" w:type="dxa"/>
              <w:right w:w="9" w:type="dxa"/>
            </w:tcMar>
          </w:tcPr>
          <w:p w:rsidR="00C222FB" w:rsidRPr="003947D9" w:rsidRDefault="00C222FB" w:rsidP="002148E3">
            <w:pPr>
              <w:pStyle w:val="Tabletext"/>
              <w:keepNext/>
              <w:keepLines/>
              <w:jc w:val="center"/>
              <w:rPr>
                <w:lang w:val="fr-FR"/>
              </w:rPr>
            </w:pPr>
            <w:r w:rsidRPr="003947D9">
              <w:rPr>
                <w:lang w:val="fr-FR"/>
              </w:rPr>
              <w:t>2 016</w:t>
            </w:r>
          </w:p>
        </w:tc>
        <w:tc>
          <w:tcPr>
            <w:tcW w:w="715" w:type="pct"/>
            <w:tcBorders>
              <w:bottom w:val="single" w:sz="4" w:space="0" w:color="auto"/>
            </w:tcBorders>
            <w:tcMar>
              <w:top w:w="9" w:type="dxa"/>
              <w:left w:w="9" w:type="dxa"/>
              <w:bottom w:w="0" w:type="dxa"/>
              <w:right w:w="9" w:type="dxa"/>
            </w:tcMar>
          </w:tcPr>
          <w:p w:rsidR="00C222FB" w:rsidRPr="003947D9" w:rsidRDefault="00C222FB" w:rsidP="002148E3">
            <w:pPr>
              <w:pStyle w:val="Tabletext"/>
              <w:keepNext/>
              <w:keepLines/>
              <w:jc w:val="center"/>
              <w:rPr>
                <w:lang w:val="fr-FR"/>
              </w:rPr>
            </w:pPr>
            <w:r w:rsidRPr="003947D9">
              <w:rPr>
                <w:lang w:val="fr-FR"/>
              </w:rPr>
              <w:t>1 638</w:t>
            </w:r>
          </w:p>
        </w:tc>
        <w:tc>
          <w:tcPr>
            <w:tcW w:w="715" w:type="pct"/>
            <w:tcBorders>
              <w:bottom w:val="single" w:sz="4" w:space="0" w:color="auto"/>
            </w:tcBorders>
            <w:tcMar>
              <w:top w:w="9" w:type="dxa"/>
              <w:left w:w="9" w:type="dxa"/>
              <w:bottom w:w="0" w:type="dxa"/>
              <w:right w:w="9" w:type="dxa"/>
            </w:tcMar>
          </w:tcPr>
          <w:p w:rsidR="00C222FB" w:rsidRPr="003947D9" w:rsidRDefault="00C222FB" w:rsidP="002148E3">
            <w:pPr>
              <w:pStyle w:val="Tabletext"/>
              <w:keepNext/>
              <w:keepLines/>
              <w:jc w:val="center"/>
              <w:rPr>
                <w:lang w:val="fr-FR"/>
              </w:rPr>
            </w:pPr>
            <w:r w:rsidRPr="003947D9">
              <w:rPr>
                <w:lang w:val="fr-FR"/>
              </w:rPr>
              <w:t>6 756.75</w:t>
            </w:r>
          </w:p>
        </w:tc>
      </w:tr>
    </w:tbl>
    <w:p w:rsidR="00C222FB" w:rsidRPr="004050BF" w:rsidRDefault="00C222FB" w:rsidP="00D24FCC">
      <w:pPr>
        <w:pStyle w:val="Tablefin"/>
      </w:pPr>
    </w:p>
    <w:p w:rsidR="00C222FB" w:rsidRPr="004050BF" w:rsidRDefault="00C222FB" w:rsidP="000D652A">
      <w:pPr>
        <w:keepNext/>
        <w:tabs>
          <w:tab w:val="left" w:pos="794"/>
          <w:tab w:val="left" w:pos="1191"/>
          <w:tab w:val="left" w:pos="1588"/>
          <w:tab w:val="left" w:pos="1985"/>
        </w:tabs>
        <w:spacing w:before="80"/>
        <w:ind w:left="794" w:hanging="794"/>
        <w:jc w:val="both"/>
        <w:rPr>
          <w:b/>
        </w:rPr>
      </w:pPr>
      <w:r w:rsidRPr="004050BF">
        <w:t>2)</w:t>
      </w:r>
      <w:r w:rsidRPr="004050BF">
        <w:rPr>
          <w:b/>
        </w:rPr>
        <w:tab/>
      </w:r>
      <w:r w:rsidRPr="004050BF">
        <w:t>Table</w:t>
      </w:r>
      <w:r w:rsidRPr="004050BF">
        <w:rPr>
          <w:bCs/>
        </w:rPr>
        <w:t>s</w:t>
      </w:r>
      <w:r w:rsidRPr="004050BF">
        <w:t xml:space="preserve"> 3 and 4 list the rates for the ISO/IEC 13156 specifications.</w:t>
      </w:r>
    </w:p>
    <w:p w:rsidR="00C222FB" w:rsidRPr="003947D9" w:rsidRDefault="00C222FB" w:rsidP="000D652A">
      <w:pPr>
        <w:pStyle w:val="TableNo"/>
        <w:rPr>
          <w:lang w:val="fr-FR"/>
        </w:rPr>
      </w:pPr>
      <w:r w:rsidRPr="003947D9">
        <w:rPr>
          <w:lang w:val="fr-FR"/>
        </w:rPr>
        <w:t>TABLE 3</w:t>
      </w:r>
    </w:p>
    <w:p w:rsidR="00C222FB" w:rsidRPr="003947D9" w:rsidRDefault="00C222FB" w:rsidP="0083688B">
      <w:pPr>
        <w:pStyle w:val="Tabletitle"/>
        <w:rPr>
          <w:lang w:val="fr-FR"/>
        </w:rPr>
      </w:pPr>
      <w:r w:rsidRPr="003947D9">
        <w:rPr>
          <w:lang w:val="fr-FR"/>
        </w:rPr>
        <w:t>Type A data ra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87"/>
        <w:gridCol w:w="740"/>
        <w:gridCol w:w="953"/>
        <w:gridCol w:w="850"/>
        <w:gridCol w:w="851"/>
        <w:gridCol w:w="850"/>
        <w:gridCol w:w="1362"/>
        <w:gridCol w:w="1490"/>
        <w:gridCol w:w="1062"/>
        <w:gridCol w:w="425"/>
        <w:gridCol w:w="481"/>
      </w:tblGrid>
      <w:tr w:rsidR="00C222FB" w:rsidRPr="003947D9" w:rsidTr="000D652A">
        <w:trPr>
          <w:trHeight w:val="47"/>
          <w:jc w:val="center"/>
        </w:trPr>
        <w:tc>
          <w:tcPr>
            <w:tcW w:w="687" w:type="dxa"/>
            <w:vMerge w:val="restart"/>
            <w:textDirection w:val="btLr"/>
            <w:vAlign w:val="center"/>
          </w:tcPr>
          <w:p w:rsidR="00C222FB" w:rsidRPr="003947D9" w:rsidRDefault="00C222FB" w:rsidP="0083688B">
            <w:pPr>
              <w:pStyle w:val="Tablehead"/>
              <w:rPr>
                <w:lang w:val="fr-FR"/>
              </w:rPr>
            </w:pPr>
            <w:r w:rsidRPr="003947D9">
              <w:rPr>
                <w:lang w:val="fr-FR"/>
              </w:rPr>
              <w:t>Mode</w:t>
            </w:r>
          </w:p>
        </w:tc>
        <w:tc>
          <w:tcPr>
            <w:tcW w:w="3394" w:type="dxa"/>
            <w:gridSpan w:val="4"/>
            <w:vAlign w:val="center"/>
          </w:tcPr>
          <w:p w:rsidR="00C222FB" w:rsidRPr="003947D9" w:rsidRDefault="00C222FB" w:rsidP="0083688B">
            <w:pPr>
              <w:pStyle w:val="Tablehead"/>
            </w:pPr>
            <w:r w:rsidRPr="003947D9">
              <w:t>Base data rate (</w:t>
            </w:r>
            <w:proofErr w:type="spellStart"/>
            <w:r w:rsidRPr="003947D9">
              <w:t>Gbit</w:t>
            </w:r>
            <w:proofErr w:type="spellEnd"/>
            <w:r w:rsidRPr="003947D9">
              <w:t>/s)</w:t>
            </w:r>
          </w:p>
        </w:tc>
        <w:tc>
          <w:tcPr>
            <w:tcW w:w="850" w:type="dxa"/>
            <w:vMerge w:val="restart"/>
            <w:textDirection w:val="btLr"/>
            <w:vAlign w:val="center"/>
          </w:tcPr>
          <w:p w:rsidR="00C222FB" w:rsidRPr="003947D9" w:rsidRDefault="00C222FB" w:rsidP="0083688B">
            <w:pPr>
              <w:pStyle w:val="Tablehead"/>
              <w:rPr>
                <w:lang w:val="fr-FR"/>
              </w:rPr>
            </w:pPr>
            <w:r w:rsidRPr="003947D9">
              <w:rPr>
                <w:lang w:val="fr-FR"/>
              </w:rPr>
              <w:t>Modulation</w:t>
            </w:r>
          </w:p>
        </w:tc>
        <w:tc>
          <w:tcPr>
            <w:tcW w:w="1362" w:type="dxa"/>
            <w:vMerge w:val="restart"/>
            <w:textDirection w:val="btLr"/>
            <w:vAlign w:val="center"/>
          </w:tcPr>
          <w:p w:rsidR="00C222FB" w:rsidRPr="003947D9" w:rsidRDefault="00C222FB" w:rsidP="0083688B">
            <w:pPr>
              <w:pStyle w:val="Tablehead"/>
              <w:rPr>
                <w:lang w:val="fr-FR"/>
              </w:rPr>
            </w:pPr>
            <w:r w:rsidRPr="003947D9">
              <w:rPr>
                <w:lang w:val="fr-FR"/>
              </w:rPr>
              <w:t>Constellation</w:t>
            </w:r>
          </w:p>
        </w:tc>
        <w:tc>
          <w:tcPr>
            <w:tcW w:w="1490" w:type="dxa"/>
            <w:vMerge w:val="restart"/>
            <w:textDirection w:val="btLr"/>
            <w:vAlign w:val="center"/>
          </w:tcPr>
          <w:p w:rsidR="00C222FB" w:rsidRPr="003947D9" w:rsidRDefault="00C222FB" w:rsidP="0083688B">
            <w:pPr>
              <w:pStyle w:val="Tablehead"/>
              <w:rPr>
                <w:lang w:val="fr-FR"/>
              </w:rPr>
            </w:pPr>
            <w:proofErr w:type="spellStart"/>
            <w:r w:rsidRPr="003947D9">
              <w:rPr>
                <w:lang w:val="fr-FR"/>
              </w:rPr>
              <w:t>Encoding</w:t>
            </w:r>
            <w:proofErr w:type="spellEnd"/>
          </w:p>
        </w:tc>
        <w:tc>
          <w:tcPr>
            <w:tcW w:w="1062" w:type="dxa"/>
            <w:vMerge w:val="restart"/>
            <w:textDirection w:val="btLr"/>
            <w:vAlign w:val="center"/>
          </w:tcPr>
          <w:p w:rsidR="00C222FB" w:rsidRPr="003947D9" w:rsidRDefault="00C222FB" w:rsidP="0083688B">
            <w:pPr>
              <w:pStyle w:val="Tablehead"/>
              <w:rPr>
                <w:lang w:val="fr-FR"/>
              </w:rPr>
            </w:pPr>
            <w:r w:rsidRPr="003947D9">
              <w:rPr>
                <w:lang w:val="fr-FR"/>
              </w:rPr>
              <w:t>CC Code Rate</w:t>
            </w:r>
          </w:p>
        </w:tc>
        <w:tc>
          <w:tcPr>
            <w:tcW w:w="425" w:type="dxa"/>
            <w:vMerge w:val="restart"/>
            <w:textDirection w:val="btLr"/>
            <w:vAlign w:val="center"/>
          </w:tcPr>
          <w:p w:rsidR="00C222FB" w:rsidRPr="003947D9" w:rsidRDefault="00C222FB" w:rsidP="0083688B">
            <w:pPr>
              <w:pStyle w:val="Tablehead"/>
              <w:rPr>
                <w:lang w:val="fr-FR"/>
              </w:rPr>
            </w:pPr>
            <w:r w:rsidRPr="003947D9">
              <w:rPr>
                <w:lang w:val="fr-FR"/>
              </w:rPr>
              <w:t>TDSF (</w:t>
            </w:r>
            <w:r w:rsidRPr="003947D9">
              <w:rPr>
                <w:i/>
                <w:iCs/>
                <w:lang w:val="fr-FR"/>
              </w:rPr>
              <w:t>NTDS</w:t>
            </w:r>
            <w:r w:rsidRPr="003947D9">
              <w:rPr>
                <w:lang w:val="fr-FR"/>
              </w:rPr>
              <w:t>)</w:t>
            </w:r>
          </w:p>
        </w:tc>
        <w:tc>
          <w:tcPr>
            <w:tcW w:w="481" w:type="dxa"/>
            <w:vMerge w:val="restart"/>
            <w:textDirection w:val="btLr"/>
            <w:vAlign w:val="center"/>
          </w:tcPr>
          <w:p w:rsidR="00C222FB" w:rsidRPr="003947D9" w:rsidRDefault="00C222FB" w:rsidP="0083688B">
            <w:pPr>
              <w:pStyle w:val="Tablehead"/>
              <w:rPr>
                <w:lang w:val="fr-FR"/>
              </w:rPr>
            </w:pPr>
            <w:proofErr w:type="spellStart"/>
            <w:r w:rsidRPr="003947D9">
              <w:rPr>
                <w:lang w:val="fr-FR"/>
              </w:rPr>
              <w:t>Tail</w:t>
            </w:r>
            <w:proofErr w:type="spellEnd"/>
            <w:r w:rsidRPr="003947D9">
              <w:rPr>
                <w:lang w:val="fr-FR"/>
              </w:rPr>
              <w:t xml:space="preserve"> bits</w:t>
            </w:r>
          </w:p>
        </w:tc>
      </w:tr>
      <w:tr w:rsidR="00C222FB" w:rsidRPr="003947D9" w:rsidTr="000D652A">
        <w:trPr>
          <w:cantSplit/>
          <w:trHeight w:val="1134"/>
          <w:jc w:val="center"/>
        </w:trPr>
        <w:tc>
          <w:tcPr>
            <w:tcW w:w="687" w:type="dxa"/>
            <w:vMerge/>
          </w:tcPr>
          <w:p w:rsidR="00C222FB" w:rsidRPr="003947D9" w:rsidRDefault="00C222FB" w:rsidP="000D652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740" w:type="dxa"/>
            <w:textDirection w:val="btLr"/>
            <w:vAlign w:val="center"/>
          </w:tcPr>
          <w:p w:rsidR="00C222FB" w:rsidRPr="003947D9" w:rsidRDefault="00C222FB" w:rsidP="0083688B">
            <w:pPr>
              <w:pStyle w:val="Tablehead"/>
              <w:rPr>
                <w:lang w:val="fr-FR"/>
              </w:rPr>
            </w:pPr>
            <w:r w:rsidRPr="003947D9">
              <w:rPr>
                <w:lang w:val="fr-FR"/>
              </w:rPr>
              <w:t xml:space="preserve">no </w:t>
            </w:r>
            <w:proofErr w:type="spellStart"/>
            <w:r w:rsidRPr="003947D9">
              <w:rPr>
                <w:lang w:val="fr-FR"/>
              </w:rPr>
              <w:t>channel</w:t>
            </w:r>
            <w:proofErr w:type="spellEnd"/>
            <w:r w:rsidRPr="003947D9">
              <w:rPr>
                <w:lang w:val="fr-FR"/>
              </w:rPr>
              <w:t xml:space="preserve"> </w:t>
            </w:r>
            <w:proofErr w:type="spellStart"/>
            <w:r w:rsidRPr="003947D9">
              <w:rPr>
                <w:lang w:val="fr-FR"/>
              </w:rPr>
              <w:t>bonding</w:t>
            </w:r>
            <w:proofErr w:type="spellEnd"/>
          </w:p>
        </w:tc>
        <w:tc>
          <w:tcPr>
            <w:tcW w:w="953" w:type="dxa"/>
            <w:textDirection w:val="btLr"/>
            <w:vAlign w:val="center"/>
          </w:tcPr>
          <w:p w:rsidR="00C222FB" w:rsidRPr="003947D9" w:rsidRDefault="00C222FB" w:rsidP="0083688B">
            <w:pPr>
              <w:pStyle w:val="Tablehead"/>
              <w:rPr>
                <w:lang w:val="fr-FR"/>
              </w:rPr>
            </w:pPr>
            <w:r w:rsidRPr="003947D9">
              <w:rPr>
                <w:lang w:val="fr-FR"/>
              </w:rPr>
              <w:t xml:space="preserve">2 </w:t>
            </w:r>
            <w:proofErr w:type="spellStart"/>
            <w:r w:rsidRPr="003947D9">
              <w:rPr>
                <w:lang w:val="fr-FR"/>
              </w:rPr>
              <w:t>bonded</w:t>
            </w:r>
            <w:proofErr w:type="spellEnd"/>
            <w:r w:rsidRPr="003947D9">
              <w:rPr>
                <w:lang w:val="fr-FR"/>
              </w:rPr>
              <w:t xml:space="preserve"> </w:t>
            </w:r>
            <w:proofErr w:type="spellStart"/>
            <w:r w:rsidRPr="003947D9">
              <w:rPr>
                <w:lang w:val="fr-FR"/>
              </w:rPr>
              <w:t>channels</w:t>
            </w:r>
            <w:proofErr w:type="spellEnd"/>
          </w:p>
        </w:tc>
        <w:tc>
          <w:tcPr>
            <w:tcW w:w="850" w:type="dxa"/>
            <w:textDirection w:val="btLr"/>
            <w:vAlign w:val="center"/>
          </w:tcPr>
          <w:p w:rsidR="00C222FB" w:rsidRPr="003947D9" w:rsidRDefault="00C222FB" w:rsidP="0083688B">
            <w:pPr>
              <w:pStyle w:val="Tablehead"/>
              <w:rPr>
                <w:lang w:val="fr-FR"/>
              </w:rPr>
            </w:pPr>
            <w:r w:rsidRPr="003947D9">
              <w:rPr>
                <w:lang w:val="fr-FR"/>
              </w:rPr>
              <w:t xml:space="preserve">3 </w:t>
            </w:r>
            <w:proofErr w:type="spellStart"/>
            <w:r w:rsidRPr="003947D9">
              <w:rPr>
                <w:lang w:val="fr-FR"/>
              </w:rPr>
              <w:t>bonded</w:t>
            </w:r>
            <w:proofErr w:type="spellEnd"/>
            <w:r w:rsidRPr="003947D9">
              <w:rPr>
                <w:lang w:val="fr-FR"/>
              </w:rPr>
              <w:t xml:space="preserve"> </w:t>
            </w:r>
            <w:proofErr w:type="spellStart"/>
            <w:r w:rsidRPr="003947D9">
              <w:rPr>
                <w:lang w:val="fr-FR"/>
              </w:rPr>
              <w:t>channels</w:t>
            </w:r>
            <w:proofErr w:type="spellEnd"/>
          </w:p>
        </w:tc>
        <w:tc>
          <w:tcPr>
            <w:tcW w:w="851" w:type="dxa"/>
            <w:textDirection w:val="btLr"/>
            <w:vAlign w:val="center"/>
          </w:tcPr>
          <w:p w:rsidR="00C222FB" w:rsidRPr="003947D9" w:rsidRDefault="00C222FB" w:rsidP="0083688B">
            <w:pPr>
              <w:pStyle w:val="Tablehead"/>
              <w:rPr>
                <w:lang w:val="fr-FR"/>
              </w:rPr>
            </w:pPr>
            <w:r w:rsidRPr="003947D9">
              <w:rPr>
                <w:lang w:val="fr-FR"/>
              </w:rPr>
              <w:t xml:space="preserve">4 </w:t>
            </w:r>
            <w:proofErr w:type="spellStart"/>
            <w:r w:rsidRPr="003947D9">
              <w:rPr>
                <w:lang w:val="fr-FR"/>
              </w:rPr>
              <w:t>bonded</w:t>
            </w:r>
            <w:proofErr w:type="spellEnd"/>
            <w:r w:rsidRPr="003947D9">
              <w:rPr>
                <w:lang w:val="fr-FR"/>
              </w:rPr>
              <w:t xml:space="preserve"> </w:t>
            </w:r>
            <w:proofErr w:type="spellStart"/>
            <w:r w:rsidRPr="003947D9">
              <w:rPr>
                <w:lang w:val="fr-FR"/>
              </w:rPr>
              <w:t>channels</w:t>
            </w:r>
            <w:proofErr w:type="spellEnd"/>
          </w:p>
        </w:tc>
        <w:tc>
          <w:tcPr>
            <w:tcW w:w="850" w:type="dxa"/>
            <w:vMerge/>
          </w:tcPr>
          <w:p w:rsidR="00C222FB" w:rsidRPr="003947D9" w:rsidRDefault="00C222FB" w:rsidP="000D652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1362" w:type="dxa"/>
            <w:vMerge/>
          </w:tcPr>
          <w:p w:rsidR="00C222FB" w:rsidRPr="003947D9" w:rsidRDefault="00C222FB" w:rsidP="000D652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1490" w:type="dxa"/>
            <w:vMerge/>
          </w:tcPr>
          <w:p w:rsidR="00C222FB" w:rsidRPr="003947D9" w:rsidRDefault="00C222FB" w:rsidP="000D652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1062" w:type="dxa"/>
            <w:vMerge/>
          </w:tcPr>
          <w:p w:rsidR="00C222FB" w:rsidRPr="003947D9" w:rsidRDefault="00C222FB" w:rsidP="000D652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425" w:type="dxa"/>
            <w:vMerge/>
          </w:tcPr>
          <w:p w:rsidR="00C222FB" w:rsidRPr="003947D9" w:rsidRDefault="00C222FB" w:rsidP="000D652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481" w:type="dxa"/>
            <w:vMerge/>
          </w:tcPr>
          <w:p w:rsidR="00C222FB" w:rsidRPr="003947D9" w:rsidRDefault="00C222FB" w:rsidP="000D652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0</w:t>
            </w:r>
          </w:p>
        </w:tc>
        <w:tc>
          <w:tcPr>
            <w:tcW w:w="740" w:type="dxa"/>
          </w:tcPr>
          <w:p w:rsidR="00C222FB" w:rsidRPr="003947D9" w:rsidRDefault="00C222FB" w:rsidP="0083688B">
            <w:pPr>
              <w:pStyle w:val="Tabletext"/>
              <w:jc w:val="center"/>
              <w:rPr>
                <w:lang w:val="fr-FR"/>
              </w:rPr>
            </w:pPr>
            <w:r w:rsidRPr="003947D9">
              <w:rPr>
                <w:lang w:val="fr-FR"/>
              </w:rPr>
              <w:t>0.397</w:t>
            </w:r>
          </w:p>
        </w:tc>
        <w:tc>
          <w:tcPr>
            <w:tcW w:w="953" w:type="dxa"/>
          </w:tcPr>
          <w:p w:rsidR="00C222FB" w:rsidRPr="003947D9" w:rsidRDefault="00C222FB" w:rsidP="0083688B">
            <w:pPr>
              <w:pStyle w:val="Tabletext"/>
              <w:jc w:val="center"/>
              <w:rPr>
                <w:lang w:val="fr-FR"/>
              </w:rPr>
            </w:pPr>
            <w:r w:rsidRPr="003947D9">
              <w:rPr>
                <w:lang w:val="fr-FR"/>
              </w:rPr>
              <w:t>0.794</w:t>
            </w:r>
          </w:p>
        </w:tc>
        <w:tc>
          <w:tcPr>
            <w:tcW w:w="850" w:type="dxa"/>
          </w:tcPr>
          <w:p w:rsidR="00C222FB" w:rsidRPr="003947D9" w:rsidRDefault="00C222FB" w:rsidP="0083688B">
            <w:pPr>
              <w:pStyle w:val="Tabletext"/>
              <w:jc w:val="center"/>
              <w:rPr>
                <w:lang w:val="fr-FR"/>
              </w:rPr>
            </w:pPr>
            <w:r w:rsidRPr="003947D9">
              <w:rPr>
                <w:lang w:val="fr-FR"/>
              </w:rPr>
              <w:t>1.191</w:t>
            </w:r>
          </w:p>
        </w:tc>
        <w:tc>
          <w:tcPr>
            <w:tcW w:w="851" w:type="dxa"/>
          </w:tcPr>
          <w:p w:rsidR="00C222FB" w:rsidRPr="003947D9" w:rsidRDefault="00C222FB" w:rsidP="0083688B">
            <w:pPr>
              <w:pStyle w:val="Tabletext"/>
              <w:jc w:val="center"/>
              <w:rPr>
                <w:lang w:val="fr-FR"/>
              </w:rPr>
            </w:pPr>
            <w:r w:rsidRPr="003947D9">
              <w:rPr>
                <w:lang w:val="fr-FR"/>
              </w:rPr>
              <w:t>1.588</w:t>
            </w:r>
          </w:p>
        </w:tc>
        <w:tc>
          <w:tcPr>
            <w:tcW w:w="850" w:type="dxa"/>
          </w:tcPr>
          <w:p w:rsidR="00C222FB" w:rsidRPr="003947D9" w:rsidRDefault="00C222FB" w:rsidP="0083688B">
            <w:pPr>
              <w:pStyle w:val="Tabletext"/>
              <w:jc w:val="center"/>
              <w:rPr>
                <w:lang w:val="fr-FR"/>
              </w:rPr>
            </w:pPr>
            <w:r w:rsidRPr="003947D9">
              <w:rPr>
                <w:lang w:val="fr-FR"/>
              </w:rPr>
              <w:t>SCBT</w:t>
            </w:r>
          </w:p>
        </w:tc>
        <w:tc>
          <w:tcPr>
            <w:tcW w:w="1362" w:type="dxa"/>
          </w:tcPr>
          <w:p w:rsidR="00C222FB" w:rsidRPr="003947D9" w:rsidRDefault="00C222FB" w:rsidP="0083688B">
            <w:pPr>
              <w:pStyle w:val="Tabletext"/>
              <w:jc w:val="center"/>
              <w:rPr>
                <w:lang w:val="fr-FR"/>
              </w:rPr>
            </w:pPr>
            <w:r w:rsidRPr="003947D9">
              <w:rPr>
                <w:lang w:val="fr-FR"/>
              </w:rPr>
              <w:t>BPSK</w:t>
            </w:r>
          </w:p>
        </w:tc>
        <w:tc>
          <w:tcPr>
            <w:tcW w:w="1490" w:type="dxa"/>
          </w:tcPr>
          <w:p w:rsidR="00C222FB" w:rsidRPr="003947D9" w:rsidRDefault="00C222FB" w:rsidP="0083688B">
            <w:pPr>
              <w:pStyle w:val="Tabletext"/>
              <w:jc w:val="center"/>
              <w:rPr>
                <w:lang w:val="fr-FR"/>
              </w:rPr>
            </w:pPr>
            <w:r w:rsidRPr="003947D9">
              <w:rPr>
                <w:lang w:val="fr-FR"/>
              </w:rPr>
              <w:t>RS &amp; CC</w:t>
            </w:r>
          </w:p>
        </w:tc>
        <w:tc>
          <w:tcPr>
            <w:tcW w:w="1062" w:type="dxa"/>
          </w:tcPr>
          <w:p w:rsidR="00C222FB" w:rsidRPr="003947D9" w:rsidRDefault="00C222FB" w:rsidP="0083688B">
            <w:pPr>
              <w:pStyle w:val="Tabletext"/>
              <w:jc w:val="center"/>
              <w:rPr>
                <w:lang w:val="fr-FR"/>
              </w:rPr>
            </w:pPr>
            <w:r w:rsidRPr="003947D9">
              <w:rPr>
                <w:lang w:val="fr-FR"/>
              </w:rPr>
              <w:t>1/2</w:t>
            </w:r>
          </w:p>
        </w:tc>
        <w:tc>
          <w:tcPr>
            <w:tcW w:w="425" w:type="dxa"/>
          </w:tcPr>
          <w:p w:rsidR="00C222FB" w:rsidRPr="003947D9" w:rsidRDefault="00C222FB" w:rsidP="0083688B">
            <w:pPr>
              <w:pStyle w:val="Tabletext"/>
              <w:jc w:val="center"/>
              <w:rPr>
                <w:lang w:val="fr-FR"/>
              </w:rPr>
            </w:pPr>
            <w:r w:rsidRPr="003947D9">
              <w:rPr>
                <w:lang w:val="fr-FR"/>
              </w:rPr>
              <w:t>2</w:t>
            </w:r>
          </w:p>
        </w:tc>
        <w:tc>
          <w:tcPr>
            <w:tcW w:w="481" w:type="dxa"/>
          </w:tcPr>
          <w:p w:rsidR="00C222FB" w:rsidRPr="003947D9" w:rsidRDefault="00C222FB" w:rsidP="0083688B">
            <w:pPr>
              <w:pStyle w:val="Tabletext"/>
              <w:jc w:val="center"/>
              <w:rPr>
                <w:lang w:val="fr-FR"/>
              </w:rPr>
            </w:pPr>
            <w:r w:rsidRPr="003947D9">
              <w:rPr>
                <w:lang w:val="fr-FR"/>
              </w:rPr>
              <w:t>4</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1</w:t>
            </w:r>
          </w:p>
        </w:tc>
        <w:tc>
          <w:tcPr>
            <w:tcW w:w="740" w:type="dxa"/>
          </w:tcPr>
          <w:p w:rsidR="00C222FB" w:rsidRPr="003947D9" w:rsidRDefault="00C222FB" w:rsidP="0083688B">
            <w:pPr>
              <w:pStyle w:val="Tabletext"/>
              <w:jc w:val="center"/>
              <w:rPr>
                <w:lang w:val="fr-FR"/>
              </w:rPr>
            </w:pPr>
            <w:r w:rsidRPr="003947D9">
              <w:rPr>
                <w:lang w:val="fr-FR"/>
              </w:rPr>
              <w:t>0.794</w:t>
            </w:r>
          </w:p>
        </w:tc>
        <w:tc>
          <w:tcPr>
            <w:tcW w:w="953" w:type="dxa"/>
          </w:tcPr>
          <w:p w:rsidR="00C222FB" w:rsidRPr="003947D9" w:rsidRDefault="00C222FB" w:rsidP="0083688B">
            <w:pPr>
              <w:pStyle w:val="Tabletext"/>
              <w:jc w:val="center"/>
              <w:rPr>
                <w:lang w:val="fr-FR"/>
              </w:rPr>
            </w:pPr>
            <w:r w:rsidRPr="003947D9">
              <w:rPr>
                <w:lang w:val="fr-FR"/>
              </w:rPr>
              <w:t>1.588</w:t>
            </w:r>
          </w:p>
        </w:tc>
        <w:tc>
          <w:tcPr>
            <w:tcW w:w="850" w:type="dxa"/>
          </w:tcPr>
          <w:p w:rsidR="00C222FB" w:rsidRPr="003947D9" w:rsidRDefault="00C222FB" w:rsidP="0083688B">
            <w:pPr>
              <w:pStyle w:val="Tabletext"/>
              <w:jc w:val="center"/>
              <w:rPr>
                <w:lang w:val="fr-FR"/>
              </w:rPr>
            </w:pPr>
            <w:r w:rsidRPr="003947D9">
              <w:rPr>
                <w:lang w:val="fr-FR"/>
              </w:rPr>
              <w:t>2.381</w:t>
            </w:r>
          </w:p>
        </w:tc>
        <w:tc>
          <w:tcPr>
            <w:tcW w:w="851" w:type="dxa"/>
          </w:tcPr>
          <w:p w:rsidR="00C222FB" w:rsidRPr="003947D9" w:rsidRDefault="00C222FB" w:rsidP="0083688B">
            <w:pPr>
              <w:pStyle w:val="Tabletext"/>
              <w:jc w:val="center"/>
              <w:rPr>
                <w:lang w:val="fr-FR"/>
              </w:rPr>
            </w:pPr>
            <w:r w:rsidRPr="003947D9">
              <w:rPr>
                <w:lang w:val="fr-FR"/>
              </w:rPr>
              <w:t>3.175</w:t>
            </w:r>
          </w:p>
        </w:tc>
        <w:tc>
          <w:tcPr>
            <w:tcW w:w="850" w:type="dxa"/>
          </w:tcPr>
          <w:p w:rsidR="00C222FB" w:rsidRPr="003947D9" w:rsidRDefault="00C222FB" w:rsidP="0083688B">
            <w:pPr>
              <w:pStyle w:val="Tabletext"/>
              <w:jc w:val="center"/>
              <w:rPr>
                <w:lang w:val="fr-FR"/>
              </w:rPr>
            </w:pPr>
            <w:r w:rsidRPr="003947D9">
              <w:rPr>
                <w:lang w:val="fr-FR"/>
              </w:rPr>
              <w:t>SCBT</w:t>
            </w:r>
          </w:p>
        </w:tc>
        <w:tc>
          <w:tcPr>
            <w:tcW w:w="1362" w:type="dxa"/>
          </w:tcPr>
          <w:p w:rsidR="00C222FB" w:rsidRPr="003947D9" w:rsidRDefault="00C222FB" w:rsidP="0083688B">
            <w:pPr>
              <w:pStyle w:val="Tabletext"/>
              <w:jc w:val="center"/>
              <w:rPr>
                <w:lang w:val="fr-FR"/>
              </w:rPr>
            </w:pPr>
            <w:r w:rsidRPr="003947D9">
              <w:rPr>
                <w:lang w:val="fr-FR"/>
              </w:rPr>
              <w:t>BPSK</w:t>
            </w:r>
          </w:p>
        </w:tc>
        <w:tc>
          <w:tcPr>
            <w:tcW w:w="1490" w:type="dxa"/>
          </w:tcPr>
          <w:p w:rsidR="00C222FB" w:rsidRPr="003947D9" w:rsidRDefault="00C222FB" w:rsidP="0083688B">
            <w:pPr>
              <w:pStyle w:val="Tabletext"/>
              <w:jc w:val="center"/>
              <w:rPr>
                <w:lang w:val="fr-FR"/>
              </w:rPr>
            </w:pPr>
            <w:r w:rsidRPr="003947D9">
              <w:rPr>
                <w:lang w:val="fr-FR"/>
              </w:rPr>
              <w:t>RS &amp; CC</w:t>
            </w:r>
          </w:p>
        </w:tc>
        <w:tc>
          <w:tcPr>
            <w:tcW w:w="1062" w:type="dxa"/>
          </w:tcPr>
          <w:p w:rsidR="00C222FB" w:rsidRPr="003947D9" w:rsidRDefault="00C222FB" w:rsidP="0083688B">
            <w:pPr>
              <w:pStyle w:val="Tabletext"/>
              <w:jc w:val="center"/>
              <w:rPr>
                <w:lang w:val="fr-FR"/>
              </w:rPr>
            </w:pPr>
            <w:r w:rsidRPr="003947D9">
              <w:rPr>
                <w:lang w:val="fr-FR"/>
              </w:rPr>
              <w:t>1/2</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4</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2</w:t>
            </w:r>
          </w:p>
        </w:tc>
        <w:tc>
          <w:tcPr>
            <w:tcW w:w="740" w:type="dxa"/>
          </w:tcPr>
          <w:p w:rsidR="00C222FB" w:rsidRPr="003947D9" w:rsidRDefault="00C222FB" w:rsidP="0083688B">
            <w:pPr>
              <w:pStyle w:val="Tabletext"/>
              <w:jc w:val="center"/>
              <w:rPr>
                <w:lang w:val="fr-FR"/>
              </w:rPr>
            </w:pPr>
            <w:r w:rsidRPr="003947D9">
              <w:rPr>
                <w:lang w:val="fr-FR"/>
              </w:rPr>
              <w:t>1.588</w:t>
            </w:r>
          </w:p>
        </w:tc>
        <w:tc>
          <w:tcPr>
            <w:tcW w:w="953" w:type="dxa"/>
          </w:tcPr>
          <w:p w:rsidR="00C222FB" w:rsidRPr="003947D9" w:rsidRDefault="00C222FB" w:rsidP="0083688B">
            <w:pPr>
              <w:pStyle w:val="Tabletext"/>
              <w:jc w:val="center"/>
              <w:rPr>
                <w:lang w:val="fr-FR"/>
              </w:rPr>
            </w:pPr>
            <w:r w:rsidRPr="003947D9">
              <w:rPr>
                <w:lang w:val="fr-FR"/>
              </w:rPr>
              <w:t>3.175</w:t>
            </w:r>
          </w:p>
        </w:tc>
        <w:tc>
          <w:tcPr>
            <w:tcW w:w="850" w:type="dxa"/>
          </w:tcPr>
          <w:p w:rsidR="00C222FB" w:rsidRPr="003947D9" w:rsidRDefault="00C222FB" w:rsidP="0083688B">
            <w:pPr>
              <w:pStyle w:val="Tabletext"/>
              <w:jc w:val="center"/>
              <w:rPr>
                <w:lang w:val="fr-FR"/>
              </w:rPr>
            </w:pPr>
            <w:r w:rsidRPr="003947D9">
              <w:rPr>
                <w:lang w:val="fr-FR"/>
              </w:rPr>
              <w:t>4.763</w:t>
            </w:r>
          </w:p>
        </w:tc>
        <w:tc>
          <w:tcPr>
            <w:tcW w:w="851" w:type="dxa"/>
          </w:tcPr>
          <w:p w:rsidR="00C222FB" w:rsidRPr="003947D9" w:rsidRDefault="00C222FB" w:rsidP="0083688B">
            <w:pPr>
              <w:pStyle w:val="Tabletext"/>
              <w:jc w:val="center"/>
              <w:rPr>
                <w:lang w:val="fr-FR"/>
              </w:rPr>
            </w:pPr>
            <w:r w:rsidRPr="003947D9">
              <w:rPr>
                <w:lang w:val="fr-FR"/>
              </w:rPr>
              <w:t>6.350</w:t>
            </w:r>
          </w:p>
        </w:tc>
        <w:tc>
          <w:tcPr>
            <w:tcW w:w="850" w:type="dxa"/>
          </w:tcPr>
          <w:p w:rsidR="00C222FB" w:rsidRPr="003947D9" w:rsidRDefault="00C222FB" w:rsidP="0083688B">
            <w:pPr>
              <w:pStyle w:val="Tabletext"/>
              <w:jc w:val="center"/>
              <w:rPr>
                <w:lang w:val="fr-FR"/>
              </w:rPr>
            </w:pPr>
            <w:r w:rsidRPr="003947D9">
              <w:rPr>
                <w:lang w:val="fr-FR"/>
              </w:rPr>
              <w:t>SCBT</w:t>
            </w:r>
          </w:p>
        </w:tc>
        <w:tc>
          <w:tcPr>
            <w:tcW w:w="1362" w:type="dxa"/>
          </w:tcPr>
          <w:p w:rsidR="00C222FB" w:rsidRPr="003947D9" w:rsidRDefault="00C222FB" w:rsidP="0083688B">
            <w:pPr>
              <w:pStyle w:val="Tabletext"/>
              <w:jc w:val="center"/>
              <w:rPr>
                <w:lang w:val="fr-FR"/>
              </w:rPr>
            </w:pPr>
            <w:r w:rsidRPr="003947D9">
              <w:rPr>
                <w:lang w:val="fr-FR"/>
              </w:rPr>
              <w:t>BPSK</w:t>
            </w:r>
          </w:p>
        </w:tc>
        <w:tc>
          <w:tcPr>
            <w:tcW w:w="1490" w:type="dxa"/>
          </w:tcPr>
          <w:p w:rsidR="00C222FB" w:rsidRPr="003947D9" w:rsidRDefault="00C222FB" w:rsidP="0083688B">
            <w:pPr>
              <w:pStyle w:val="Tabletext"/>
              <w:jc w:val="center"/>
              <w:rPr>
                <w:lang w:val="fr-FR"/>
              </w:rPr>
            </w:pPr>
            <w:r w:rsidRPr="003947D9">
              <w:rPr>
                <w:lang w:val="fr-FR"/>
              </w:rPr>
              <w:t>RS</w:t>
            </w:r>
          </w:p>
        </w:tc>
        <w:tc>
          <w:tcPr>
            <w:tcW w:w="1062" w:type="dxa"/>
          </w:tcPr>
          <w:p w:rsidR="00C222FB" w:rsidRPr="003947D9" w:rsidRDefault="00C222FB" w:rsidP="0083688B">
            <w:pPr>
              <w:pStyle w:val="Tabletext"/>
              <w:jc w:val="center"/>
              <w:rPr>
                <w:lang w:val="fr-FR"/>
              </w:rPr>
            </w:pPr>
            <w:r w:rsidRPr="003947D9">
              <w:rPr>
                <w:lang w:val="fr-FR"/>
              </w:rPr>
              <w:t>1</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0</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3</w:t>
            </w:r>
          </w:p>
        </w:tc>
        <w:tc>
          <w:tcPr>
            <w:tcW w:w="740" w:type="dxa"/>
          </w:tcPr>
          <w:p w:rsidR="00C222FB" w:rsidRPr="003947D9" w:rsidRDefault="00C222FB" w:rsidP="0083688B">
            <w:pPr>
              <w:pStyle w:val="Tabletext"/>
              <w:jc w:val="center"/>
              <w:rPr>
                <w:lang w:val="fr-FR"/>
              </w:rPr>
            </w:pPr>
            <w:r w:rsidRPr="003947D9">
              <w:rPr>
                <w:lang w:val="fr-FR"/>
              </w:rPr>
              <w:t>1.588</w:t>
            </w:r>
          </w:p>
        </w:tc>
        <w:tc>
          <w:tcPr>
            <w:tcW w:w="953" w:type="dxa"/>
          </w:tcPr>
          <w:p w:rsidR="00C222FB" w:rsidRPr="003947D9" w:rsidRDefault="00C222FB" w:rsidP="0083688B">
            <w:pPr>
              <w:pStyle w:val="Tabletext"/>
              <w:jc w:val="center"/>
              <w:rPr>
                <w:lang w:val="fr-FR"/>
              </w:rPr>
            </w:pPr>
            <w:r w:rsidRPr="003947D9">
              <w:rPr>
                <w:lang w:val="fr-FR"/>
              </w:rPr>
              <w:t>3.175</w:t>
            </w:r>
          </w:p>
        </w:tc>
        <w:tc>
          <w:tcPr>
            <w:tcW w:w="850" w:type="dxa"/>
          </w:tcPr>
          <w:p w:rsidR="00C222FB" w:rsidRPr="003947D9" w:rsidRDefault="00C222FB" w:rsidP="0083688B">
            <w:pPr>
              <w:pStyle w:val="Tabletext"/>
              <w:jc w:val="center"/>
              <w:rPr>
                <w:lang w:val="fr-FR"/>
              </w:rPr>
            </w:pPr>
            <w:r w:rsidRPr="003947D9">
              <w:rPr>
                <w:lang w:val="fr-FR"/>
              </w:rPr>
              <w:t>4.763</w:t>
            </w:r>
          </w:p>
        </w:tc>
        <w:tc>
          <w:tcPr>
            <w:tcW w:w="851" w:type="dxa"/>
          </w:tcPr>
          <w:p w:rsidR="00C222FB" w:rsidRPr="003947D9" w:rsidRDefault="00C222FB" w:rsidP="0083688B">
            <w:pPr>
              <w:pStyle w:val="Tabletext"/>
              <w:jc w:val="center"/>
              <w:rPr>
                <w:lang w:val="fr-FR"/>
              </w:rPr>
            </w:pPr>
            <w:r w:rsidRPr="003947D9">
              <w:rPr>
                <w:lang w:val="fr-FR"/>
              </w:rPr>
              <w:t>6.350</w:t>
            </w:r>
          </w:p>
        </w:tc>
        <w:tc>
          <w:tcPr>
            <w:tcW w:w="850" w:type="dxa"/>
          </w:tcPr>
          <w:p w:rsidR="00C222FB" w:rsidRPr="003947D9" w:rsidRDefault="00C222FB" w:rsidP="0083688B">
            <w:pPr>
              <w:pStyle w:val="Tabletext"/>
              <w:jc w:val="center"/>
              <w:rPr>
                <w:lang w:val="fr-FR"/>
              </w:rPr>
            </w:pPr>
            <w:r w:rsidRPr="003947D9">
              <w:rPr>
                <w:lang w:val="fr-FR"/>
              </w:rPr>
              <w:t>SCBT</w:t>
            </w:r>
          </w:p>
        </w:tc>
        <w:tc>
          <w:tcPr>
            <w:tcW w:w="1362" w:type="dxa"/>
          </w:tcPr>
          <w:p w:rsidR="00C222FB" w:rsidRPr="003947D9" w:rsidRDefault="00C222FB" w:rsidP="0083688B">
            <w:pPr>
              <w:pStyle w:val="Tabletext"/>
              <w:jc w:val="center"/>
              <w:rPr>
                <w:lang w:val="fr-FR"/>
              </w:rPr>
            </w:pPr>
            <w:r w:rsidRPr="003947D9">
              <w:rPr>
                <w:lang w:val="fr-FR"/>
              </w:rPr>
              <w:t>QPSK</w:t>
            </w:r>
          </w:p>
        </w:tc>
        <w:tc>
          <w:tcPr>
            <w:tcW w:w="1490" w:type="dxa"/>
          </w:tcPr>
          <w:p w:rsidR="00C222FB" w:rsidRPr="003947D9" w:rsidRDefault="00C222FB" w:rsidP="0083688B">
            <w:pPr>
              <w:pStyle w:val="Tabletext"/>
              <w:jc w:val="center"/>
              <w:rPr>
                <w:lang w:val="fr-FR"/>
              </w:rPr>
            </w:pPr>
            <w:r w:rsidRPr="003947D9">
              <w:rPr>
                <w:lang w:val="fr-FR"/>
              </w:rPr>
              <w:t>RS &amp; CC</w:t>
            </w:r>
          </w:p>
        </w:tc>
        <w:tc>
          <w:tcPr>
            <w:tcW w:w="1062" w:type="dxa"/>
          </w:tcPr>
          <w:p w:rsidR="00C222FB" w:rsidRPr="003947D9" w:rsidRDefault="00C222FB" w:rsidP="0083688B">
            <w:pPr>
              <w:pStyle w:val="Tabletext"/>
              <w:jc w:val="center"/>
              <w:rPr>
                <w:lang w:val="fr-FR"/>
              </w:rPr>
            </w:pPr>
            <w:r w:rsidRPr="003947D9">
              <w:rPr>
                <w:lang w:val="fr-FR"/>
              </w:rPr>
              <w:t>1/2</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4</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4</w:t>
            </w:r>
          </w:p>
        </w:tc>
        <w:tc>
          <w:tcPr>
            <w:tcW w:w="740" w:type="dxa"/>
          </w:tcPr>
          <w:p w:rsidR="00C222FB" w:rsidRPr="003947D9" w:rsidRDefault="00C222FB" w:rsidP="0083688B">
            <w:pPr>
              <w:pStyle w:val="Tabletext"/>
              <w:jc w:val="center"/>
              <w:rPr>
                <w:lang w:val="fr-FR"/>
              </w:rPr>
            </w:pPr>
            <w:r w:rsidRPr="003947D9">
              <w:rPr>
                <w:lang w:val="fr-FR"/>
              </w:rPr>
              <w:t>2.722</w:t>
            </w:r>
          </w:p>
        </w:tc>
        <w:tc>
          <w:tcPr>
            <w:tcW w:w="953" w:type="dxa"/>
          </w:tcPr>
          <w:p w:rsidR="00C222FB" w:rsidRPr="003947D9" w:rsidRDefault="00C222FB" w:rsidP="0083688B">
            <w:pPr>
              <w:pStyle w:val="Tabletext"/>
              <w:jc w:val="center"/>
              <w:rPr>
                <w:lang w:val="fr-FR"/>
              </w:rPr>
            </w:pPr>
            <w:r w:rsidRPr="003947D9">
              <w:rPr>
                <w:lang w:val="fr-FR"/>
              </w:rPr>
              <w:t>5.443</w:t>
            </w:r>
          </w:p>
        </w:tc>
        <w:tc>
          <w:tcPr>
            <w:tcW w:w="850" w:type="dxa"/>
          </w:tcPr>
          <w:p w:rsidR="00C222FB" w:rsidRPr="003947D9" w:rsidRDefault="00C222FB" w:rsidP="0083688B">
            <w:pPr>
              <w:pStyle w:val="Tabletext"/>
              <w:jc w:val="center"/>
              <w:rPr>
                <w:lang w:val="fr-FR"/>
              </w:rPr>
            </w:pPr>
            <w:r w:rsidRPr="003947D9">
              <w:rPr>
                <w:lang w:val="fr-FR"/>
              </w:rPr>
              <w:t>8.165</w:t>
            </w:r>
          </w:p>
        </w:tc>
        <w:tc>
          <w:tcPr>
            <w:tcW w:w="851" w:type="dxa"/>
          </w:tcPr>
          <w:p w:rsidR="00C222FB" w:rsidRPr="003947D9" w:rsidRDefault="00C222FB" w:rsidP="0083688B">
            <w:pPr>
              <w:pStyle w:val="Tabletext"/>
              <w:jc w:val="center"/>
              <w:rPr>
                <w:lang w:val="fr-FR"/>
              </w:rPr>
            </w:pPr>
            <w:r w:rsidRPr="003947D9">
              <w:rPr>
                <w:lang w:val="fr-FR"/>
              </w:rPr>
              <w:t>10.886</w:t>
            </w:r>
          </w:p>
        </w:tc>
        <w:tc>
          <w:tcPr>
            <w:tcW w:w="850" w:type="dxa"/>
          </w:tcPr>
          <w:p w:rsidR="00C222FB" w:rsidRPr="003947D9" w:rsidRDefault="00C222FB" w:rsidP="0083688B">
            <w:pPr>
              <w:pStyle w:val="Tabletext"/>
              <w:jc w:val="center"/>
              <w:rPr>
                <w:lang w:val="fr-FR"/>
              </w:rPr>
            </w:pPr>
            <w:r w:rsidRPr="003947D9">
              <w:rPr>
                <w:lang w:val="fr-FR"/>
              </w:rPr>
              <w:t>SCBT</w:t>
            </w:r>
          </w:p>
        </w:tc>
        <w:tc>
          <w:tcPr>
            <w:tcW w:w="1362" w:type="dxa"/>
          </w:tcPr>
          <w:p w:rsidR="00C222FB" w:rsidRPr="003947D9" w:rsidRDefault="00C222FB" w:rsidP="0083688B">
            <w:pPr>
              <w:pStyle w:val="Tabletext"/>
              <w:jc w:val="center"/>
              <w:rPr>
                <w:lang w:val="fr-FR"/>
              </w:rPr>
            </w:pPr>
            <w:r w:rsidRPr="003947D9">
              <w:rPr>
                <w:lang w:val="fr-FR"/>
              </w:rPr>
              <w:t>QPSK</w:t>
            </w:r>
          </w:p>
        </w:tc>
        <w:tc>
          <w:tcPr>
            <w:tcW w:w="1490" w:type="dxa"/>
          </w:tcPr>
          <w:p w:rsidR="00C222FB" w:rsidRPr="003947D9" w:rsidRDefault="00C222FB" w:rsidP="0083688B">
            <w:pPr>
              <w:pStyle w:val="Tabletext"/>
              <w:jc w:val="center"/>
              <w:rPr>
                <w:lang w:val="fr-FR"/>
              </w:rPr>
            </w:pPr>
            <w:r w:rsidRPr="003947D9">
              <w:rPr>
                <w:lang w:val="fr-FR"/>
              </w:rPr>
              <w:t>RS &amp; CC</w:t>
            </w:r>
          </w:p>
        </w:tc>
        <w:tc>
          <w:tcPr>
            <w:tcW w:w="1062" w:type="dxa"/>
          </w:tcPr>
          <w:p w:rsidR="00C222FB" w:rsidRPr="003947D9" w:rsidRDefault="00C222FB" w:rsidP="0083688B">
            <w:pPr>
              <w:pStyle w:val="Tabletext"/>
              <w:jc w:val="center"/>
              <w:rPr>
                <w:lang w:val="fr-FR"/>
              </w:rPr>
            </w:pPr>
            <w:r w:rsidRPr="003947D9">
              <w:rPr>
                <w:lang w:val="fr-FR"/>
              </w:rPr>
              <w:t>6/7</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6</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5</w:t>
            </w:r>
          </w:p>
        </w:tc>
        <w:tc>
          <w:tcPr>
            <w:tcW w:w="740" w:type="dxa"/>
          </w:tcPr>
          <w:p w:rsidR="00C222FB" w:rsidRPr="003947D9" w:rsidRDefault="00C222FB" w:rsidP="0083688B">
            <w:pPr>
              <w:pStyle w:val="Tabletext"/>
              <w:jc w:val="center"/>
              <w:rPr>
                <w:lang w:val="fr-FR"/>
              </w:rPr>
            </w:pPr>
            <w:r w:rsidRPr="003947D9">
              <w:rPr>
                <w:lang w:val="fr-FR"/>
              </w:rPr>
              <w:t>3.175</w:t>
            </w:r>
          </w:p>
        </w:tc>
        <w:tc>
          <w:tcPr>
            <w:tcW w:w="953" w:type="dxa"/>
          </w:tcPr>
          <w:p w:rsidR="00C222FB" w:rsidRPr="003947D9" w:rsidRDefault="00C222FB" w:rsidP="0083688B">
            <w:pPr>
              <w:pStyle w:val="Tabletext"/>
              <w:jc w:val="center"/>
              <w:rPr>
                <w:lang w:val="fr-FR"/>
              </w:rPr>
            </w:pPr>
            <w:r w:rsidRPr="003947D9">
              <w:rPr>
                <w:lang w:val="fr-FR"/>
              </w:rPr>
              <w:t>6.350</w:t>
            </w:r>
          </w:p>
        </w:tc>
        <w:tc>
          <w:tcPr>
            <w:tcW w:w="850" w:type="dxa"/>
          </w:tcPr>
          <w:p w:rsidR="00C222FB" w:rsidRPr="003947D9" w:rsidRDefault="00C222FB" w:rsidP="0083688B">
            <w:pPr>
              <w:pStyle w:val="Tabletext"/>
              <w:jc w:val="center"/>
              <w:rPr>
                <w:lang w:val="fr-FR"/>
              </w:rPr>
            </w:pPr>
            <w:r w:rsidRPr="003947D9">
              <w:rPr>
                <w:lang w:val="fr-FR"/>
              </w:rPr>
              <w:t>9.526</w:t>
            </w:r>
          </w:p>
        </w:tc>
        <w:tc>
          <w:tcPr>
            <w:tcW w:w="851" w:type="dxa"/>
          </w:tcPr>
          <w:p w:rsidR="00C222FB" w:rsidRPr="003947D9" w:rsidRDefault="00C222FB" w:rsidP="0083688B">
            <w:pPr>
              <w:pStyle w:val="Tabletext"/>
              <w:jc w:val="center"/>
              <w:rPr>
                <w:lang w:val="fr-FR"/>
              </w:rPr>
            </w:pPr>
            <w:r w:rsidRPr="003947D9">
              <w:rPr>
                <w:lang w:val="fr-FR"/>
              </w:rPr>
              <w:t>12.701</w:t>
            </w:r>
          </w:p>
        </w:tc>
        <w:tc>
          <w:tcPr>
            <w:tcW w:w="850" w:type="dxa"/>
          </w:tcPr>
          <w:p w:rsidR="00C222FB" w:rsidRPr="003947D9" w:rsidRDefault="00C222FB" w:rsidP="0083688B">
            <w:pPr>
              <w:pStyle w:val="Tabletext"/>
              <w:jc w:val="center"/>
              <w:rPr>
                <w:lang w:val="fr-FR"/>
              </w:rPr>
            </w:pPr>
            <w:r w:rsidRPr="003947D9">
              <w:rPr>
                <w:lang w:val="fr-FR"/>
              </w:rPr>
              <w:t>SCBT</w:t>
            </w:r>
          </w:p>
        </w:tc>
        <w:tc>
          <w:tcPr>
            <w:tcW w:w="1362" w:type="dxa"/>
          </w:tcPr>
          <w:p w:rsidR="00C222FB" w:rsidRPr="003947D9" w:rsidRDefault="00C222FB" w:rsidP="0083688B">
            <w:pPr>
              <w:pStyle w:val="Tabletext"/>
              <w:jc w:val="center"/>
              <w:rPr>
                <w:lang w:val="fr-FR"/>
              </w:rPr>
            </w:pPr>
            <w:r w:rsidRPr="003947D9">
              <w:rPr>
                <w:lang w:val="fr-FR"/>
              </w:rPr>
              <w:t>QPSK</w:t>
            </w:r>
          </w:p>
        </w:tc>
        <w:tc>
          <w:tcPr>
            <w:tcW w:w="1490" w:type="dxa"/>
          </w:tcPr>
          <w:p w:rsidR="00C222FB" w:rsidRPr="003947D9" w:rsidRDefault="00C222FB" w:rsidP="0083688B">
            <w:pPr>
              <w:pStyle w:val="Tabletext"/>
              <w:jc w:val="center"/>
              <w:rPr>
                <w:lang w:val="fr-FR"/>
              </w:rPr>
            </w:pPr>
            <w:r w:rsidRPr="003947D9">
              <w:rPr>
                <w:lang w:val="fr-FR"/>
              </w:rPr>
              <w:t>RS</w:t>
            </w:r>
          </w:p>
        </w:tc>
        <w:tc>
          <w:tcPr>
            <w:tcW w:w="1062" w:type="dxa"/>
          </w:tcPr>
          <w:p w:rsidR="00C222FB" w:rsidRPr="003947D9" w:rsidRDefault="00C222FB" w:rsidP="0083688B">
            <w:pPr>
              <w:pStyle w:val="Tabletext"/>
              <w:jc w:val="center"/>
              <w:rPr>
                <w:lang w:val="fr-FR"/>
              </w:rPr>
            </w:pPr>
            <w:r w:rsidRPr="003947D9">
              <w:rPr>
                <w:lang w:val="fr-FR"/>
              </w:rPr>
              <w:t>1</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0</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6</w:t>
            </w:r>
          </w:p>
        </w:tc>
        <w:tc>
          <w:tcPr>
            <w:tcW w:w="740" w:type="dxa"/>
          </w:tcPr>
          <w:p w:rsidR="00C222FB" w:rsidRPr="003947D9" w:rsidRDefault="00C222FB" w:rsidP="0083688B">
            <w:pPr>
              <w:pStyle w:val="Tabletext"/>
              <w:jc w:val="center"/>
              <w:rPr>
                <w:lang w:val="fr-FR"/>
              </w:rPr>
            </w:pPr>
            <w:r w:rsidRPr="003947D9">
              <w:rPr>
                <w:lang w:val="fr-FR"/>
              </w:rPr>
              <w:t>4.234</w:t>
            </w:r>
          </w:p>
        </w:tc>
        <w:tc>
          <w:tcPr>
            <w:tcW w:w="953" w:type="dxa"/>
          </w:tcPr>
          <w:p w:rsidR="00C222FB" w:rsidRPr="003947D9" w:rsidRDefault="00C222FB" w:rsidP="0083688B">
            <w:pPr>
              <w:pStyle w:val="Tabletext"/>
              <w:jc w:val="center"/>
              <w:rPr>
                <w:lang w:val="fr-FR"/>
              </w:rPr>
            </w:pPr>
            <w:r w:rsidRPr="003947D9">
              <w:rPr>
                <w:lang w:val="fr-FR"/>
              </w:rPr>
              <w:t>8.467</w:t>
            </w:r>
          </w:p>
        </w:tc>
        <w:tc>
          <w:tcPr>
            <w:tcW w:w="850" w:type="dxa"/>
          </w:tcPr>
          <w:p w:rsidR="00C222FB" w:rsidRPr="003947D9" w:rsidRDefault="00C222FB" w:rsidP="0083688B">
            <w:pPr>
              <w:pStyle w:val="Tabletext"/>
              <w:jc w:val="center"/>
              <w:rPr>
                <w:lang w:val="fr-FR"/>
              </w:rPr>
            </w:pPr>
            <w:r w:rsidRPr="003947D9">
              <w:rPr>
                <w:lang w:val="fr-FR"/>
              </w:rPr>
              <w:t>12.701</w:t>
            </w:r>
          </w:p>
        </w:tc>
        <w:tc>
          <w:tcPr>
            <w:tcW w:w="851" w:type="dxa"/>
          </w:tcPr>
          <w:p w:rsidR="00C222FB" w:rsidRPr="003947D9" w:rsidRDefault="00C222FB" w:rsidP="0083688B">
            <w:pPr>
              <w:pStyle w:val="Tabletext"/>
              <w:jc w:val="center"/>
              <w:rPr>
                <w:lang w:val="fr-FR"/>
              </w:rPr>
            </w:pPr>
            <w:r w:rsidRPr="003947D9">
              <w:rPr>
                <w:lang w:val="fr-FR"/>
              </w:rPr>
              <w:t>16.934</w:t>
            </w:r>
          </w:p>
        </w:tc>
        <w:tc>
          <w:tcPr>
            <w:tcW w:w="850" w:type="dxa"/>
          </w:tcPr>
          <w:p w:rsidR="00C222FB" w:rsidRPr="003947D9" w:rsidRDefault="00C222FB" w:rsidP="0083688B">
            <w:pPr>
              <w:pStyle w:val="Tabletext"/>
              <w:jc w:val="center"/>
              <w:rPr>
                <w:lang w:val="fr-FR"/>
              </w:rPr>
            </w:pPr>
            <w:r w:rsidRPr="003947D9">
              <w:rPr>
                <w:lang w:val="fr-FR"/>
              </w:rPr>
              <w:t>SCBT</w:t>
            </w:r>
          </w:p>
        </w:tc>
        <w:tc>
          <w:tcPr>
            <w:tcW w:w="1362" w:type="dxa"/>
          </w:tcPr>
          <w:p w:rsidR="00C222FB" w:rsidRPr="003947D9" w:rsidRDefault="00C222FB" w:rsidP="0083688B">
            <w:pPr>
              <w:pStyle w:val="Tabletext"/>
              <w:jc w:val="center"/>
              <w:rPr>
                <w:lang w:val="fr-FR"/>
              </w:rPr>
            </w:pPr>
            <w:r w:rsidRPr="003947D9">
              <w:rPr>
                <w:lang w:val="fr-FR"/>
              </w:rPr>
              <w:t>NS-8QAM</w:t>
            </w:r>
          </w:p>
        </w:tc>
        <w:tc>
          <w:tcPr>
            <w:tcW w:w="1490" w:type="dxa"/>
          </w:tcPr>
          <w:p w:rsidR="00C222FB" w:rsidRPr="003947D9" w:rsidRDefault="00C222FB" w:rsidP="0083688B">
            <w:pPr>
              <w:pStyle w:val="Tabletext"/>
              <w:jc w:val="center"/>
              <w:rPr>
                <w:lang w:val="fr-FR"/>
              </w:rPr>
            </w:pPr>
            <w:r w:rsidRPr="003947D9">
              <w:rPr>
                <w:lang w:val="fr-FR"/>
              </w:rPr>
              <w:t>RS &amp; TCM</w:t>
            </w:r>
          </w:p>
        </w:tc>
        <w:tc>
          <w:tcPr>
            <w:tcW w:w="1062" w:type="dxa"/>
          </w:tcPr>
          <w:p w:rsidR="00C222FB" w:rsidRPr="003947D9" w:rsidRDefault="00C222FB" w:rsidP="0083688B">
            <w:pPr>
              <w:pStyle w:val="Tabletext"/>
              <w:jc w:val="center"/>
              <w:rPr>
                <w:lang w:val="fr-FR"/>
              </w:rPr>
            </w:pPr>
            <w:r w:rsidRPr="003947D9">
              <w:rPr>
                <w:lang w:val="fr-FR"/>
              </w:rPr>
              <w:t>5/6</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8</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7</w:t>
            </w:r>
          </w:p>
        </w:tc>
        <w:tc>
          <w:tcPr>
            <w:tcW w:w="740" w:type="dxa"/>
          </w:tcPr>
          <w:p w:rsidR="00C222FB" w:rsidRPr="003947D9" w:rsidRDefault="00C222FB" w:rsidP="0083688B">
            <w:pPr>
              <w:pStyle w:val="Tabletext"/>
              <w:jc w:val="center"/>
              <w:rPr>
                <w:lang w:val="fr-FR"/>
              </w:rPr>
            </w:pPr>
            <w:r w:rsidRPr="003947D9">
              <w:rPr>
                <w:lang w:val="fr-FR"/>
              </w:rPr>
              <w:t>4.763</w:t>
            </w:r>
          </w:p>
        </w:tc>
        <w:tc>
          <w:tcPr>
            <w:tcW w:w="953" w:type="dxa"/>
          </w:tcPr>
          <w:p w:rsidR="00C222FB" w:rsidRPr="003947D9" w:rsidRDefault="00C222FB" w:rsidP="0083688B">
            <w:pPr>
              <w:pStyle w:val="Tabletext"/>
              <w:jc w:val="center"/>
              <w:rPr>
                <w:lang w:val="fr-FR"/>
              </w:rPr>
            </w:pPr>
            <w:r w:rsidRPr="003947D9">
              <w:rPr>
                <w:lang w:val="fr-FR"/>
              </w:rPr>
              <w:t>9.526</w:t>
            </w:r>
          </w:p>
        </w:tc>
        <w:tc>
          <w:tcPr>
            <w:tcW w:w="850" w:type="dxa"/>
          </w:tcPr>
          <w:p w:rsidR="00C222FB" w:rsidRPr="003947D9" w:rsidRDefault="00C222FB" w:rsidP="0083688B">
            <w:pPr>
              <w:pStyle w:val="Tabletext"/>
              <w:jc w:val="center"/>
              <w:rPr>
                <w:lang w:val="fr-FR"/>
              </w:rPr>
            </w:pPr>
            <w:r w:rsidRPr="003947D9">
              <w:rPr>
                <w:lang w:val="fr-FR"/>
              </w:rPr>
              <w:t>14.288</w:t>
            </w:r>
          </w:p>
        </w:tc>
        <w:tc>
          <w:tcPr>
            <w:tcW w:w="851" w:type="dxa"/>
          </w:tcPr>
          <w:p w:rsidR="00C222FB" w:rsidRPr="003947D9" w:rsidRDefault="00C222FB" w:rsidP="0083688B">
            <w:pPr>
              <w:pStyle w:val="Tabletext"/>
              <w:jc w:val="center"/>
              <w:rPr>
                <w:lang w:val="fr-FR"/>
              </w:rPr>
            </w:pPr>
            <w:r w:rsidRPr="003947D9">
              <w:rPr>
                <w:lang w:val="fr-FR"/>
              </w:rPr>
              <w:t>19.051</w:t>
            </w:r>
          </w:p>
        </w:tc>
        <w:tc>
          <w:tcPr>
            <w:tcW w:w="850" w:type="dxa"/>
          </w:tcPr>
          <w:p w:rsidR="00C222FB" w:rsidRPr="003947D9" w:rsidRDefault="00C222FB" w:rsidP="0083688B">
            <w:pPr>
              <w:pStyle w:val="Tabletext"/>
              <w:jc w:val="center"/>
              <w:rPr>
                <w:lang w:val="fr-FR"/>
              </w:rPr>
            </w:pPr>
            <w:r w:rsidRPr="003947D9">
              <w:rPr>
                <w:lang w:val="fr-FR"/>
              </w:rPr>
              <w:t>SCBT</w:t>
            </w:r>
          </w:p>
        </w:tc>
        <w:tc>
          <w:tcPr>
            <w:tcW w:w="1362" w:type="dxa"/>
          </w:tcPr>
          <w:p w:rsidR="00C222FB" w:rsidRPr="003947D9" w:rsidRDefault="00C222FB" w:rsidP="0083688B">
            <w:pPr>
              <w:pStyle w:val="Tabletext"/>
              <w:jc w:val="center"/>
              <w:rPr>
                <w:lang w:val="fr-FR"/>
              </w:rPr>
            </w:pPr>
            <w:r w:rsidRPr="003947D9">
              <w:rPr>
                <w:lang w:val="fr-FR"/>
              </w:rPr>
              <w:t>NS-8QAM</w:t>
            </w:r>
          </w:p>
        </w:tc>
        <w:tc>
          <w:tcPr>
            <w:tcW w:w="1490" w:type="dxa"/>
          </w:tcPr>
          <w:p w:rsidR="00C222FB" w:rsidRPr="003947D9" w:rsidRDefault="00C222FB" w:rsidP="0083688B">
            <w:pPr>
              <w:pStyle w:val="Tabletext"/>
              <w:jc w:val="center"/>
              <w:rPr>
                <w:lang w:val="fr-FR"/>
              </w:rPr>
            </w:pPr>
            <w:r w:rsidRPr="003947D9">
              <w:rPr>
                <w:lang w:val="fr-FR"/>
              </w:rPr>
              <w:t>RS</w:t>
            </w:r>
          </w:p>
        </w:tc>
        <w:tc>
          <w:tcPr>
            <w:tcW w:w="1062" w:type="dxa"/>
          </w:tcPr>
          <w:p w:rsidR="00C222FB" w:rsidRPr="003947D9" w:rsidRDefault="00C222FB" w:rsidP="0083688B">
            <w:pPr>
              <w:pStyle w:val="Tabletext"/>
              <w:jc w:val="center"/>
              <w:rPr>
                <w:lang w:val="fr-FR"/>
              </w:rPr>
            </w:pPr>
            <w:r w:rsidRPr="003947D9">
              <w:rPr>
                <w:lang w:val="fr-FR"/>
              </w:rPr>
              <w:t>1</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0</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8</w:t>
            </w:r>
          </w:p>
        </w:tc>
        <w:tc>
          <w:tcPr>
            <w:tcW w:w="740" w:type="dxa"/>
          </w:tcPr>
          <w:p w:rsidR="00C222FB" w:rsidRPr="003947D9" w:rsidRDefault="00C222FB" w:rsidP="0083688B">
            <w:pPr>
              <w:pStyle w:val="Tabletext"/>
              <w:jc w:val="center"/>
              <w:rPr>
                <w:lang w:val="fr-FR"/>
              </w:rPr>
            </w:pPr>
            <w:r w:rsidRPr="003947D9">
              <w:rPr>
                <w:lang w:val="fr-FR"/>
              </w:rPr>
              <w:t>4.763</w:t>
            </w:r>
          </w:p>
        </w:tc>
        <w:tc>
          <w:tcPr>
            <w:tcW w:w="953" w:type="dxa"/>
          </w:tcPr>
          <w:p w:rsidR="00C222FB" w:rsidRPr="003947D9" w:rsidRDefault="00C222FB" w:rsidP="0083688B">
            <w:pPr>
              <w:pStyle w:val="Tabletext"/>
              <w:jc w:val="center"/>
              <w:rPr>
                <w:lang w:val="fr-FR"/>
              </w:rPr>
            </w:pPr>
            <w:r w:rsidRPr="003947D9">
              <w:rPr>
                <w:lang w:val="fr-FR"/>
              </w:rPr>
              <w:t>9.526</w:t>
            </w:r>
          </w:p>
        </w:tc>
        <w:tc>
          <w:tcPr>
            <w:tcW w:w="850" w:type="dxa"/>
          </w:tcPr>
          <w:p w:rsidR="00C222FB" w:rsidRPr="003947D9" w:rsidRDefault="00C222FB" w:rsidP="0083688B">
            <w:pPr>
              <w:pStyle w:val="Tabletext"/>
              <w:jc w:val="center"/>
              <w:rPr>
                <w:lang w:val="fr-FR"/>
              </w:rPr>
            </w:pPr>
            <w:r w:rsidRPr="003947D9">
              <w:rPr>
                <w:lang w:val="fr-FR"/>
              </w:rPr>
              <w:t>14.288</w:t>
            </w:r>
          </w:p>
        </w:tc>
        <w:tc>
          <w:tcPr>
            <w:tcW w:w="851" w:type="dxa"/>
          </w:tcPr>
          <w:p w:rsidR="00C222FB" w:rsidRPr="003947D9" w:rsidRDefault="00C222FB" w:rsidP="0083688B">
            <w:pPr>
              <w:pStyle w:val="Tabletext"/>
              <w:jc w:val="center"/>
              <w:rPr>
                <w:lang w:val="fr-FR"/>
              </w:rPr>
            </w:pPr>
            <w:r w:rsidRPr="003947D9">
              <w:rPr>
                <w:lang w:val="fr-FR"/>
              </w:rPr>
              <w:t>19.051</w:t>
            </w:r>
          </w:p>
        </w:tc>
        <w:tc>
          <w:tcPr>
            <w:tcW w:w="850" w:type="dxa"/>
          </w:tcPr>
          <w:p w:rsidR="00C222FB" w:rsidRPr="003947D9" w:rsidRDefault="00C222FB" w:rsidP="0083688B">
            <w:pPr>
              <w:pStyle w:val="Tabletext"/>
              <w:jc w:val="center"/>
              <w:rPr>
                <w:lang w:val="fr-FR"/>
              </w:rPr>
            </w:pPr>
            <w:r w:rsidRPr="003947D9">
              <w:rPr>
                <w:lang w:val="fr-FR"/>
              </w:rPr>
              <w:t>SCBT</w:t>
            </w:r>
          </w:p>
        </w:tc>
        <w:tc>
          <w:tcPr>
            <w:tcW w:w="1362" w:type="dxa"/>
          </w:tcPr>
          <w:p w:rsidR="00C222FB" w:rsidRPr="003947D9" w:rsidRDefault="00C222FB" w:rsidP="0083688B">
            <w:pPr>
              <w:pStyle w:val="Tabletext"/>
              <w:jc w:val="center"/>
              <w:rPr>
                <w:lang w:val="fr-FR"/>
              </w:rPr>
            </w:pPr>
            <w:r w:rsidRPr="003947D9">
              <w:rPr>
                <w:lang w:val="fr-FR"/>
              </w:rPr>
              <w:t>TCM-16QAM</w:t>
            </w:r>
          </w:p>
        </w:tc>
        <w:tc>
          <w:tcPr>
            <w:tcW w:w="1490" w:type="dxa"/>
          </w:tcPr>
          <w:p w:rsidR="00C222FB" w:rsidRPr="003947D9" w:rsidRDefault="00C222FB" w:rsidP="0083688B">
            <w:pPr>
              <w:pStyle w:val="Tabletext"/>
              <w:jc w:val="center"/>
              <w:rPr>
                <w:lang w:val="fr-FR"/>
              </w:rPr>
            </w:pPr>
            <w:r w:rsidRPr="003947D9">
              <w:rPr>
                <w:lang w:val="fr-FR"/>
              </w:rPr>
              <w:t>RS &amp; TCM</w:t>
            </w:r>
          </w:p>
        </w:tc>
        <w:tc>
          <w:tcPr>
            <w:tcW w:w="1062" w:type="dxa"/>
          </w:tcPr>
          <w:p w:rsidR="00C222FB" w:rsidRPr="003947D9" w:rsidRDefault="00C222FB" w:rsidP="0083688B">
            <w:pPr>
              <w:pStyle w:val="Tabletext"/>
              <w:jc w:val="center"/>
              <w:rPr>
                <w:lang w:val="fr-FR"/>
              </w:rPr>
            </w:pPr>
            <w:r w:rsidRPr="003947D9">
              <w:rPr>
                <w:lang w:val="fr-FR"/>
              </w:rPr>
              <w:t>2/3</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6</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9</w:t>
            </w:r>
          </w:p>
        </w:tc>
        <w:tc>
          <w:tcPr>
            <w:tcW w:w="740" w:type="dxa"/>
          </w:tcPr>
          <w:p w:rsidR="00C222FB" w:rsidRPr="003947D9" w:rsidRDefault="00C222FB" w:rsidP="0083688B">
            <w:pPr>
              <w:pStyle w:val="Tabletext"/>
              <w:jc w:val="center"/>
              <w:rPr>
                <w:lang w:val="fr-FR"/>
              </w:rPr>
            </w:pPr>
            <w:r w:rsidRPr="003947D9">
              <w:rPr>
                <w:lang w:val="fr-FR"/>
              </w:rPr>
              <w:t>6.350</w:t>
            </w:r>
          </w:p>
        </w:tc>
        <w:tc>
          <w:tcPr>
            <w:tcW w:w="953" w:type="dxa"/>
          </w:tcPr>
          <w:p w:rsidR="00C222FB" w:rsidRPr="003947D9" w:rsidRDefault="00C222FB" w:rsidP="0083688B">
            <w:pPr>
              <w:pStyle w:val="Tabletext"/>
              <w:jc w:val="center"/>
              <w:rPr>
                <w:lang w:val="fr-FR"/>
              </w:rPr>
            </w:pPr>
            <w:r w:rsidRPr="003947D9">
              <w:rPr>
                <w:lang w:val="fr-FR"/>
              </w:rPr>
              <w:t>12.701</w:t>
            </w:r>
          </w:p>
        </w:tc>
        <w:tc>
          <w:tcPr>
            <w:tcW w:w="850" w:type="dxa"/>
          </w:tcPr>
          <w:p w:rsidR="00C222FB" w:rsidRPr="003947D9" w:rsidRDefault="00C222FB" w:rsidP="0083688B">
            <w:pPr>
              <w:pStyle w:val="Tabletext"/>
              <w:jc w:val="center"/>
              <w:rPr>
                <w:lang w:val="fr-FR"/>
              </w:rPr>
            </w:pPr>
            <w:r w:rsidRPr="003947D9">
              <w:rPr>
                <w:lang w:val="fr-FR"/>
              </w:rPr>
              <w:t>19.051</w:t>
            </w:r>
          </w:p>
        </w:tc>
        <w:tc>
          <w:tcPr>
            <w:tcW w:w="851" w:type="dxa"/>
          </w:tcPr>
          <w:p w:rsidR="00C222FB" w:rsidRPr="003947D9" w:rsidRDefault="00C222FB" w:rsidP="0083688B">
            <w:pPr>
              <w:pStyle w:val="Tabletext"/>
              <w:jc w:val="center"/>
              <w:rPr>
                <w:lang w:val="fr-FR"/>
              </w:rPr>
            </w:pPr>
            <w:r w:rsidRPr="003947D9">
              <w:rPr>
                <w:lang w:val="fr-FR"/>
              </w:rPr>
              <w:t>25.402</w:t>
            </w:r>
          </w:p>
        </w:tc>
        <w:tc>
          <w:tcPr>
            <w:tcW w:w="850" w:type="dxa"/>
          </w:tcPr>
          <w:p w:rsidR="00C222FB" w:rsidRPr="003947D9" w:rsidRDefault="00C222FB" w:rsidP="0083688B">
            <w:pPr>
              <w:pStyle w:val="Tabletext"/>
              <w:jc w:val="center"/>
              <w:rPr>
                <w:lang w:val="fr-FR"/>
              </w:rPr>
            </w:pPr>
            <w:r w:rsidRPr="003947D9">
              <w:rPr>
                <w:lang w:val="fr-FR"/>
              </w:rPr>
              <w:t>SCBT</w:t>
            </w:r>
          </w:p>
        </w:tc>
        <w:tc>
          <w:tcPr>
            <w:tcW w:w="1362" w:type="dxa"/>
          </w:tcPr>
          <w:p w:rsidR="00C222FB" w:rsidRPr="003947D9" w:rsidRDefault="00C222FB" w:rsidP="0083688B">
            <w:pPr>
              <w:pStyle w:val="Tabletext"/>
              <w:jc w:val="center"/>
              <w:rPr>
                <w:lang w:val="fr-FR"/>
              </w:rPr>
            </w:pPr>
            <w:r w:rsidRPr="003947D9">
              <w:rPr>
                <w:lang w:val="fr-FR"/>
              </w:rPr>
              <w:t>16QAM</w:t>
            </w:r>
          </w:p>
        </w:tc>
        <w:tc>
          <w:tcPr>
            <w:tcW w:w="1490" w:type="dxa"/>
          </w:tcPr>
          <w:p w:rsidR="00C222FB" w:rsidRPr="003947D9" w:rsidRDefault="00C222FB" w:rsidP="0083688B">
            <w:pPr>
              <w:pStyle w:val="Tabletext"/>
              <w:jc w:val="center"/>
              <w:rPr>
                <w:lang w:val="fr-FR"/>
              </w:rPr>
            </w:pPr>
            <w:r w:rsidRPr="003947D9">
              <w:rPr>
                <w:lang w:val="fr-FR"/>
              </w:rPr>
              <w:t>RS</w:t>
            </w:r>
          </w:p>
        </w:tc>
        <w:tc>
          <w:tcPr>
            <w:tcW w:w="1062" w:type="dxa"/>
          </w:tcPr>
          <w:p w:rsidR="00C222FB" w:rsidRPr="003947D9" w:rsidRDefault="00C222FB" w:rsidP="0083688B">
            <w:pPr>
              <w:pStyle w:val="Tabletext"/>
              <w:jc w:val="center"/>
              <w:rPr>
                <w:lang w:val="fr-FR"/>
              </w:rPr>
            </w:pPr>
            <w:r w:rsidRPr="003947D9">
              <w:rPr>
                <w:lang w:val="fr-FR"/>
              </w:rPr>
              <w:t>1</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0</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10</w:t>
            </w:r>
          </w:p>
        </w:tc>
        <w:tc>
          <w:tcPr>
            <w:tcW w:w="740" w:type="dxa"/>
          </w:tcPr>
          <w:p w:rsidR="00C222FB" w:rsidRPr="003947D9" w:rsidRDefault="00C222FB" w:rsidP="0083688B">
            <w:pPr>
              <w:pStyle w:val="Tabletext"/>
              <w:jc w:val="center"/>
              <w:rPr>
                <w:lang w:val="fr-FR"/>
              </w:rPr>
            </w:pPr>
            <w:r w:rsidRPr="003947D9">
              <w:rPr>
                <w:lang w:val="fr-FR"/>
              </w:rPr>
              <w:t>1.588</w:t>
            </w:r>
          </w:p>
        </w:tc>
        <w:tc>
          <w:tcPr>
            <w:tcW w:w="953" w:type="dxa"/>
          </w:tcPr>
          <w:p w:rsidR="00C222FB" w:rsidRPr="003947D9" w:rsidRDefault="00C222FB" w:rsidP="0083688B">
            <w:pPr>
              <w:pStyle w:val="Tabletext"/>
              <w:jc w:val="center"/>
              <w:rPr>
                <w:lang w:val="fr-FR"/>
              </w:rPr>
            </w:pPr>
            <w:r w:rsidRPr="003947D9">
              <w:rPr>
                <w:lang w:val="fr-FR"/>
              </w:rPr>
              <w:t>3.175</w:t>
            </w:r>
          </w:p>
        </w:tc>
        <w:tc>
          <w:tcPr>
            <w:tcW w:w="850" w:type="dxa"/>
          </w:tcPr>
          <w:p w:rsidR="00C222FB" w:rsidRPr="003947D9" w:rsidRDefault="00C222FB" w:rsidP="0083688B">
            <w:pPr>
              <w:pStyle w:val="Tabletext"/>
              <w:jc w:val="center"/>
              <w:rPr>
                <w:lang w:val="fr-FR"/>
              </w:rPr>
            </w:pPr>
            <w:r w:rsidRPr="003947D9">
              <w:rPr>
                <w:lang w:val="fr-FR"/>
              </w:rPr>
              <w:t>4.763</w:t>
            </w:r>
          </w:p>
        </w:tc>
        <w:tc>
          <w:tcPr>
            <w:tcW w:w="851" w:type="dxa"/>
          </w:tcPr>
          <w:p w:rsidR="00C222FB" w:rsidRPr="003947D9" w:rsidRDefault="00C222FB" w:rsidP="0083688B">
            <w:pPr>
              <w:pStyle w:val="Tabletext"/>
              <w:jc w:val="center"/>
              <w:rPr>
                <w:lang w:val="fr-FR"/>
              </w:rPr>
            </w:pPr>
            <w:r w:rsidRPr="003947D9">
              <w:rPr>
                <w:lang w:val="fr-FR"/>
              </w:rPr>
              <w:t>6.350</w:t>
            </w:r>
          </w:p>
        </w:tc>
        <w:tc>
          <w:tcPr>
            <w:tcW w:w="850" w:type="dxa"/>
          </w:tcPr>
          <w:p w:rsidR="00C222FB" w:rsidRPr="003947D9" w:rsidRDefault="00C222FB" w:rsidP="0083688B">
            <w:pPr>
              <w:pStyle w:val="Tabletext"/>
              <w:jc w:val="center"/>
              <w:rPr>
                <w:lang w:val="fr-FR"/>
              </w:rPr>
            </w:pPr>
            <w:r w:rsidRPr="003947D9">
              <w:rPr>
                <w:lang w:val="fr-FR"/>
              </w:rPr>
              <w:t>SCBT</w:t>
            </w:r>
          </w:p>
        </w:tc>
        <w:tc>
          <w:tcPr>
            <w:tcW w:w="1362" w:type="dxa"/>
          </w:tcPr>
          <w:p w:rsidR="00C222FB" w:rsidRPr="003947D9" w:rsidRDefault="00C222FB" w:rsidP="0083688B">
            <w:pPr>
              <w:pStyle w:val="Tabletext"/>
              <w:jc w:val="center"/>
              <w:rPr>
                <w:lang w:val="fr-FR"/>
              </w:rPr>
            </w:pPr>
            <w:r w:rsidRPr="003947D9">
              <w:rPr>
                <w:lang w:val="fr-FR"/>
              </w:rPr>
              <w:t>QPSK</w:t>
            </w:r>
          </w:p>
        </w:tc>
        <w:tc>
          <w:tcPr>
            <w:tcW w:w="1490" w:type="dxa"/>
          </w:tcPr>
          <w:p w:rsidR="00C222FB" w:rsidRPr="003947D9" w:rsidRDefault="00C222FB" w:rsidP="0083688B">
            <w:pPr>
              <w:pStyle w:val="Tabletext"/>
              <w:jc w:val="center"/>
              <w:rPr>
                <w:lang w:val="fr-FR"/>
              </w:rPr>
            </w:pPr>
            <w:r w:rsidRPr="003947D9">
              <w:rPr>
                <w:lang w:val="fr-FR"/>
              </w:rPr>
              <w:t>RS &amp; UEP-CC</w:t>
            </w:r>
          </w:p>
        </w:tc>
        <w:tc>
          <w:tcPr>
            <w:tcW w:w="1062" w:type="dxa"/>
          </w:tcPr>
          <w:p w:rsidR="00C222FB" w:rsidRPr="003947D9" w:rsidRDefault="00C222FB" w:rsidP="0083688B">
            <w:pPr>
              <w:pStyle w:val="Tabletext"/>
              <w:jc w:val="center"/>
              <w:rPr>
                <w:lang w:val="fr-FR"/>
              </w:rPr>
            </w:pPr>
            <w:r w:rsidRPr="003947D9">
              <w:rPr>
                <w:i/>
                <w:lang w:val="fr-FR"/>
              </w:rPr>
              <w:t>R</w:t>
            </w:r>
            <w:r w:rsidRPr="003947D9">
              <w:rPr>
                <w:i/>
                <w:vertAlign w:val="subscript"/>
                <w:lang w:val="fr-FR"/>
              </w:rPr>
              <w:t>MSB</w:t>
            </w:r>
            <w:r w:rsidRPr="003947D9">
              <w:rPr>
                <w:lang w:val="fr-FR"/>
              </w:rPr>
              <w:t>: 1/2</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4</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11</w:t>
            </w:r>
          </w:p>
        </w:tc>
        <w:tc>
          <w:tcPr>
            <w:tcW w:w="740" w:type="dxa"/>
          </w:tcPr>
          <w:p w:rsidR="00C222FB" w:rsidRPr="003947D9" w:rsidRDefault="00C222FB" w:rsidP="0083688B">
            <w:pPr>
              <w:pStyle w:val="Tabletext"/>
              <w:jc w:val="center"/>
              <w:rPr>
                <w:lang w:val="fr-FR"/>
              </w:rPr>
            </w:pPr>
            <w:r w:rsidRPr="003947D9">
              <w:rPr>
                <w:lang w:val="fr-FR"/>
              </w:rPr>
              <w:t>4.234</w:t>
            </w:r>
          </w:p>
        </w:tc>
        <w:tc>
          <w:tcPr>
            <w:tcW w:w="953" w:type="dxa"/>
          </w:tcPr>
          <w:p w:rsidR="00C222FB" w:rsidRPr="003947D9" w:rsidRDefault="00C222FB" w:rsidP="0083688B">
            <w:pPr>
              <w:pStyle w:val="Tabletext"/>
              <w:jc w:val="center"/>
              <w:rPr>
                <w:lang w:val="fr-FR"/>
              </w:rPr>
            </w:pPr>
            <w:r w:rsidRPr="003947D9">
              <w:rPr>
                <w:lang w:val="fr-FR"/>
              </w:rPr>
              <w:t>8.467</w:t>
            </w:r>
          </w:p>
        </w:tc>
        <w:tc>
          <w:tcPr>
            <w:tcW w:w="850" w:type="dxa"/>
          </w:tcPr>
          <w:p w:rsidR="00C222FB" w:rsidRPr="003947D9" w:rsidRDefault="00C222FB" w:rsidP="0083688B">
            <w:pPr>
              <w:pStyle w:val="Tabletext"/>
              <w:jc w:val="center"/>
              <w:rPr>
                <w:lang w:val="fr-FR"/>
              </w:rPr>
            </w:pPr>
            <w:r w:rsidRPr="003947D9">
              <w:rPr>
                <w:lang w:val="fr-FR"/>
              </w:rPr>
              <w:t>12.701</w:t>
            </w:r>
          </w:p>
        </w:tc>
        <w:tc>
          <w:tcPr>
            <w:tcW w:w="851" w:type="dxa"/>
          </w:tcPr>
          <w:p w:rsidR="00C222FB" w:rsidRPr="003947D9" w:rsidRDefault="00C222FB" w:rsidP="0083688B">
            <w:pPr>
              <w:pStyle w:val="Tabletext"/>
              <w:jc w:val="center"/>
              <w:rPr>
                <w:lang w:val="fr-FR"/>
              </w:rPr>
            </w:pPr>
            <w:r w:rsidRPr="003947D9">
              <w:rPr>
                <w:lang w:val="fr-FR"/>
              </w:rPr>
              <w:t>16.934</w:t>
            </w:r>
          </w:p>
        </w:tc>
        <w:tc>
          <w:tcPr>
            <w:tcW w:w="850" w:type="dxa"/>
          </w:tcPr>
          <w:p w:rsidR="00C222FB" w:rsidRPr="003947D9" w:rsidRDefault="00C222FB" w:rsidP="0083688B">
            <w:pPr>
              <w:pStyle w:val="Tabletext"/>
              <w:jc w:val="center"/>
              <w:rPr>
                <w:lang w:val="fr-FR"/>
              </w:rPr>
            </w:pPr>
            <w:r w:rsidRPr="003947D9">
              <w:rPr>
                <w:lang w:val="fr-FR"/>
              </w:rPr>
              <w:t>SCBT</w:t>
            </w:r>
          </w:p>
        </w:tc>
        <w:tc>
          <w:tcPr>
            <w:tcW w:w="1362" w:type="dxa"/>
          </w:tcPr>
          <w:p w:rsidR="00C222FB" w:rsidRPr="003947D9" w:rsidRDefault="00C222FB" w:rsidP="0083688B">
            <w:pPr>
              <w:pStyle w:val="Tabletext"/>
              <w:jc w:val="center"/>
              <w:rPr>
                <w:lang w:val="fr-FR"/>
              </w:rPr>
            </w:pPr>
            <w:r w:rsidRPr="003947D9">
              <w:rPr>
                <w:lang w:val="fr-FR"/>
              </w:rPr>
              <w:t>16QAM</w:t>
            </w:r>
          </w:p>
        </w:tc>
        <w:tc>
          <w:tcPr>
            <w:tcW w:w="1490" w:type="dxa"/>
          </w:tcPr>
          <w:p w:rsidR="00C222FB" w:rsidRPr="003947D9" w:rsidRDefault="00C222FB" w:rsidP="0083688B">
            <w:pPr>
              <w:pStyle w:val="Tabletext"/>
              <w:jc w:val="center"/>
              <w:rPr>
                <w:lang w:val="fr-FR"/>
              </w:rPr>
            </w:pPr>
            <w:r w:rsidRPr="003947D9">
              <w:rPr>
                <w:lang w:val="fr-FR"/>
              </w:rPr>
              <w:t>RS &amp; UEP-CC</w:t>
            </w:r>
          </w:p>
        </w:tc>
        <w:tc>
          <w:tcPr>
            <w:tcW w:w="1062" w:type="dxa"/>
          </w:tcPr>
          <w:p w:rsidR="00C222FB" w:rsidRPr="003947D9" w:rsidRDefault="00C222FB" w:rsidP="0083688B">
            <w:pPr>
              <w:pStyle w:val="Tabletext"/>
              <w:jc w:val="center"/>
              <w:rPr>
                <w:lang w:val="fr-FR"/>
              </w:rPr>
            </w:pPr>
            <w:r w:rsidRPr="003947D9">
              <w:rPr>
                <w:i/>
                <w:lang w:val="fr-FR"/>
              </w:rPr>
              <w:t>R</w:t>
            </w:r>
            <w:r w:rsidRPr="003947D9">
              <w:rPr>
                <w:i/>
                <w:vertAlign w:val="subscript"/>
                <w:lang w:val="fr-FR"/>
              </w:rPr>
              <w:t>MSB</w:t>
            </w:r>
            <w:r w:rsidRPr="003947D9">
              <w:rPr>
                <w:lang w:val="fr-FR"/>
              </w:rPr>
              <w:t>: 4/7</w:t>
            </w:r>
            <w:r w:rsidRPr="003947D9">
              <w:rPr>
                <w:lang w:val="fr-FR"/>
              </w:rPr>
              <w:br/>
            </w:r>
            <w:r w:rsidRPr="003947D9">
              <w:rPr>
                <w:i/>
                <w:lang w:val="fr-FR"/>
              </w:rPr>
              <w:t>R</w:t>
            </w:r>
            <w:r w:rsidRPr="003947D9">
              <w:rPr>
                <w:i/>
                <w:vertAlign w:val="subscript"/>
                <w:lang w:val="fr-FR"/>
              </w:rPr>
              <w:t>LSB</w:t>
            </w:r>
            <w:r w:rsidRPr="003947D9">
              <w:rPr>
                <w:lang w:val="fr-FR"/>
              </w:rPr>
              <w:t>: 4/5</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4</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12</w:t>
            </w:r>
          </w:p>
        </w:tc>
        <w:tc>
          <w:tcPr>
            <w:tcW w:w="740" w:type="dxa"/>
          </w:tcPr>
          <w:p w:rsidR="00C222FB" w:rsidRPr="003947D9" w:rsidRDefault="00C222FB" w:rsidP="0083688B">
            <w:pPr>
              <w:pStyle w:val="Tabletext"/>
              <w:jc w:val="center"/>
              <w:rPr>
                <w:lang w:val="fr-FR"/>
              </w:rPr>
            </w:pPr>
            <w:r w:rsidRPr="003947D9">
              <w:rPr>
                <w:lang w:val="fr-FR"/>
              </w:rPr>
              <w:t>2.117</w:t>
            </w:r>
          </w:p>
        </w:tc>
        <w:tc>
          <w:tcPr>
            <w:tcW w:w="953" w:type="dxa"/>
          </w:tcPr>
          <w:p w:rsidR="00C222FB" w:rsidRPr="003947D9" w:rsidRDefault="00C222FB" w:rsidP="0083688B">
            <w:pPr>
              <w:pStyle w:val="Tabletext"/>
              <w:jc w:val="center"/>
              <w:rPr>
                <w:lang w:val="fr-FR"/>
              </w:rPr>
            </w:pPr>
            <w:r w:rsidRPr="003947D9">
              <w:rPr>
                <w:lang w:val="fr-FR"/>
              </w:rPr>
              <w:t>4.234</w:t>
            </w:r>
          </w:p>
        </w:tc>
        <w:tc>
          <w:tcPr>
            <w:tcW w:w="850" w:type="dxa"/>
          </w:tcPr>
          <w:p w:rsidR="00C222FB" w:rsidRPr="003947D9" w:rsidRDefault="00C222FB" w:rsidP="0083688B">
            <w:pPr>
              <w:pStyle w:val="Tabletext"/>
              <w:jc w:val="center"/>
              <w:rPr>
                <w:lang w:val="fr-FR"/>
              </w:rPr>
            </w:pPr>
            <w:r w:rsidRPr="003947D9">
              <w:rPr>
                <w:lang w:val="fr-FR"/>
              </w:rPr>
              <w:t>6.350</w:t>
            </w:r>
          </w:p>
        </w:tc>
        <w:tc>
          <w:tcPr>
            <w:tcW w:w="851" w:type="dxa"/>
          </w:tcPr>
          <w:p w:rsidR="00C222FB" w:rsidRPr="003947D9" w:rsidRDefault="00C222FB" w:rsidP="0083688B">
            <w:pPr>
              <w:pStyle w:val="Tabletext"/>
              <w:jc w:val="center"/>
              <w:rPr>
                <w:lang w:val="fr-FR"/>
              </w:rPr>
            </w:pPr>
            <w:r w:rsidRPr="003947D9">
              <w:rPr>
                <w:lang w:val="fr-FR"/>
              </w:rPr>
              <w:t>8.467</w:t>
            </w:r>
          </w:p>
        </w:tc>
        <w:tc>
          <w:tcPr>
            <w:tcW w:w="850" w:type="dxa"/>
          </w:tcPr>
          <w:p w:rsidR="00C222FB" w:rsidRPr="003947D9" w:rsidRDefault="00C222FB" w:rsidP="0083688B">
            <w:pPr>
              <w:pStyle w:val="Tabletext"/>
              <w:jc w:val="center"/>
              <w:rPr>
                <w:lang w:val="fr-FR"/>
              </w:rPr>
            </w:pPr>
            <w:r w:rsidRPr="003947D9">
              <w:rPr>
                <w:lang w:val="fr-FR"/>
              </w:rPr>
              <w:t>SCBT</w:t>
            </w:r>
          </w:p>
        </w:tc>
        <w:tc>
          <w:tcPr>
            <w:tcW w:w="1362" w:type="dxa"/>
          </w:tcPr>
          <w:p w:rsidR="00C222FB" w:rsidRPr="003947D9" w:rsidRDefault="00C222FB" w:rsidP="0083688B">
            <w:pPr>
              <w:pStyle w:val="Tabletext"/>
              <w:jc w:val="center"/>
              <w:rPr>
                <w:lang w:val="fr-FR"/>
              </w:rPr>
            </w:pPr>
            <w:r w:rsidRPr="003947D9">
              <w:rPr>
                <w:lang w:val="fr-FR"/>
              </w:rPr>
              <w:t>UEP-QPSK</w:t>
            </w:r>
          </w:p>
        </w:tc>
        <w:tc>
          <w:tcPr>
            <w:tcW w:w="1490" w:type="dxa"/>
          </w:tcPr>
          <w:p w:rsidR="00C222FB" w:rsidRPr="003947D9" w:rsidRDefault="00C222FB" w:rsidP="0083688B">
            <w:pPr>
              <w:pStyle w:val="Tabletext"/>
              <w:jc w:val="center"/>
              <w:rPr>
                <w:lang w:val="fr-FR"/>
              </w:rPr>
            </w:pPr>
            <w:r w:rsidRPr="003947D9">
              <w:rPr>
                <w:lang w:val="fr-FR"/>
              </w:rPr>
              <w:t>RS &amp; CC</w:t>
            </w:r>
          </w:p>
        </w:tc>
        <w:tc>
          <w:tcPr>
            <w:tcW w:w="1062" w:type="dxa"/>
          </w:tcPr>
          <w:p w:rsidR="00C222FB" w:rsidRPr="003947D9" w:rsidRDefault="00C222FB" w:rsidP="0083688B">
            <w:pPr>
              <w:pStyle w:val="Tabletext"/>
              <w:jc w:val="center"/>
              <w:rPr>
                <w:lang w:val="fr-FR"/>
              </w:rPr>
            </w:pPr>
            <w:r w:rsidRPr="003947D9">
              <w:rPr>
                <w:lang w:val="fr-FR"/>
              </w:rPr>
              <w:t>2/3</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4</w:t>
            </w:r>
          </w:p>
        </w:tc>
      </w:tr>
    </w:tbl>
    <w:p w:rsidR="00C222FB" w:rsidRPr="003947D9" w:rsidRDefault="00C222FB" w:rsidP="000D652A">
      <w:pPr>
        <w:pStyle w:val="TableNo"/>
        <w:rPr>
          <w:lang w:val="fr-FR"/>
        </w:rPr>
      </w:pPr>
      <w:r w:rsidRPr="003947D9">
        <w:rPr>
          <w:lang w:val="fr-FR"/>
        </w:rPr>
        <w:lastRenderedPageBreak/>
        <w:t>TABLE 3 (</w:t>
      </w:r>
      <w:r w:rsidR="0083688B" w:rsidRPr="003947D9">
        <w:rPr>
          <w:i/>
          <w:iCs/>
          <w:caps w:val="0"/>
          <w:lang w:val="fr-FR"/>
        </w:rPr>
        <w:t>end</w:t>
      </w:r>
      <w:r w:rsidRPr="003947D9">
        <w:rPr>
          <w:lang w:val="fr-F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87"/>
        <w:gridCol w:w="740"/>
        <w:gridCol w:w="953"/>
        <w:gridCol w:w="850"/>
        <w:gridCol w:w="851"/>
        <w:gridCol w:w="850"/>
        <w:gridCol w:w="1362"/>
        <w:gridCol w:w="1490"/>
        <w:gridCol w:w="1062"/>
        <w:gridCol w:w="425"/>
        <w:gridCol w:w="481"/>
      </w:tblGrid>
      <w:tr w:rsidR="00C222FB" w:rsidRPr="003947D9" w:rsidTr="000D652A">
        <w:trPr>
          <w:trHeight w:val="47"/>
          <w:jc w:val="center"/>
        </w:trPr>
        <w:tc>
          <w:tcPr>
            <w:tcW w:w="687" w:type="dxa"/>
            <w:vMerge w:val="restart"/>
            <w:textDirection w:val="btLr"/>
            <w:vAlign w:val="center"/>
          </w:tcPr>
          <w:p w:rsidR="00C222FB" w:rsidRPr="003947D9" w:rsidRDefault="00C222FB" w:rsidP="0083688B">
            <w:pPr>
              <w:pStyle w:val="Tablehead"/>
              <w:rPr>
                <w:lang w:val="fr-FR"/>
              </w:rPr>
            </w:pPr>
            <w:r w:rsidRPr="003947D9">
              <w:rPr>
                <w:lang w:val="fr-FR"/>
              </w:rPr>
              <w:t>Mode</w:t>
            </w:r>
          </w:p>
        </w:tc>
        <w:tc>
          <w:tcPr>
            <w:tcW w:w="3394" w:type="dxa"/>
            <w:gridSpan w:val="4"/>
            <w:vAlign w:val="center"/>
          </w:tcPr>
          <w:p w:rsidR="00C222FB" w:rsidRPr="003947D9" w:rsidRDefault="00C222FB" w:rsidP="0083688B">
            <w:pPr>
              <w:pStyle w:val="Tablehead"/>
            </w:pPr>
            <w:r w:rsidRPr="003947D9">
              <w:t>Base data rate (</w:t>
            </w:r>
            <w:proofErr w:type="spellStart"/>
            <w:r w:rsidRPr="003947D9">
              <w:t>Gbit</w:t>
            </w:r>
            <w:proofErr w:type="spellEnd"/>
            <w:r w:rsidRPr="003947D9">
              <w:t>/s)</w:t>
            </w:r>
          </w:p>
        </w:tc>
        <w:tc>
          <w:tcPr>
            <w:tcW w:w="850" w:type="dxa"/>
            <w:vMerge w:val="restart"/>
            <w:textDirection w:val="btLr"/>
            <w:vAlign w:val="center"/>
          </w:tcPr>
          <w:p w:rsidR="00C222FB" w:rsidRPr="003947D9" w:rsidRDefault="00C222FB" w:rsidP="0083688B">
            <w:pPr>
              <w:pStyle w:val="Tablehead"/>
              <w:rPr>
                <w:lang w:val="fr-FR"/>
              </w:rPr>
            </w:pPr>
            <w:r w:rsidRPr="003947D9">
              <w:rPr>
                <w:lang w:val="fr-FR"/>
              </w:rPr>
              <w:t>Modulation</w:t>
            </w:r>
          </w:p>
        </w:tc>
        <w:tc>
          <w:tcPr>
            <w:tcW w:w="1362" w:type="dxa"/>
            <w:vMerge w:val="restart"/>
            <w:textDirection w:val="btLr"/>
            <w:vAlign w:val="center"/>
          </w:tcPr>
          <w:p w:rsidR="00C222FB" w:rsidRPr="003947D9" w:rsidRDefault="00C222FB" w:rsidP="0083688B">
            <w:pPr>
              <w:pStyle w:val="Tablehead"/>
              <w:rPr>
                <w:lang w:val="fr-FR"/>
              </w:rPr>
            </w:pPr>
            <w:r w:rsidRPr="003947D9">
              <w:rPr>
                <w:lang w:val="fr-FR"/>
              </w:rPr>
              <w:t>Constellation</w:t>
            </w:r>
          </w:p>
        </w:tc>
        <w:tc>
          <w:tcPr>
            <w:tcW w:w="1490" w:type="dxa"/>
            <w:vMerge w:val="restart"/>
            <w:textDirection w:val="btLr"/>
            <w:vAlign w:val="center"/>
          </w:tcPr>
          <w:p w:rsidR="00C222FB" w:rsidRPr="003947D9" w:rsidRDefault="00C222FB" w:rsidP="0083688B">
            <w:pPr>
              <w:pStyle w:val="Tablehead"/>
              <w:rPr>
                <w:lang w:val="fr-FR"/>
              </w:rPr>
            </w:pPr>
            <w:proofErr w:type="spellStart"/>
            <w:r w:rsidRPr="003947D9">
              <w:rPr>
                <w:lang w:val="fr-FR"/>
              </w:rPr>
              <w:t>Encoding</w:t>
            </w:r>
            <w:proofErr w:type="spellEnd"/>
          </w:p>
        </w:tc>
        <w:tc>
          <w:tcPr>
            <w:tcW w:w="1062" w:type="dxa"/>
            <w:vMerge w:val="restart"/>
            <w:textDirection w:val="btLr"/>
            <w:vAlign w:val="center"/>
          </w:tcPr>
          <w:p w:rsidR="00C222FB" w:rsidRPr="003947D9" w:rsidRDefault="00C222FB" w:rsidP="0083688B">
            <w:pPr>
              <w:pStyle w:val="Tablehead"/>
              <w:rPr>
                <w:lang w:val="fr-FR"/>
              </w:rPr>
            </w:pPr>
            <w:r w:rsidRPr="003947D9">
              <w:rPr>
                <w:lang w:val="fr-FR"/>
              </w:rPr>
              <w:t>CC Code Rate</w:t>
            </w:r>
          </w:p>
        </w:tc>
        <w:tc>
          <w:tcPr>
            <w:tcW w:w="425" w:type="dxa"/>
            <w:vMerge w:val="restart"/>
            <w:textDirection w:val="btLr"/>
            <w:vAlign w:val="center"/>
          </w:tcPr>
          <w:p w:rsidR="00C222FB" w:rsidRPr="003947D9" w:rsidRDefault="00C222FB" w:rsidP="0083688B">
            <w:pPr>
              <w:pStyle w:val="Tablehead"/>
              <w:rPr>
                <w:lang w:val="fr-FR"/>
              </w:rPr>
            </w:pPr>
            <w:r w:rsidRPr="003947D9">
              <w:rPr>
                <w:lang w:val="fr-FR"/>
              </w:rPr>
              <w:t>TDSF (</w:t>
            </w:r>
            <w:r w:rsidRPr="003947D9">
              <w:rPr>
                <w:i/>
                <w:iCs/>
                <w:lang w:val="fr-FR"/>
              </w:rPr>
              <w:t>NTDS</w:t>
            </w:r>
            <w:r w:rsidRPr="003947D9">
              <w:rPr>
                <w:lang w:val="fr-FR"/>
              </w:rPr>
              <w:t>)</w:t>
            </w:r>
          </w:p>
        </w:tc>
        <w:tc>
          <w:tcPr>
            <w:tcW w:w="481" w:type="dxa"/>
            <w:vMerge w:val="restart"/>
            <w:textDirection w:val="btLr"/>
            <w:vAlign w:val="center"/>
          </w:tcPr>
          <w:p w:rsidR="00C222FB" w:rsidRPr="003947D9" w:rsidRDefault="00C222FB" w:rsidP="0083688B">
            <w:pPr>
              <w:pStyle w:val="Tablehead"/>
              <w:rPr>
                <w:lang w:val="fr-FR"/>
              </w:rPr>
            </w:pPr>
            <w:proofErr w:type="spellStart"/>
            <w:r w:rsidRPr="003947D9">
              <w:rPr>
                <w:lang w:val="fr-FR"/>
              </w:rPr>
              <w:t>Tail</w:t>
            </w:r>
            <w:proofErr w:type="spellEnd"/>
            <w:r w:rsidRPr="003947D9">
              <w:rPr>
                <w:lang w:val="fr-FR"/>
              </w:rPr>
              <w:t xml:space="preserve"> bits</w:t>
            </w:r>
          </w:p>
        </w:tc>
      </w:tr>
      <w:tr w:rsidR="00C222FB" w:rsidRPr="003947D9" w:rsidTr="000D652A">
        <w:trPr>
          <w:cantSplit/>
          <w:trHeight w:val="1134"/>
          <w:jc w:val="center"/>
        </w:trPr>
        <w:tc>
          <w:tcPr>
            <w:tcW w:w="687" w:type="dxa"/>
            <w:vMerge/>
          </w:tcPr>
          <w:p w:rsidR="00C222FB" w:rsidRPr="003947D9" w:rsidRDefault="00C222FB" w:rsidP="000D652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740" w:type="dxa"/>
            <w:textDirection w:val="btLr"/>
            <w:vAlign w:val="center"/>
          </w:tcPr>
          <w:p w:rsidR="00C222FB" w:rsidRPr="003947D9" w:rsidRDefault="00C222FB" w:rsidP="0083688B">
            <w:pPr>
              <w:pStyle w:val="Tablehead"/>
              <w:rPr>
                <w:lang w:val="fr-FR"/>
              </w:rPr>
            </w:pPr>
            <w:r w:rsidRPr="003947D9">
              <w:rPr>
                <w:lang w:val="fr-FR"/>
              </w:rPr>
              <w:t xml:space="preserve">no </w:t>
            </w:r>
            <w:proofErr w:type="spellStart"/>
            <w:r w:rsidRPr="003947D9">
              <w:rPr>
                <w:lang w:val="fr-FR"/>
              </w:rPr>
              <w:t>channel</w:t>
            </w:r>
            <w:proofErr w:type="spellEnd"/>
            <w:r w:rsidRPr="003947D9">
              <w:rPr>
                <w:lang w:val="fr-FR"/>
              </w:rPr>
              <w:t xml:space="preserve"> </w:t>
            </w:r>
            <w:proofErr w:type="spellStart"/>
            <w:r w:rsidRPr="003947D9">
              <w:rPr>
                <w:lang w:val="fr-FR"/>
              </w:rPr>
              <w:t>bonding</w:t>
            </w:r>
            <w:proofErr w:type="spellEnd"/>
          </w:p>
        </w:tc>
        <w:tc>
          <w:tcPr>
            <w:tcW w:w="953" w:type="dxa"/>
            <w:textDirection w:val="btLr"/>
            <w:vAlign w:val="center"/>
          </w:tcPr>
          <w:p w:rsidR="00C222FB" w:rsidRPr="003947D9" w:rsidRDefault="00C222FB" w:rsidP="0083688B">
            <w:pPr>
              <w:pStyle w:val="Tablehead"/>
              <w:rPr>
                <w:lang w:val="fr-FR"/>
              </w:rPr>
            </w:pPr>
            <w:r w:rsidRPr="003947D9">
              <w:rPr>
                <w:lang w:val="fr-FR"/>
              </w:rPr>
              <w:t xml:space="preserve">2 </w:t>
            </w:r>
            <w:proofErr w:type="spellStart"/>
            <w:r w:rsidRPr="003947D9">
              <w:rPr>
                <w:lang w:val="fr-FR"/>
              </w:rPr>
              <w:t>bonded</w:t>
            </w:r>
            <w:proofErr w:type="spellEnd"/>
            <w:r w:rsidRPr="003947D9">
              <w:rPr>
                <w:lang w:val="fr-FR"/>
              </w:rPr>
              <w:t xml:space="preserve"> </w:t>
            </w:r>
            <w:proofErr w:type="spellStart"/>
            <w:r w:rsidRPr="003947D9">
              <w:rPr>
                <w:lang w:val="fr-FR"/>
              </w:rPr>
              <w:t>channels</w:t>
            </w:r>
            <w:proofErr w:type="spellEnd"/>
          </w:p>
        </w:tc>
        <w:tc>
          <w:tcPr>
            <w:tcW w:w="850" w:type="dxa"/>
            <w:textDirection w:val="btLr"/>
            <w:vAlign w:val="center"/>
          </w:tcPr>
          <w:p w:rsidR="00C222FB" w:rsidRPr="003947D9" w:rsidRDefault="00C222FB" w:rsidP="0083688B">
            <w:pPr>
              <w:pStyle w:val="Tablehead"/>
              <w:rPr>
                <w:lang w:val="fr-FR"/>
              </w:rPr>
            </w:pPr>
            <w:r w:rsidRPr="003947D9">
              <w:rPr>
                <w:lang w:val="fr-FR"/>
              </w:rPr>
              <w:t xml:space="preserve">3 </w:t>
            </w:r>
            <w:proofErr w:type="spellStart"/>
            <w:r w:rsidRPr="003947D9">
              <w:rPr>
                <w:lang w:val="fr-FR"/>
              </w:rPr>
              <w:t>bonded</w:t>
            </w:r>
            <w:proofErr w:type="spellEnd"/>
            <w:r w:rsidRPr="003947D9">
              <w:rPr>
                <w:lang w:val="fr-FR"/>
              </w:rPr>
              <w:t xml:space="preserve"> </w:t>
            </w:r>
            <w:proofErr w:type="spellStart"/>
            <w:r w:rsidRPr="003947D9">
              <w:rPr>
                <w:lang w:val="fr-FR"/>
              </w:rPr>
              <w:t>channels</w:t>
            </w:r>
            <w:proofErr w:type="spellEnd"/>
          </w:p>
        </w:tc>
        <w:tc>
          <w:tcPr>
            <w:tcW w:w="851" w:type="dxa"/>
            <w:textDirection w:val="btLr"/>
            <w:vAlign w:val="center"/>
          </w:tcPr>
          <w:p w:rsidR="00C222FB" w:rsidRPr="003947D9" w:rsidRDefault="00C222FB" w:rsidP="0083688B">
            <w:pPr>
              <w:pStyle w:val="Tablehead"/>
              <w:rPr>
                <w:lang w:val="fr-FR"/>
              </w:rPr>
            </w:pPr>
            <w:r w:rsidRPr="003947D9">
              <w:rPr>
                <w:lang w:val="fr-FR"/>
              </w:rPr>
              <w:t xml:space="preserve">4 </w:t>
            </w:r>
            <w:proofErr w:type="spellStart"/>
            <w:r w:rsidRPr="003947D9">
              <w:rPr>
                <w:lang w:val="fr-FR"/>
              </w:rPr>
              <w:t>bonded</w:t>
            </w:r>
            <w:proofErr w:type="spellEnd"/>
            <w:r w:rsidRPr="003947D9">
              <w:rPr>
                <w:lang w:val="fr-FR"/>
              </w:rPr>
              <w:t xml:space="preserve"> </w:t>
            </w:r>
            <w:proofErr w:type="spellStart"/>
            <w:r w:rsidRPr="003947D9">
              <w:rPr>
                <w:lang w:val="fr-FR"/>
              </w:rPr>
              <w:t>channels</w:t>
            </w:r>
            <w:proofErr w:type="spellEnd"/>
          </w:p>
        </w:tc>
        <w:tc>
          <w:tcPr>
            <w:tcW w:w="850" w:type="dxa"/>
            <w:vMerge/>
          </w:tcPr>
          <w:p w:rsidR="00C222FB" w:rsidRPr="003947D9" w:rsidRDefault="00C222FB" w:rsidP="000D652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1362" w:type="dxa"/>
            <w:vMerge/>
          </w:tcPr>
          <w:p w:rsidR="00C222FB" w:rsidRPr="003947D9" w:rsidRDefault="00C222FB" w:rsidP="000D652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1490" w:type="dxa"/>
            <w:vMerge/>
          </w:tcPr>
          <w:p w:rsidR="00C222FB" w:rsidRPr="003947D9" w:rsidRDefault="00C222FB" w:rsidP="000D652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1062" w:type="dxa"/>
            <w:vMerge/>
          </w:tcPr>
          <w:p w:rsidR="00C222FB" w:rsidRPr="003947D9" w:rsidRDefault="00C222FB" w:rsidP="000D652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425" w:type="dxa"/>
            <w:vMerge/>
          </w:tcPr>
          <w:p w:rsidR="00C222FB" w:rsidRPr="003947D9" w:rsidRDefault="00C222FB" w:rsidP="000D652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481" w:type="dxa"/>
            <w:vMerge/>
          </w:tcPr>
          <w:p w:rsidR="00C222FB" w:rsidRPr="003947D9" w:rsidRDefault="00C222FB" w:rsidP="000D652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13</w:t>
            </w:r>
          </w:p>
        </w:tc>
        <w:tc>
          <w:tcPr>
            <w:tcW w:w="740" w:type="dxa"/>
          </w:tcPr>
          <w:p w:rsidR="00C222FB" w:rsidRPr="003947D9" w:rsidRDefault="00C222FB" w:rsidP="0083688B">
            <w:pPr>
              <w:pStyle w:val="Tabletext"/>
              <w:jc w:val="center"/>
              <w:rPr>
                <w:lang w:val="fr-FR"/>
              </w:rPr>
            </w:pPr>
            <w:r w:rsidRPr="003947D9">
              <w:rPr>
                <w:lang w:val="fr-FR"/>
              </w:rPr>
              <w:t>4.234</w:t>
            </w:r>
          </w:p>
        </w:tc>
        <w:tc>
          <w:tcPr>
            <w:tcW w:w="953" w:type="dxa"/>
          </w:tcPr>
          <w:p w:rsidR="00C222FB" w:rsidRPr="003947D9" w:rsidRDefault="00C222FB" w:rsidP="0083688B">
            <w:pPr>
              <w:pStyle w:val="Tabletext"/>
              <w:jc w:val="center"/>
              <w:rPr>
                <w:lang w:val="fr-FR"/>
              </w:rPr>
            </w:pPr>
            <w:r w:rsidRPr="003947D9">
              <w:rPr>
                <w:lang w:val="fr-FR"/>
              </w:rPr>
              <w:t>8.467</w:t>
            </w:r>
          </w:p>
        </w:tc>
        <w:tc>
          <w:tcPr>
            <w:tcW w:w="850" w:type="dxa"/>
          </w:tcPr>
          <w:p w:rsidR="00C222FB" w:rsidRPr="003947D9" w:rsidRDefault="00C222FB" w:rsidP="0083688B">
            <w:pPr>
              <w:pStyle w:val="Tabletext"/>
              <w:jc w:val="center"/>
              <w:rPr>
                <w:lang w:val="fr-FR"/>
              </w:rPr>
            </w:pPr>
            <w:r w:rsidRPr="003947D9">
              <w:rPr>
                <w:lang w:val="fr-FR"/>
              </w:rPr>
              <w:t>12.701</w:t>
            </w:r>
          </w:p>
        </w:tc>
        <w:tc>
          <w:tcPr>
            <w:tcW w:w="851" w:type="dxa"/>
          </w:tcPr>
          <w:p w:rsidR="00C222FB" w:rsidRPr="003947D9" w:rsidRDefault="00C222FB" w:rsidP="0083688B">
            <w:pPr>
              <w:pStyle w:val="Tabletext"/>
              <w:jc w:val="center"/>
              <w:rPr>
                <w:lang w:val="fr-FR"/>
              </w:rPr>
            </w:pPr>
            <w:r w:rsidRPr="003947D9">
              <w:rPr>
                <w:lang w:val="fr-FR"/>
              </w:rPr>
              <w:t>16.934</w:t>
            </w:r>
          </w:p>
        </w:tc>
        <w:tc>
          <w:tcPr>
            <w:tcW w:w="850" w:type="dxa"/>
          </w:tcPr>
          <w:p w:rsidR="00C222FB" w:rsidRPr="003947D9" w:rsidRDefault="00C222FB" w:rsidP="0083688B">
            <w:pPr>
              <w:pStyle w:val="Tabletext"/>
              <w:jc w:val="center"/>
              <w:rPr>
                <w:lang w:val="fr-FR"/>
              </w:rPr>
            </w:pPr>
            <w:r w:rsidRPr="003947D9">
              <w:rPr>
                <w:lang w:val="fr-FR"/>
              </w:rPr>
              <w:t>SCBT</w:t>
            </w:r>
          </w:p>
        </w:tc>
        <w:tc>
          <w:tcPr>
            <w:tcW w:w="1362" w:type="dxa"/>
          </w:tcPr>
          <w:p w:rsidR="00C222FB" w:rsidRPr="003947D9" w:rsidRDefault="00C222FB" w:rsidP="0083688B">
            <w:pPr>
              <w:pStyle w:val="Tabletext"/>
              <w:jc w:val="center"/>
              <w:rPr>
                <w:lang w:val="fr-FR"/>
              </w:rPr>
            </w:pPr>
            <w:r w:rsidRPr="003947D9">
              <w:rPr>
                <w:lang w:val="fr-FR"/>
              </w:rPr>
              <w:t>UEP-16QAM</w:t>
            </w:r>
          </w:p>
        </w:tc>
        <w:tc>
          <w:tcPr>
            <w:tcW w:w="1490" w:type="dxa"/>
          </w:tcPr>
          <w:p w:rsidR="00C222FB" w:rsidRPr="003947D9" w:rsidRDefault="00C222FB" w:rsidP="0083688B">
            <w:pPr>
              <w:pStyle w:val="Tabletext"/>
              <w:jc w:val="center"/>
              <w:rPr>
                <w:lang w:val="fr-FR"/>
              </w:rPr>
            </w:pPr>
            <w:r w:rsidRPr="003947D9">
              <w:rPr>
                <w:lang w:val="fr-FR"/>
              </w:rPr>
              <w:t>RS &amp; CC</w:t>
            </w:r>
          </w:p>
        </w:tc>
        <w:tc>
          <w:tcPr>
            <w:tcW w:w="1062" w:type="dxa"/>
          </w:tcPr>
          <w:p w:rsidR="00C222FB" w:rsidRPr="003947D9" w:rsidRDefault="00C222FB" w:rsidP="0083688B">
            <w:pPr>
              <w:pStyle w:val="Tabletext"/>
              <w:jc w:val="center"/>
              <w:rPr>
                <w:lang w:val="fr-FR"/>
              </w:rPr>
            </w:pPr>
            <w:r w:rsidRPr="003947D9">
              <w:rPr>
                <w:lang w:val="fr-FR"/>
              </w:rPr>
              <w:t>2/3</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4</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14</w:t>
            </w:r>
          </w:p>
        </w:tc>
        <w:tc>
          <w:tcPr>
            <w:tcW w:w="740" w:type="dxa"/>
          </w:tcPr>
          <w:p w:rsidR="00C222FB" w:rsidRPr="003947D9" w:rsidRDefault="00C222FB" w:rsidP="0083688B">
            <w:pPr>
              <w:pStyle w:val="Tabletext"/>
              <w:jc w:val="center"/>
              <w:rPr>
                <w:lang w:val="fr-FR"/>
              </w:rPr>
            </w:pPr>
            <w:r w:rsidRPr="003947D9">
              <w:rPr>
                <w:lang w:val="fr-FR"/>
              </w:rPr>
              <w:t>1.008</w:t>
            </w:r>
          </w:p>
        </w:tc>
        <w:tc>
          <w:tcPr>
            <w:tcW w:w="953" w:type="dxa"/>
          </w:tcPr>
          <w:p w:rsidR="00C222FB" w:rsidRPr="003947D9" w:rsidRDefault="00C222FB" w:rsidP="0083688B">
            <w:pPr>
              <w:pStyle w:val="Tabletext"/>
              <w:jc w:val="center"/>
              <w:rPr>
                <w:lang w:val="fr-FR"/>
              </w:rPr>
            </w:pPr>
            <w:r w:rsidRPr="003947D9">
              <w:rPr>
                <w:lang w:val="fr-FR"/>
              </w:rPr>
              <w:t>N/A</w:t>
            </w:r>
          </w:p>
        </w:tc>
        <w:tc>
          <w:tcPr>
            <w:tcW w:w="850" w:type="dxa"/>
          </w:tcPr>
          <w:p w:rsidR="00C222FB" w:rsidRPr="003947D9" w:rsidRDefault="00C222FB" w:rsidP="0083688B">
            <w:pPr>
              <w:pStyle w:val="Tabletext"/>
              <w:jc w:val="center"/>
              <w:rPr>
                <w:lang w:val="fr-FR"/>
              </w:rPr>
            </w:pPr>
            <w:r w:rsidRPr="003947D9">
              <w:rPr>
                <w:lang w:val="fr-FR"/>
              </w:rPr>
              <w:t>N/A</w:t>
            </w:r>
          </w:p>
        </w:tc>
        <w:tc>
          <w:tcPr>
            <w:tcW w:w="851" w:type="dxa"/>
          </w:tcPr>
          <w:p w:rsidR="00C222FB" w:rsidRPr="003947D9" w:rsidRDefault="00C222FB" w:rsidP="0083688B">
            <w:pPr>
              <w:pStyle w:val="Tabletext"/>
              <w:jc w:val="center"/>
              <w:rPr>
                <w:lang w:val="fr-FR"/>
              </w:rPr>
            </w:pPr>
            <w:r w:rsidRPr="003947D9">
              <w:rPr>
                <w:lang w:val="fr-FR"/>
              </w:rPr>
              <w:t>N/A</w:t>
            </w:r>
          </w:p>
        </w:tc>
        <w:tc>
          <w:tcPr>
            <w:tcW w:w="850" w:type="dxa"/>
          </w:tcPr>
          <w:p w:rsidR="00C222FB" w:rsidRPr="003947D9" w:rsidRDefault="00C222FB" w:rsidP="0083688B">
            <w:pPr>
              <w:pStyle w:val="Tabletext"/>
              <w:jc w:val="center"/>
              <w:rPr>
                <w:lang w:val="fr-FR"/>
              </w:rPr>
            </w:pPr>
            <w:r w:rsidRPr="003947D9">
              <w:rPr>
                <w:lang w:val="fr-FR"/>
              </w:rPr>
              <w:t>OFDM</w:t>
            </w:r>
          </w:p>
        </w:tc>
        <w:tc>
          <w:tcPr>
            <w:tcW w:w="1362" w:type="dxa"/>
          </w:tcPr>
          <w:p w:rsidR="00C222FB" w:rsidRPr="003947D9" w:rsidRDefault="00C222FB" w:rsidP="0083688B">
            <w:pPr>
              <w:pStyle w:val="Tabletext"/>
              <w:jc w:val="center"/>
              <w:rPr>
                <w:lang w:val="fr-FR"/>
              </w:rPr>
            </w:pPr>
            <w:r w:rsidRPr="003947D9">
              <w:rPr>
                <w:lang w:val="fr-FR"/>
              </w:rPr>
              <w:t>QPSK</w:t>
            </w:r>
          </w:p>
        </w:tc>
        <w:tc>
          <w:tcPr>
            <w:tcW w:w="1490" w:type="dxa"/>
          </w:tcPr>
          <w:p w:rsidR="00C222FB" w:rsidRPr="003947D9" w:rsidRDefault="00C222FB" w:rsidP="0083688B">
            <w:pPr>
              <w:pStyle w:val="Tabletext"/>
              <w:jc w:val="center"/>
              <w:rPr>
                <w:lang w:val="fr-FR"/>
              </w:rPr>
            </w:pPr>
            <w:r w:rsidRPr="003947D9">
              <w:rPr>
                <w:lang w:val="fr-FR"/>
              </w:rPr>
              <w:t>RS &amp; CC</w:t>
            </w:r>
          </w:p>
        </w:tc>
        <w:tc>
          <w:tcPr>
            <w:tcW w:w="1062" w:type="dxa"/>
          </w:tcPr>
          <w:p w:rsidR="00C222FB" w:rsidRPr="003947D9" w:rsidRDefault="00C222FB" w:rsidP="0083688B">
            <w:pPr>
              <w:pStyle w:val="Tabletext"/>
              <w:jc w:val="center"/>
              <w:rPr>
                <w:lang w:val="fr-FR"/>
              </w:rPr>
            </w:pPr>
            <w:r w:rsidRPr="003947D9">
              <w:rPr>
                <w:lang w:val="fr-FR"/>
              </w:rPr>
              <w:t>1/3</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6</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15</w:t>
            </w:r>
          </w:p>
        </w:tc>
        <w:tc>
          <w:tcPr>
            <w:tcW w:w="740" w:type="dxa"/>
          </w:tcPr>
          <w:p w:rsidR="00C222FB" w:rsidRPr="003947D9" w:rsidRDefault="00C222FB" w:rsidP="0083688B">
            <w:pPr>
              <w:pStyle w:val="Tabletext"/>
              <w:jc w:val="center"/>
              <w:rPr>
                <w:lang w:val="fr-FR"/>
              </w:rPr>
            </w:pPr>
            <w:r w:rsidRPr="003947D9">
              <w:rPr>
                <w:lang w:val="fr-FR"/>
              </w:rPr>
              <w:t>2.016</w:t>
            </w:r>
          </w:p>
        </w:tc>
        <w:tc>
          <w:tcPr>
            <w:tcW w:w="953" w:type="dxa"/>
          </w:tcPr>
          <w:p w:rsidR="00C222FB" w:rsidRPr="003947D9" w:rsidRDefault="00C222FB" w:rsidP="0083688B">
            <w:pPr>
              <w:pStyle w:val="Tabletext"/>
              <w:jc w:val="center"/>
              <w:rPr>
                <w:lang w:val="fr-FR"/>
              </w:rPr>
            </w:pPr>
            <w:r w:rsidRPr="003947D9">
              <w:rPr>
                <w:lang w:val="fr-FR"/>
              </w:rPr>
              <w:t>N/A</w:t>
            </w:r>
          </w:p>
        </w:tc>
        <w:tc>
          <w:tcPr>
            <w:tcW w:w="850" w:type="dxa"/>
          </w:tcPr>
          <w:p w:rsidR="00C222FB" w:rsidRPr="003947D9" w:rsidRDefault="00C222FB" w:rsidP="0083688B">
            <w:pPr>
              <w:pStyle w:val="Tabletext"/>
              <w:jc w:val="center"/>
              <w:rPr>
                <w:lang w:val="fr-FR"/>
              </w:rPr>
            </w:pPr>
            <w:r w:rsidRPr="003947D9">
              <w:rPr>
                <w:lang w:val="fr-FR"/>
              </w:rPr>
              <w:t>N/A</w:t>
            </w:r>
          </w:p>
        </w:tc>
        <w:tc>
          <w:tcPr>
            <w:tcW w:w="851" w:type="dxa"/>
          </w:tcPr>
          <w:p w:rsidR="00C222FB" w:rsidRPr="003947D9" w:rsidRDefault="00C222FB" w:rsidP="0083688B">
            <w:pPr>
              <w:pStyle w:val="Tabletext"/>
              <w:jc w:val="center"/>
              <w:rPr>
                <w:lang w:val="fr-FR"/>
              </w:rPr>
            </w:pPr>
            <w:r w:rsidRPr="003947D9">
              <w:rPr>
                <w:lang w:val="fr-FR"/>
              </w:rPr>
              <w:t>N/A</w:t>
            </w:r>
          </w:p>
        </w:tc>
        <w:tc>
          <w:tcPr>
            <w:tcW w:w="850" w:type="dxa"/>
          </w:tcPr>
          <w:p w:rsidR="00C222FB" w:rsidRPr="003947D9" w:rsidRDefault="00C222FB" w:rsidP="0083688B">
            <w:pPr>
              <w:pStyle w:val="Tabletext"/>
              <w:jc w:val="center"/>
              <w:rPr>
                <w:lang w:val="fr-FR"/>
              </w:rPr>
            </w:pPr>
            <w:r w:rsidRPr="003947D9">
              <w:rPr>
                <w:lang w:val="fr-FR"/>
              </w:rPr>
              <w:t>OFDM</w:t>
            </w:r>
          </w:p>
        </w:tc>
        <w:tc>
          <w:tcPr>
            <w:tcW w:w="1362" w:type="dxa"/>
          </w:tcPr>
          <w:p w:rsidR="00C222FB" w:rsidRPr="003947D9" w:rsidRDefault="00C222FB" w:rsidP="0083688B">
            <w:pPr>
              <w:pStyle w:val="Tabletext"/>
              <w:jc w:val="center"/>
              <w:rPr>
                <w:lang w:val="fr-FR"/>
              </w:rPr>
            </w:pPr>
            <w:r w:rsidRPr="003947D9">
              <w:rPr>
                <w:lang w:val="fr-FR"/>
              </w:rPr>
              <w:t>QPSK</w:t>
            </w:r>
          </w:p>
        </w:tc>
        <w:tc>
          <w:tcPr>
            <w:tcW w:w="1490" w:type="dxa"/>
          </w:tcPr>
          <w:p w:rsidR="00C222FB" w:rsidRPr="003947D9" w:rsidRDefault="00C222FB" w:rsidP="0083688B">
            <w:pPr>
              <w:pStyle w:val="Tabletext"/>
              <w:jc w:val="center"/>
              <w:rPr>
                <w:lang w:val="fr-FR"/>
              </w:rPr>
            </w:pPr>
            <w:r w:rsidRPr="003947D9">
              <w:rPr>
                <w:lang w:val="fr-FR"/>
              </w:rPr>
              <w:t>RS &amp; CC</w:t>
            </w:r>
          </w:p>
        </w:tc>
        <w:tc>
          <w:tcPr>
            <w:tcW w:w="1062" w:type="dxa"/>
          </w:tcPr>
          <w:p w:rsidR="00C222FB" w:rsidRPr="003947D9" w:rsidRDefault="00C222FB" w:rsidP="0083688B">
            <w:pPr>
              <w:pStyle w:val="Tabletext"/>
              <w:jc w:val="center"/>
              <w:rPr>
                <w:lang w:val="fr-FR"/>
              </w:rPr>
            </w:pPr>
            <w:r w:rsidRPr="003947D9">
              <w:rPr>
                <w:lang w:val="fr-FR"/>
              </w:rPr>
              <w:t>2/3</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6</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16</w:t>
            </w:r>
          </w:p>
        </w:tc>
        <w:tc>
          <w:tcPr>
            <w:tcW w:w="740" w:type="dxa"/>
          </w:tcPr>
          <w:p w:rsidR="00C222FB" w:rsidRPr="003947D9" w:rsidRDefault="00C222FB" w:rsidP="0083688B">
            <w:pPr>
              <w:pStyle w:val="Tabletext"/>
              <w:jc w:val="center"/>
              <w:rPr>
                <w:lang w:val="fr-FR"/>
              </w:rPr>
            </w:pPr>
            <w:r w:rsidRPr="003947D9">
              <w:rPr>
                <w:lang w:val="fr-FR"/>
              </w:rPr>
              <w:t>4.032</w:t>
            </w:r>
          </w:p>
        </w:tc>
        <w:tc>
          <w:tcPr>
            <w:tcW w:w="953" w:type="dxa"/>
          </w:tcPr>
          <w:p w:rsidR="00C222FB" w:rsidRPr="003947D9" w:rsidRDefault="00C222FB" w:rsidP="0083688B">
            <w:pPr>
              <w:pStyle w:val="Tabletext"/>
              <w:jc w:val="center"/>
              <w:rPr>
                <w:lang w:val="fr-FR"/>
              </w:rPr>
            </w:pPr>
            <w:r w:rsidRPr="003947D9">
              <w:rPr>
                <w:lang w:val="fr-FR"/>
              </w:rPr>
              <w:t>N/A</w:t>
            </w:r>
          </w:p>
        </w:tc>
        <w:tc>
          <w:tcPr>
            <w:tcW w:w="850" w:type="dxa"/>
          </w:tcPr>
          <w:p w:rsidR="00C222FB" w:rsidRPr="003947D9" w:rsidRDefault="00C222FB" w:rsidP="0083688B">
            <w:pPr>
              <w:pStyle w:val="Tabletext"/>
              <w:jc w:val="center"/>
              <w:rPr>
                <w:lang w:val="fr-FR"/>
              </w:rPr>
            </w:pPr>
            <w:r w:rsidRPr="003947D9">
              <w:rPr>
                <w:lang w:val="fr-FR"/>
              </w:rPr>
              <w:t>N/A</w:t>
            </w:r>
          </w:p>
        </w:tc>
        <w:tc>
          <w:tcPr>
            <w:tcW w:w="851" w:type="dxa"/>
          </w:tcPr>
          <w:p w:rsidR="00C222FB" w:rsidRPr="003947D9" w:rsidRDefault="00C222FB" w:rsidP="0083688B">
            <w:pPr>
              <w:pStyle w:val="Tabletext"/>
              <w:jc w:val="center"/>
              <w:rPr>
                <w:lang w:val="fr-FR"/>
              </w:rPr>
            </w:pPr>
            <w:r w:rsidRPr="003947D9">
              <w:rPr>
                <w:lang w:val="fr-FR"/>
              </w:rPr>
              <w:t>N/A</w:t>
            </w:r>
          </w:p>
        </w:tc>
        <w:tc>
          <w:tcPr>
            <w:tcW w:w="850" w:type="dxa"/>
          </w:tcPr>
          <w:p w:rsidR="00C222FB" w:rsidRPr="003947D9" w:rsidRDefault="00C222FB" w:rsidP="0083688B">
            <w:pPr>
              <w:pStyle w:val="Tabletext"/>
              <w:jc w:val="center"/>
              <w:rPr>
                <w:lang w:val="fr-FR"/>
              </w:rPr>
            </w:pPr>
            <w:r w:rsidRPr="003947D9">
              <w:rPr>
                <w:lang w:val="fr-FR"/>
              </w:rPr>
              <w:t>OFDM</w:t>
            </w:r>
          </w:p>
        </w:tc>
        <w:tc>
          <w:tcPr>
            <w:tcW w:w="1362" w:type="dxa"/>
          </w:tcPr>
          <w:p w:rsidR="00C222FB" w:rsidRPr="003947D9" w:rsidRDefault="00C222FB" w:rsidP="0083688B">
            <w:pPr>
              <w:pStyle w:val="Tabletext"/>
              <w:jc w:val="center"/>
              <w:rPr>
                <w:lang w:val="fr-FR"/>
              </w:rPr>
            </w:pPr>
            <w:r w:rsidRPr="003947D9">
              <w:rPr>
                <w:lang w:val="fr-FR"/>
              </w:rPr>
              <w:t>16QAM</w:t>
            </w:r>
          </w:p>
        </w:tc>
        <w:tc>
          <w:tcPr>
            <w:tcW w:w="1490" w:type="dxa"/>
          </w:tcPr>
          <w:p w:rsidR="00C222FB" w:rsidRPr="003947D9" w:rsidRDefault="00C222FB" w:rsidP="0083688B">
            <w:pPr>
              <w:pStyle w:val="Tabletext"/>
              <w:jc w:val="center"/>
              <w:rPr>
                <w:lang w:val="fr-FR"/>
              </w:rPr>
            </w:pPr>
            <w:r w:rsidRPr="003947D9">
              <w:rPr>
                <w:lang w:val="fr-FR"/>
              </w:rPr>
              <w:t>RS &amp; CC</w:t>
            </w:r>
          </w:p>
        </w:tc>
        <w:tc>
          <w:tcPr>
            <w:tcW w:w="1062" w:type="dxa"/>
          </w:tcPr>
          <w:p w:rsidR="00C222FB" w:rsidRPr="003947D9" w:rsidRDefault="00C222FB" w:rsidP="0083688B">
            <w:pPr>
              <w:pStyle w:val="Tabletext"/>
              <w:jc w:val="center"/>
              <w:rPr>
                <w:lang w:val="fr-FR"/>
              </w:rPr>
            </w:pPr>
            <w:r w:rsidRPr="003947D9">
              <w:rPr>
                <w:lang w:val="fr-FR"/>
              </w:rPr>
              <w:t>2/3</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6</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17</w:t>
            </w:r>
          </w:p>
        </w:tc>
        <w:tc>
          <w:tcPr>
            <w:tcW w:w="740" w:type="dxa"/>
          </w:tcPr>
          <w:p w:rsidR="00C222FB" w:rsidRPr="003947D9" w:rsidRDefault="00C222FB" w:rsidP="0083688B">
            <w:pPr>
              <w:pStyle w:val="Tabletext"/>
              <w:jc w:val="center"/>
              <w:rPr>
                <w:lang w:val="fr-FR"/>
              </w:rPr>
            </w:pPr>
            <w:r w:rsidRPr="003947D9">
              <w:rPr>
                <w:lang w:val="fr-FR"/>
              </w:rPr>
              <w:t>2.016</w:t>
            </w:r>
          </w:p>
        </w:tc>
        <w:tc>
          <w:tcPr>
            <w:tcW w:w="953" w:type="dxa"/>
          </w:tcPr>
          <w:p w:rsidR="00C222FB" w:rsidRPr="003947D9" w:rsidRDefault="00C222FB" w:rsidP="0083688B">
            <w:pPr>
              <w:pStyle w:val="Tabletext"/>
              <w:jc w:val="center"/>
              <w:rPr>
                <w:lang w:val="fr-FR"/>
              </w:rPr>
            </w:pPr>
            <w:r w:rsidRPr="003947D9">
              <w:rPr>
                <w:lang w:val="fr-FR"/>
              </w:rPr>
              <w:t>N/A</w:t>
            </w:r>
          </w:p>
        </w:tc>
        <w:tc>
          <w:tcPr>
            <w:tcW w:w="850" w:type="dxa"/>
          </w:tcPr>
          <w:p w:rsidR="00C222FB" w:rsidRPr="003947D9" w:rsidRDefault="00C222FB" w:rsidP="0083688B">
            <w:pPr>
              <w:pStyle w:val="Tabletext"/>
              <w:jc w:val="center"/>
              <w:rPr>
                <w:lang w:val="fr-FR"/>
              </w:rPr>
            </w:pPr>
            <w:r w:rsidRPr="003947D9">
              <w:rPr>
                <w:lang w:val="fr-FR"/>
              </w:rPr>
              <w:t>N/A</w:t>
            </w:r>
          </w:p>
        </w:tc>
        <w:tc>
          <w:tcPr>
            <w:tcW w:w="851" w:type="dxa"/>
          </w:tcPr>
          <w:p w:rsidR="00C222FB" w:rsidRPr="003947D9" w:rsidRDefault="00C222FB" w:rsidP="0083688B">
            <w:pPr>
              <w:pStyle w:val="Tabletext"/>
              <w:jc w:val="center"/>
              <w:rPr>
                <w:lang w:val="fr-FR"/>
              </w:rPr>
            </w:pPr>
            <w:r w:rsidRPr="003947D9">
              <w:rPr>
                <w:lang w:val="fr-FR"/>
              </w:rPr>
              <w:t>N/A</w:t>
            </w:r>
          </w:p>
        </w:tc>
        <w:tc>
          <w:tcPr>
            <w:tcW w:w="850" w:type="dxa"/>
          </w:tcPr>
          <w:p w:rsidR="00C222FB" w:rsidRPr="003947D9" w:rsidRDefault="00C222FB" w:rsidP="0083688B">
            <w:pPr>
              <w:pStyle w:val="Tabletext"/>
              <w:jc w:val="center"/>
              <w:rPr>
                <w:lang w:val="fr-FR"/>
              </w:rPr>
            </w:pPr>
            <w:r w:rsidRPr="003947D9">
              <w:rPr>
                <w:lang w:val="fr-FR"/>
              </w:rPr>
              <w:t>OFDM</w:t>
            </w:r>
          </w:p>
        </w:tc>
        <w:tc>
          <w:tcPr>
            <w:tcW w:w="1362" w:type="dxa"/>
          </w:tcPr>
          <w:p w:rsidR="00C222FB" w:rsidRPr="003947D9" w:rsidRDefault="00C222FB" w:rsidP="0083688B">
            <w:pPr>
              <w:pStyle w:val="Tabletext"/>
              <w:jc w:val="center"/>
              <w:rPr>
                <w:lang w:val="fr-FR"/>
              </w:rPr>
            </w:pPr>
            <w:r w:rsidRPr="003947D9">
              <w:rPr>
                <w:lang w:val="fr-FR"/>
              </w:rPr>
              <w:t>QPSK</w:t>
            </w:r>
          </w:p>
        </w:tc>
        <w:tc>
          <w:tcPr>
            <w:tcW w:w="1490" w:type="dxa"/>
          </w:tcPr>
          <w:p w:rsidR="00C222FB" w:rsidRPr="003947D9" w:rsidRDefault="00C222FB" w:rsidP="0083688B">
            <w:pPr>
              <w:pStyle w:val="Tabletext"/>
              <w:jc w:val="center"/>
              <w:rPr>
                <w:lang w:val="fr-FR"/>
              </w:rPr>
            </w:pPr>
            <w:r w:rsidRPr="003947D9">
              <w:rPr>
                <w:lang w:val="fr-FR"/>
              </w:rPr>
              <w:t>RS &amp; UEP-CC</w:t>
            </w:r>
          </w:p>
        </w:tc>
        <w:tc>
          <w:tcPr>
            <w:tcW w:w="1062" w:type="dxa"/>
          </w:tcPr>
          <w:p w:rsidR="00C222FB" w:rsidRPr="003947D9" w:rsidRDefault="00C222FB" w:rsidP="0083688B">
            <w:pPr>
              <w:pStyle w:val="Tabletext"/>
              <w:jc w:val="center"/>
              <w:rPr>
                <w:lang w:val="fr-FR"/>
              </w:rPr>
            </w:pPr>
            <w:r w:rsidRPr="003947D9">
              <w:rPr>
                <w:i/>
                <w:lang w:val="fr-FR"/>
              </w:rPr>
              <w:t>R</w:t>
            </w:r>
            <w:r w:rsidRPr="003947D9">
              <w:rPr>
                <w:i/>
                <w:vertAlign w:val="subscript"/>
                <w:lang w:val="fr-FR"/>
              </w:rPr>
              <w:t>MSB</w:t>
            </w:r>
            <w:r w:rsidRPr="003947D9">
              <w:rPr>
                <w:lang w:val="fr-FR"/>
              </w:rPr>
              <w:t>: 4/7</w:t>
            </w:r>
            <w:r w:rsidRPr="003947D9">
              <w:rPr>
                <w:lang w:val="fr-FR"/>
              </w:rPr>
              <w:br/>
            </w:r>
            <w:r w:rsidRPr="003947D9">
              <w:rPr>
                <w:i/>
                <w:lang w:val="fr-FR"/>
              </w:rPr>
              <w:t>R</w:t>
            </w:r>
            <w:r w:rsidRPr="003947D9">
              <w:rPr>
                <w:i/>
                <w:vertAlign w:val="subscript"/>
                <w:lang w:val="fr-FR"/>
              </w:rPr>
              <w:t>LSB</w:t>
            </w:r>
            <w:r w:rsidRPr="003947D9">
              <w:rPr>
                <w:lang w:val="fr-FR"/>
              </w:rPr>
              <w:t>: 4/5</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6</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18</w:t>
            </w:r>
          </w:p>
        </w:tc>
        <w:tc>
          <w:tcPr>
            <w:tcW w:w="740" w:type="dxa"/>
          </w:tcPr>
          <w:p w:rsidR="00C222FB" w:rsidRPr="003947D9" w:rsidRDefault="00C222FB" w:rsidP="0083688B">
            <w:pPr>
              <w:pStyle w:val="Tabletext"/>
              <w:jc w:val="center"/>
              <w:rPr>
                <w:lang w:val="fr-FR"/>
              </w:rPr>
            </w:pPr>
            <w:r w:rsidRPr="003947D9">
              <w:rPr>
                <w:lang w:val="fr-FR"/>
              </w:rPr>
              <w:t>4.032</w:t>
            </w:r>
          </w:p>
        </w:tc>
        <w:tc>
          <w:tcPr>
            <w:tcW w:w="953" w:type="dxa"/>
          </w:tcPr>
          <w:p w:rsidR="00C222FB" w:rsidRPr="003947D9" w:rsidRDefault="00C222FB" w:rsidP="0083688B">
            <w:pPr>
              <w:pStyle w:val="Tabletext"/>
              <w:jc w:val="center"/>
              <w:rPr>
                <w:lang w:val="fr-FR"/>
              </w:rPr>
            </w:pPr>
            <w:r w:rsidRPr="003947D9">
              <w:rPr>
                <w:lang w:val="fr-FR"/>
              </w:rPr>
              <w:t>N/A</w:t>
            </w:r>
          </w:p>
        </w:tc>
        <w:tc>
          <w:tcPr>
            <w:tcW w:w="850" w:type="dxa"/>
          </w:tcPr>
          <w:p w:rsidR="00C222FB" w:rsidRPr="003947D9" w:rsidRDefault="00C222FB" w:rsidP="0083688B">
            <w:pPr>
              <w:pStyle w:val="Tabletext"/>
              <w:jc w:val="center"/>
              <w:rPr>
                <w:lang w:val="fr-FR"/>
              </w:rPr>
            </w:pPr>
            <w:r w:rsidRPr="003947D9">
              <w:rPr>
                <w:lang w:val="fr-FR"/>
              </w:rPr>
              <w:t>N/A</w:t>
            </w:r>
          </w:p>
        </w:tc>
        <w:tc>
          <w:tcPr>
            <w:tcW w:w="851" w:type="dxa"/>
          </w:tcPr>
          <w:p w:rsidR="00C222FB" w:rsidRPr="003947D9" w:rsidRDefault="00C222FB" w:rsidP="0083688B">
            <w:pPr>
              <w:pStyle w:val="Tabletext"/>
              <w:jc w:val="center"/>
              <w:rPr>
                <w:lang w:val="fr-FR"/>
              </w:rPr>
            </w:pPr>
            <w:r w:rsidRPr="003947D9">
              <w:rPr>
                <w:lang w:val="fr-FR"/>
              </w:rPr>
              <w:t>N/A</w:t>
            </w:r>
          </w:p>
        </w:tc>
        <w:tc>
          <w:tcPr>
            <w:tcW w:w="850" w:type="dxa"/>
          </w:tcPr>
          <w:p w:rsidR="00C222FB" w:rsidRPr="003947D9" w:rsidRDefault="00C222FB" w:rsidP="0083688B">
            <w:pPr>
              <w:pStyle w:val="Tabletext"/>
              <w:jc w:val="center"/>
              <w:rPr>
                <w:lang w:val="fr-FR"/>
              </w:rPr>
            </w:pPr>
            <w:r w:rsidRPr="003947D9">
              <w:rPr>
                <w:lang w:val="fr-FR"/>
              </w:rPr>
              <w:t>OFDM</w:t>
            </w:r>
          </w:p>
        </w:tc>
        <w:tc>
          <w:tcPr>
            <w:tcW w:w="1362" w:type="dxa"/>
          </w:tcPr>
          <w:p w:rsidR="00C222FB" w:rsidRPr="003947D9" w:rsidRDefault="00C222FB" w:rsidP="0083688B">
            <w:pPr>
              <w:pStyle w:val="Tabletext"/>
              <w:jc w:val="center"/>
              <w:rPr>
                <w:lang w:val="fr-FR"/>
              </w:rPr>
            </w:pPr>
            <w:r w:rsidRPr="003947D9">
              <w:rPr>
                <w:lang w:val="fr-FR"/>
              </w:rPr>
              <w:t>16QAM</w:t>
            </w:r>
          </w:p>
        </w:tc>
        <w:tc>
          <w:tcPr>
            <w:tcW w:w="1490" w:type="dxa"/>
          </w:tcPr>
          <w:p w:rsidR="00C222FB" w:rsidRPr="003947D9" w:rsidRDefault="00C222FB" w:rsidP="0083688B">
            <w:pPr>
              <w:pStyle w:val="Tabletext"/>
              <w:jc w:val="center"/>
              <w:rPr>
                <w:lang w:val="fr-FR"/>
              </w:rPr>
            </w:pPr>
            <w:r w:rsidRPr="003947D9">
              <w:rPr>
                <w:lang w:val="fr-FR"/>
              </w:rPr>
              <w:t>RS &amp; UEP-CC</w:t>
            </w:r>
          </w:p>
        </w:tc>
        <w:tc>
          <w:tcPr>
            <w:tcW w:w="1062" w:type="dxa"/>
          </w:tcPr>
          <w:p w:rsidR="00C222FB" w:rsidRPr="003947D9" w:rsidRDefault="00C222FB" w:rsidP="0083688B">
            <w:pPr>
              <w:pStyle w:val="Tabletext"/>
              <w:jc w:val="center"/>
              <w:rPr>
                <w:lang w:val="fr-FR"/>
              </w:rPr>
            </w:pPr>
            <w:r w:rsidRPr="003947D9">
              <w:rPr>
                <w:i/>
                <w:lang w:val="fr-FR"/>
              </w:rPr>
              <w:t>R</w:t>
            </w:r>
            <w:r w:rsidRPr="003947D9">
              <w:rPr>
                <w:i/>
                <w:vertAlign w:val="subscript"/>
                <w:lang w:val="fr-FR"/>
              </w:rPr>
              <w:t>MSB</w:t>
            </w:r>
            <w:r w:rsidRPr="003947D9">
              <w:rPr>
                <w:lang w:val="fr-FR"/>
              </w:rPr>
              <w:t>: 4/7</w:t>
            </w:r>
            <w:r w:rsidRPr="003947D9">
              <w:rPr>
                <w:lang w:val="fr-FR"/>
              </w:rPr>
              <w:br/>
            </w:r>
            <w:r w:rsidRPr="003947D9">
              <w:rPr>
                <w:i/>
                <w:lang w:val="fr-FR"/>
              </w:rPr>
              <w:t>R</w:t>
            </w:r>
            <w:r w:rsidRPr="003947D9">
              <w:rPr>
                <w:i/>
                <w:vertAlign w:val="subscript"/>
                <w:lang w:val="fr-FR"/>
              </w:rPr>
              <w:t>LSB</w:t>
            </w:r>
            <w:r w:rsidRPr="003947D9">
              <w:rPr>
                <w:lang w:val="fr-FR"/>
              </w:rPr>
              <w:t>: 4/5</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6</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19</w:t>
            </w:r>
          </w:p>
        </w:tc>
        <w:tc>
          <w:tcPr>
            <w:tcW w:w="740" w:type="dxa"/>
          </w:tcPr>
          <w:p w:rsidR="00C222FB" w:rsidRPr="003947D9" w:rsidRDefault="00C222FB" w:rsidP="0083688B">
            <w:pPr>
              <w:pStyle w:val="Tabletext"/>
              <w:jc w:val="center"/>
              <w:rPr>
                <w:lang w:val="fr-FR"/>
              </w:rPr>
            </w:pPr>
            <w:r w:rsidRPr="003947D9">
              <w:rPr>
                <w:lang w:val="fr-FR"/>
              </w:rPr>
              <w:t>2.016</w:t>
            </w:r>
          </w:p>
        </w:tc>
        <w:tc>
          <w:tcPr>
            <w:tcW w:w="953" w:type="dxa"/>
          </w:tcPr>
          <w:p w:rsidR="00C222FB" w:rsidRPr="003947D9" w:rsidRDefault="00C222FB" w:rsidP="0083688B">
            <w:pPr>
              <w:pStyle w:val="Tabletext"/>
              <w:jc w:val="center"/>
              <w:rPr>
                <w:lang w:val="fr-FR"/>
              </w:rPr>
            </w:pPr>
            <w:r w:rsidRPr="003947D9">
              <w:rPr>
                <w:lang w:val="fr-FR"/>
              </w:rPr>
              <w:t>N/A</w:t>
            </w:r>
          </w:p>
        </w:tc>
        <w:tc>
          <w:tcPr>
            <w:tcW w:w="850" w:type="dxa"/>
          </w:tcPr>
          <w:p w:rsidR="00C222FB" w:rsidRPr="003947D9" w:rsidRDefault="00C222FB" w:rsidP="0083688B">
            <w:pPr>
              <w:pStyle w:val="Tabletext"/>
              <w:jc w:val="center"/>
              <w:rPr>
                <w:lang w:val="fr-FR"/>
              </w:rPr>
            </w:pPr>
            <w:r w:rsidRPr="003947D9">
              <w:rPr>
                <w:lang w:val="fr-FR"/>
              </w:rPr>
              <w:t>N/A</w:t>
            </w:r>
          </w:p>
        </w:tc>
        <w:tc>
          <w:tcPr>
            <w:tcW w:w="851" w:type="dxa"/>
          </w:tcPr>
          <w:p w:rsidR="00C222FB" w:rsidRPr="003947D9" w:rsidRDefault="00C222FB" w:rsidP="0083688B">
            <w:pPr>
              <w:pStyle w:val="Tabletext"/>
              <w:jc w:val="center"/>
              <w:rPr>
                <w:lang w:val="fr-FR"/>
              </w:rPr>
            </w:pPr>
            <w:r w:rsidRPr="003947D9">
              <w:rPr>
                <w:lang w:val="fr-FR"/>
              </w:rPr>
              <w:t>N/A</w:t>
            </w:r>
          </w:p>
        </w:tc>
        <w:tc>
          <w:tcPr>
            <w:tcW w:w="850" w:type="dxa"/>
          </w:tcPr>
          <w:p w:rsidR="00C222FB" w:rsidRPr="003947D9" w:rsidRDefault="00C222FB" w:rsidP="0083688B">
            <w:pPr>
              <w:pStyle w:val="Tabletext"/>
              <w:jc w:val="center"/>
              <w:rPr>
                <w:lang w:val="fr-FR"/>
              </w:rPr>
            </w:pPr>
            <w:r w:rsidRPr="003947D9">
              <w:rPr>
                <w:lang w:val="fr-FR"/>
              </w:rPr>
              <w:t>OFDM</w:t>
            </w:r>
          </w:p>
        </w:tc>
        <w:tc>
          <w:tcPr>
            <w:tcW w:w="1362" w:type="dxa"/>
          </w:tcPr>
          <w:p w:rsidR="00C222FB" w:rsidRPr="003947D9" w:rsidRDefault="00C222FB" w:rsidP="0083688B">
            <w:pPr>
              <w:pStyle w:val="Tabletext"/>
              <w:jc w:val="center"/>
              <w:rPr>
                <w:lang w:val="fr-FR"/>
              </w:rPr>
            </w:pPr>
            <w:r w:rsidRPr="003947D9">
              <w:rPr>
                <w:lang w:val="fr-FR"/>
              </w:rPr>
              <w:t>UEP-QPSK</w:t>
            </w:r>
          </w:p>
        </w:tc>
        <w:tc>
          <w:tcPr>
            <w:tcW w:w="1490" w:type="dxa"/>
          </w:tcPr>
          <w:p w:rsidR="00C222FB" w:rsidRPr="003947D9" w:rsidRDefault="00C222FB" w:rsidP="0083688B">
            <w:pPr>
              <w:pStyle w:val="Tabletext"/>
              <w:jc w:val="center"/>
              <w:rPr>
                <w:lang w:val="fr-FR"/>
              </w:rPr>
            </w:pPr>
            <w:r w:rsidRPr="003947D9">
              <w:rPr>
                <w:lang w:val="fr-FR"/>
              </w:rPr>
              <w:t>RS &amp; CC</w:t>
            </w:r>
          </w:p>
        </w:tc>
        <w:tc>
          <w:tcPr>
            <w:tcW w:w="1062" w:type="dxa"/>
          </w:tcPr>
          <w:p w:rsidR="00C222FB" w:rsidRPr="003947D9" w:rsidRDefault="00C222FB" w:rsidP="0083688B">
            <w:pPr>
              <w:pStyle w:val="Tabletext"/>
              <w:jc w:val="center"/>
              <w:rPr>
                <w:lang w:val="fr-FR"/>
              </w:rPr>
            </w:pPr>
            <w:r w:rsidRPr="003947D9">
              <w:rPr>
                <w:lang w:val="fr-FR"/>
              </w:rPr>
              <w:t>2/3</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6</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20</w:t>
            </w:r>
          </w:p>
        </w:tc>
        <w:tc>
          <w:tcPr>
            <w:tcW w:w="740" w:type="dxa"/>
          </w:tcPr>
          <w:p w:rsidR="00C222FB" w:rsidRPr="003947D9" w:rsidRDefault="00C222FB" w:rsidP="0083688B">
            <w:pPr>
              <w:pStyle w:val="Tabletext"/>
              <w:jc w:val="center"/>
              <w:rPr>
                <w:lang w:val="fr-FR"/>
              </w:rPr>
            </w:pPr>
            <w:r w:rsidRPr="003947D9">
              <w:rPr>
                <w:lang w:val="fr-FR"/>
              </w:rPr>
              <w:t>4.032</w:t>
            </w:r>
          </w:p>
        </w:tc>
        <w:tc>
          <w:tcPr>
            <w:tcW w:w="953" w:type="dxa"/>
          </w:tcPr>
          <w:p w:rsidR="00C222FB" w:rsidRPr="003947D9" w:rsidRDefault="00C222FB" w:rsidP="0083688B">
            <w:pPr>
              <w:pStyle w:val="Tabletext"/>
              <w:jc w:val="center"/>
              <w:rPr>
                <w:lang w:val="fr-FR"/>
              </w:rPr>
            </w:pPr>
            <w:r w:rsidRPr="003947D9">
              <w:rPr>
                <w:lang w:val="fr-FR"/>
              </w:rPr>
              <w:t>N/A</w:t>
            </w:r>
          </w:p>
        </w:tc>
        <w:tc>
          <w:tcPr>
            <w:tcW w:w="850" w:type="dxa"/>
          </w:tcPr>
          <w:p w:rsidR="00C222FB" w:rsidRPr="003947D9" w:rsidRDefault="00C222FB" w:rsidP="0083688B">
            <w:pPr>
              <w:pStyle w:val="Tabletext"/>
              <w:jc w:val="center"/>
              <w:rPr>
                <w:lang w:val="fr-FR"/>
              </w:rPr>
            </w:pPr>
            <w:r w:rsidRPr="003947D9">
              <w:rPr>
                <w:lang w:val="fr-FR"/>
              </w:rPr>
              <w:t>N/A</w:t>
            </w:r>
          </w:p>
        </w:tc>
        <w:tc>
          <w:tcPr>
            <w:tcW w:w="851" w:type="dxa"/>
          </w:tcPr>
          <w:p w:rsidR="00C222FB" w:rsidRPr="003947D9" w:rsidRDefault="00C222FB" w:rsidP="0083688B">
            <w:pPr>
              <w:pStyle w:val="Tabletext"/>
              <w:jc w:val="center"/>
              <w:rPr>
                <w:lang w:val="fr-FR"/>
              </w:rPr>
            </w:pPr>
            <w:r w:rsidRPr="003947D9">
              <w:rPr>
                <w:lang w:val="fr-FR"/>
              </w:rPr>
              <w:t>N/A</w:t>
            </w:r>
          </w:p>
        </w:tc>
        <w:tc>
          <w:tcPr>
            <w:tcW w:w="850" w:type="dxa"/>
          </w:tcPr>
          <w:p w:rsidR="00C222FB" w:rsidRPr="003947D9" w:rsidRDefault="00C222FB" w:rsidP="0083688B">
            <w:pPr>
              <w:pStyle w:val="Tabletext"/>
              <w:jc w:val="center"/>
              <w:rPr>
                <w:lang w:val="fr-FR"/>
              </w:rPr>
            </w:pPr>
            <w:r w:rsidRPr="003947D9">
              <w:rPr>
                <w:lang w:val="fr-FR"/>
              </w:rPr>
              <w:t>OFDM</w:t>
            </w:r>
          </w:p>
        </w:tc>
        <w:tc>
          <w:tcPr>
            <w:tcW w:w="1362" w:type="dxa"/>
          </w:tcPr>
          <w:p w:rsidR="00C222FB" w:rsidRPr="003947D9" w:rsidRDefault="00C222FB" w:rsidP="0083688B">
            <w:pPr>
              <w:pStyle w:val="Tabletext"/>
              <w:jc w:val="center"/>
              <w:rPr>
                <w:lang w:val="fr-FR"/>
              </w:rPr>
            </w:pPr>
            <w:r w:rsidRPr="003947D9">
              <w:rPr>
                <w:lang w:val="fr-FR"/>
              </w:rPr>
              <w:t>UEP-16QAM</w:t>
            </w:r>
          </w:p>
        </w:tc>
        <w:tc>
          <w:tcPr>
            <w:tcW w:w="1490" w:type="dxa"/>
          </w:tcPr>
          <w:p w:rsidR="00C222FB" w:rsidRPr="003947D9" w:rsidRDefault="00C222FB" w:rsidP="0083688B">
            <w:pPr>
              <w:pStyle w:val="Tabletext"/>
              <w:jc w:val="center"/>
              <w:rPr>
                <w:lang w:val="fr-FR"/>
              </w:rPr>
            </w:pPr>
            <w:r w:rsidRPr="003947D9">
              <w:rPr>
                <w:lang w:val="fr-FR"/>
              </w:rPr>
              <w:t>RS &amp; CC</w:t>
            </w:r>
          </w:p>
        </w:tc>
        <w:tc>
          <w:tcPr>
            <w:tcW w:w="1062" w:type="dxa"/>
          </w:tcPr>
          <w:p w:rsidR="00C222FB" w:rsidRPr="003947D9" w:rsidRDefault="00C222FB" w:rsidP="0083688B">
            <w:pPr>
              <w:pStyle w:val="Tabletext"/>
              <w:jc w:val="center"/>
              <w:rPr>
                <w:lang w:val="fr-FR"/>
              </w:rPr>
            </w:pPr>
            <w:r w:rsidRPr="003947D9">
              <w:rPr>
                <w:lang w:val="fr-FR"/>
              </w:rPr>
              <w:t>2/3</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6</w:t>
            </w:r>
          </w:p>
        </w:tc>
      </w:tr>
      <w:tr w:rsidR="00C222FB" w:rsidRPr="003947D9" w:rsidTr="000D652A">
        <w:trPr>
          <w:jc w:val="center"/>
        </w:trPr>
        <w:tc>
          <w:tcPr>
            <w:tcW w:w="687" w:type="dxa"/>
          </w:tcPr>
          <w:p w:rsidR="00C222FB" w:rsidRPr="003947D9" w:rsidRDefault="00C222FB" w:rsidP="0083688B">
            <w:pPr>
              <w:pStyle w:val="Tabletext"/>
              <w:jc w:val="center"/>
              <w:rPr>
                <w:lang w:val="fr-FR"/>
              </w:rPr>
            </w:pPr>
            <w:r w:rsidRPr="003947D9">
              <w:rPr>
                <w:lang w:val="fr-FR"/>
              </w:rPr>
              <w:t>A21</w:t>
            </w:r>
          </w:p>
        </w:tc>
        <w:tc>
          <w:tcPr>
            <w:tcW w:w="740" w:type="dxa"/>
          </w:tcPr>
          <w:p w:rsidR="00C222FB" w:rsidRPr="003947D9" w:rsidRDefault="00C222FB" w:rsidP="0083688B">
            <w:pPr>
              <w:pStyle w:val="Tabletext"/>
              <w:jc w:val="center"/>
              <w:rPr>
                <w:lang w:val="fr-FR"/>
              </w:rPr>
            </w:pPr>
            <w:r w:rsidRPr="003947D9">
              <w:rPr>
                <w:lang w:val="fr-FR"/>
              </w:rPr>
              <w:t>2.016</w:t>
            </w:r>
          </w:p>
        </w:tc>
        <w:tc>
          <w:tcPr>
            <w:tcW w:w="953" w:type="dxa"/>
          </w:tcPr>
          <w:p w:rsidR="00C222FB" w:rsidRPr="003947D9" w:rsidRDefault="00C222FB" w:rsidP="0083688B">
            <w:pPr>
              <w:pStyle w:val="Tabletext"/>
              <w:jc w:val="center"/>
              <w:rPr>
                <w:lang w:val="fr-FR"/>
              </w:rPr>
            </w:pPr>
            <w:r w:rsidRPr="003947D9">
              <w:rPr>
                <w:lang w:val="fr-FR"/>
              </w:rPr>
              <w:t>N/A</w:t>
            </w:r>
          </w:p>
        </w:tc>
        <w:tc>
          <w:tcPr>
            <w:tcW w:w="850" w:type="dxa"/>
          </w:tcPr>
          <w:p w:rsidR="00C222FB" w:rsidRPr="003947D9" w:rsidRDefault="00C222FB" w:rsidP="0083688B">
            <w:pPr>
              <w:pStyle w:val="Tabletext"/>
              <w:jc w:val="center"/>
              <w:rPr>
                <w:lang w:val="fr-FR"/>
              </w:rPr>
            </w:pPr>
            <w:r w:rsidRPr="003947D9">
              <w:rPr>
                <w:lang w:val="fr-FR"/>
              </w:rPr>
              <w:t>N/A</w:t>
            </w:r>
          </w:p>
        </w:tc>
        <w:tc>
          <w:tcPr>
            <w:tcW w:w="851" w:type="dxa"/>
          </w:tcPr>
          <w:p w:rsidR="00C222FB" w:rsidRPr="003947D9" w:rsidRDefault="00C222FB" w:rsidP="0083688B">
            <w:pPr>
              <w:pStyle w:val="Tabletext"/>
              <w:jc w:val="center"/>
              <w:rPr>
                <w:lang w:val="fr-FR"/>
              </w:rPr>
            </w:pPr>
            <w:r w:rsidRPr="003947D9">
              <w:rPr>
                <w:lang w:val="fr-FR"/>
              </w:rPr>
              <w:t>N/A</w:t>
            </w:r>
          </w:p>
        </w:tc>
        <w:tc>
          <w:tcPr>
            <w:tcW w:w="850" w:type="dxa"/>
          </w:tcPr>
          <w:p w:rsidR="00C222FB" w:rsidRPr="003947D9" w:rsidRDefault="00C222FB" w:rsidP="0083688B">
            <w:pPr>
              <w:pStyle w:val="Tabletext"/>
              <w:jc w:val="center"/>
              <w:rPr>
                <w:lang w:val="fr-FR"/>
              </w:rPr>
            </w:pPr>
            <w:r w:rsidRPr="003947D9">
              <w:rPr>
                <w:lang w:val="fr-FR"/>
              </w:rPr>
              <w:t>OFDM</w:t>
            </w:r>
          </w:p>
        </w:tc>
        <w:tc>
          <w:tcPr>
            <w:tcW w:w="1362" w:type="dxa"/>
          </w:tcPr>
          <w:p w:rsidR="00C222FB" w:rsidRPr="003947D9" w:rsidRDefault="00C222FB" w:rsidP="0083688B">
            <w:pPr>
              <w:pStyle w:val="Tabletext"/>
              <w:jc w:val="center"/>
              <w:rPr>
                <w:lang w:val="fr-FR"/>
              </w:rPr>
            </w:pPr>
            <w:r w:rsidRPr="003947D9">
              <w:rPr>
                <w:lang w:val="fr-FR"/>
              </w:rPr>
              <w:t>QPSK</w:t>
            </w:r>
          </w:p>
        </w:tc>
        <w:tc>
          <w:tcPr>
            <w:tcW w:w="1490" w:type="dxa"/>
          </w:tcPr>
          <w:p w:rsidR="00C222FB" w:rsidRPr="003947D9" w:rsidRDefault="00C222FB" w:rsidP="0083688B">
            <w:pPr>
              <w:pStyle w:val="Tabletext"/>
              <w:jc w:val="center"/>
              <w:rPr>
                <w:lang w:val="fr-FR"/>
              </w:rPr>
            </w:pPr>
            <w:r w:rsidRPr="003947D9">
              <w:rPr>
                <w:lang w:val="fr-FR"/>
              </w:rPr>
              <w:t>RS &amp; CC</w:t>
            </w:r>
          </w:p>
        </w:tc>
        <w:tc>
          <w:tcPr>
            <w:tcW w:w="1062" w:type="dxa"/>
          </w:tcPr>
          <w:p w:rsidR="00C222FB" w:rsidRPr="003947D9" w:rsidRDefault="00C222FB" w:rsidP="0083688B">
            <w:pPr>
              <w:pStyle w:val="Tabletext"/>
              <w:jc w:val="center"/>
              <w:rPr>
                <w:lang w:val="fr-FR"/>
              </w:rPr>
            </w:pPr>
            <w:r w:rsidRPr="003947D9">
              <w:rPr>
                <w:i/>
                <w:lang w:val="fr-FR"/>
              </w:rPr>
              <w:t>R</w:t>
            </w:r>
            <w:r w:rsidRPr="003947D9">
              <w:rPr>
                <w:i/>
                <w:vertAlign w:val="subscript"/>
                <w:lang w:val="fr-FR"/>
              </w:rPr>
              <w:t>MSB</w:t>
            </w:r>
            <w:r w:rsidRPr="003947D9">
              <w:rPr>
                <w:lang w:val="fr-FR"/>
              </w:rPr>
              <w:t>: 2/3</w:t>
            </w:r>
          </w:p>
        </w:tc>
        <w:tc>
          <w:tcPr>
            <w:tcW w:w="425" w:type="dxa"/>
          </w:tcPr>
          <w:p w:rsidR="00C222FB" w:rsidRPr="003947D9" w:rsidRDefault="00C222FB" w:rsidP="0083688B">
            <w:pPr>
              <w:pStyle w:val="Tabletext"/>
              <w:jc w:val="center"/>
              <w:rPr>
                <w:lang w:val="fr-FR"/>
              </w:rPr>
            </w:pPr>
            <w:r w:rsidRPr="003947D9">
              <w:rPr>
                <w:lang w:val="fr-FR"/>
              </w:rPr>
              <w:t>1</w:t>
            </w:r>
          </w:p>
        </w:tc>
        <w:tc>
          <w:tcPr>
            <w:tcW w:w="481" w:type="dxa"/>
          </w:tcPr>
          <w:p w:rsidR="00C222FB" w:rsidRPr="003947D9" w:rsidRDefault="00C222FB" w:rsidP="0083688B">
            <w:pPr>
              <w:pStyle w:val="Tabletext"/>
              <w:jc w:val="center"/>
              <w:rPr>
                <w:lang w:val="fr-FR"/>
              </w:rPr>
            </w:pPr>
            <w:r w:rsidRPr="003947D9">
              <w:rPr>
                <w:lang w:val="fr-FR"/>
              </w:rPr>
              <w:t>6</w:t>
            </w:r>
          </w:p>
        </w:tc>
      </w:tr>
    </w:tbl>
    <w:p w:rsidR="00C222FB" w:rsidRPr="004050BF" w:rsidRDefault="00C222FB" w:rsidP="00D24FCC">
      <w:pPr>
        <w:pStyle w:val="Tablefin"/>
      </w:pPr>
    </w:p>
    <w:p w:rsidR="00C222FB" w:rsidRPr="003947D9" w:rsidRDefault="00C222FB" w:rsidP="000D652A">
      <w:pPr>
        <w:pStyle w:val="TableNo"/>
        <w:rPr>
          <w:lang w:val="fr-FR"/>
        </w:rPr>
      </w:pPr>
      <w:r w:rsidRPr="003947D9">
        <w:rPr>
          <w:lang w:val="fr-FR"/>
        </w:rPr>
        <w:t>TABLE 4</w:t>
      </w:r>
    </w:p>
    <w:p w:rsidR="00C222FB" w:rsidRPr="003947D9" w:rsidRDefault="00C222FB" w:rsidP="0083688B">
      <w:pPr>
        <w:pStyle w:val="Tabletitle"/>
        <w:rPr>
          <w:lang w:val="fr-FR"/>
        </w:rPr>
      </w:pPr>
      <w:r w:rsidRPr="003947D9">
        <w:rPr>
          <w:lang w:val="fr-FR"/>
        </w:rPr>
        <w:t>Type B data ra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23"/>
        <w:gridCol w:w="915"/>
        <w:gridCol w:w="949"/>
        <w:gridCol w:w="949"/>
        <w:gridCol w:w="953"/>
        <w:gridCol w:w="1223"/>
        <w:gridCol w:w="1236"/>
        <w:gridCol w:w="1120"/>
        <w:gridCol w:w="856"/>
      </w:tblGrid>
      <w:tr w:rsidR="00C222FB" w:rsidRPr="003947D9" w:rsidTr="000D652A">
        <w:trPr>
          <w:trHeight w:val="47"/>
          <w:jc w:val="center"/>
        </w:trPr>
        <w:tc>
          <w:tcPr>
            <w:tcW w:w="823" w:type="dxa"/>
            <w:vMerge w:val="restart"/>
            <w:textDirection w:val="btLr"/>
            <w:vAlign w:val="center"/>
          </w:tcPr>
          <w:p w:rsidR="00C222FB" w:rsidRPr="003947D9" w:rsidRDefault="00C222FB" w:rsidP="0083688B">
            <w:pPr>
              <w:pStyle w:val="Tablehead"/>
              <w:rPr>
                <w:lang w:val="fr-FR"/>
              </w:rPr>
            </w:pPr>
            <w:r w:rsidRPr="003947D9">
              <w:rPr>
                <w:lang w:val="fr-FR"/>
              </w:rPr>
              <w:t>Mode</w:t>
            </w:r>
          </w:p>
        </w:tc>
        <w:tc>
          <w:tcPr>
            <w:tcW w:w="3766" w:type="dxa"/>
            <w:gridSpan w:val="4"/>
            <w:vAlign w:val="center"/>
          </w:tcPr>
          <w:p w:rsidR="00C222FB" w:rsidRPr="003947D9" w:rsidRDefault="00C222FB" w:rsidP="0083688B">
            <w:pPr>
              <w:pStyle w:val="Tablehead"/>
            </w:pPr>
            <w:r w:rsidRPr="003947D9">
              <w:t>Base data rate (</w:t>
            </w:r>
            <w:proofErr w:type="spellStart"/>
            <w:r w:rsidRPr="003947D9">
              <w:t>Gbit</w:t>
            </w:r>
            <w:proofErr w:type="spellEnd"/>
            <w:r w:rsidRPr="003947D9">
              <w:t>/s)</w:t>
            </w:r>
          </w:p>
        </w:tc>
        <w:tc>
          <w:tcPr>
            <w:tcW w:w="1223" w:type="dxa"/>
            <w:vMerge w:val="restart"/>
            <w:textDirection w:val="btLr"/>
            <w:vAlign w:val="center"/>
          </w:tcPr>
          <w:p w:rsidR="00C222FB" w:rsidRPr="003947D9" w:rsidRDefault="00C222FB" w:rsidP="0083688B">
            <w:pPr>
              <w:pStyle w:val="Tablehead"/>
              <w:rPr>
                <w:lang w:val="fr-FR"/>
              </w:rPr>
            </w:pPr>
            <w:r w:rsidRPr="003947D9">
              <w:rPr>
                <w:lang w:val="fr-FR"/>
              </w:rPr>
              <w:t>Modulation</w:t>
            </w:r>
          </w:p>
        </w:tc>
        <w:tc>
          <w:tcPr>
            <w:tcW w:w="1236" w:type="dxa"/>
            <w:vMerge w:val="restart"/>
            <w:textDirection w:val="btLr"/>
            <w:vAlign w:val="center"/>
          </w:tcPr>
          <w:p w:rsidR="00C222FB" w:rsidRPr="003947D9" w:rsidRDefault="00C222FB" w:rsidP="0083688B">
            <w:pPr>
              <w:pStyle w:val="Tablehead"/>
              <w:rPr>
                <w:lang w:val="fr-FR"/>
              </w:rPr>
            </w:pPr>
            <w:r w:rsidRPr="003947D9">
              <w:rPr>
                <w:lang w:val="fr-FR"/>
              </w:rPr>
              <w:t>Constellation</w:t>
            </w:r>
          </w:p>
        </w:tc>
        <w:tc>
          <w:tcPr>
            <w:tcW w:w="1120" w:type="dxa"/>
            <w:vMerge w:val="restart"/>
            <w:textDirection w:val="btLr"/>
            <w:vAlign w:val="center"/>
          </w:tcPr>
          <w:p w:rsidR="00C222FB" w:rsidRPr="003947D9" w:rsidRDefault="00C222FB" w:rsidP="0083688B">
            <w:pPr>
              <w:pStyle w:val="Tablehead"/>
              <w:rPr>
                <w:lang w:val="fr-FR"/>
              </w:rPr>
            </w:pPr>
            <w:proofErr w:type="spellStart"/>
            <w:r w:rsidRPr="003947D9">
              <w:rPr>
                <w:lang w:val="fr-FR"/>
              </w:rPr>
              <w:t>Encoding</w:t>
            </w:r>
            <w:proofErr w:type="spellEnd"/>
          </w:p>
        </w:tc>
        <w:tc>
          <w:tcPr>
            <w:tcW w:w="856" w:type="dxa"/>
            <w:vMerge w:val="restart"/>
            <w:textDirection w:val="btLr"/>
            <w:vAlign w:val="center"/>
          </w:tcPr>
          <w:p w:rsidR="00C222FB" w:rsidRPr="003947D9" w:rsidRDefault="00C222FB" w:rsidP="0083688B">
            <w:pPr>
              <w:pStyle w:val="Tablehead"/>
              <w:rPr>
                <w:lang w:val="fr-FR"/>
              </w:rPr>
            </w:pPr>
            <w:r w:rsidRPr="003947D9">
              <w:rPr>
                <w:lang w:val="fr-FR"/>
              </w:rPr>
              <w:t>TDSF (NTDS)</w:t>
            </w:r>
          </w:p>
        </w:tc>
      </w:tr>
      <w:tr w:rsidR="00C222FB" w:rsidRPr="003947D9" w:rsidTr="000D652A">
        <w:trPr>
          <w:cantSplit/>
          <w:trHeight w:val="1134"/>
          <w:jc w:val="center"/>
        </w:trPr>
        <w:tc>
          <w:tcPr>
            <w:tcW w:w="823" w:type="dxa"/>
            <w:vMerge/>
            <w:vAlign w:val="center"/>
          </w:tcPr>
          <w:p w:rsidR="00C222FB" w:rsidRPr="003947D9" w:rsidRDefault="00C222FB" w:rsidP="000D652A">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p>
        </w:tc>
        <w:tc>
          <w:tcPr>
            <w:tcW w:w="915" w:type="dxa"/>
            <w:textDirection w:val="btLr"/>
            <w:vAlign w:val="center"/>
          </w:tcPr>
          <w:p w:rsidR="00C222FB" w:rsidRPr="003947D9" w:rsidRDefault="00C222FB" w:rsidP="0083688B">
            <w:pPr>
              <w:pStyle w:val="Tablehead"/>
              <w:rPr>
                <w:lang w:val="fr-FR"/>
              </w:rPr>
            </w:pPr>
            <w:r w:rsidRPr="003947D9">
              <w:rPr>
                <w:lang w:val="fr-FR"/>
              </w:rPr>
              <w:t xml:space="preserve">no </w:t>
            </w:r>
            <w:proofErr w:type="spellStart"/>
            <w:r w:rsidRPr="003947D9">
              <w:rPr>
                <w:lang w:val="fr-FR"/>
              </w:rPr>
              <w:t>channel</w:t>
            </w:r>
            <w:proofErr w:type="spellEnd"/>
            <w:r w:rsidRPr="003947D9">
              <w:rPr>
                <w:lang w:val="fr-FR"/>
              </w:rPr>
              <w:t xml:space="preserve"> </w:t>
            </w:r>
            <w:proofErr w:type="spellStart"/>
            <w:r w:rsidRPr="003947D9">
              <w:rPr>
                <w:lang w:val="fr-FR"/>
              </w:rPr>
              <w:t>bonding</w:t>
            </w:r>
            <w:proofErr w:type="spellEnd"/>
          </w:p>
        </w:tc>
        <w:tc>
          <w:tcPr>
            <w:tcW w:w="949" w:type="dxa"/>
            <w:textDirection w:val="btLr"/>
            <w:vAlign w:val="center"/>
          </w:tcPr>
          <w:p w:rsidR="00C222FB" w:rsidRPr="003947D9" w:rsidRDefault="00C222FB" w:rsidP="0083688B">
            <w:pPr>
              <w:pStyle w:val="Tablehead"/>
              <w:rPr>
                <w:lang w:val="fr-FR"/>
              </w:rPr>
            </w:pPr>
            <w:r w:rsidRPr="003947D9">
              <w:rPr>
                <w:lang w:val="fr-FR"/>
              </w:rPr>
              <w:t xml:space="preserve">2 </w:t>
            </w:r>
            <w:proofErr w:type="spellStart"/>
            <w:r w:rsidRPr="003947D9">
              <w:rPr>
                <w:lang w:val="fr-FR"/>
              </w:rPr>
              <w:t>bonded</w:t>
            </w:r>
            <w:proofErr w:type="spellEnd"/>
            <w:r w:rsidRPr="003947D9">
              <w:rPr>
                <w:lang w:val="fr-FR"/>
              </w:rPr>
              <w:t xml:space="preserve"> </w:t>
            </w:r>
            <w:proofErr w:type="spellStart"/>
            <w:r w:rsidRPr="003947D9">
              <w:rPr>
                <w:lang w:val="fr-FR"/>
              </w:rPr>
              <w:t>channels</w:t>
            </w:r>
            <w:proofErr w:type="spellEnd"/>
          </w:p>
        </w:tc>
        <w:tc>
          <w:tcPr>
            <w:tcW w:w="949" w:type="dxa"/>
            <w:textDirection w:val="btLr"/>
            <w:vAlign w:val="center"/>
          </w:tcPr>
          <w:p w:rsidR="00C222FB" w:rsidRPr="003947D9" w:rsidRDefault="00C222FB" w:rsidP="0083688B">
            <w:pPr>
              <w:pStyle w:val="Tablehead"/>
              <w:rPr>
                <w:lang w:val="fr-FR"/>
              </w:rPr>
            </w:pPr>
            <w:r w:rsidRPr="003947D9">
              <w:rPr>
                <w:lang w:val="fr-FR"/>
              </w:rPr>
              <w:t xml:space="preserve">3 </w:t>
            </w:r>
            <w:proofErr w:type="spellStart"/>
            <w:r w:rsidRPr="003947D9">
              <w:rPr>
                <w:lang w:val="fr-FR"/>
              </w:rPr>
              <w:t>bonded</w:t>
            </w:r>
            <w:proofErr w:type="spellEnd"/>
            <w:r w:rsidRPr="003947D9">
              <w:rPr>
                <w:lang w:val="fr-FR"/>
              </w:rPr>
              <w:t xml:space="preserve"> </w:t>
            </w:r>
            <w:proofErr w:type="spellStart"/>
            <w:r w:rsidRPr="003947D9">
              <w:rPr>
                <w:lang w:val="fr-FR"/>
              </w:rPr>
              <w:t>channels</w:t>
            </w:r>
            <w:proofErr w:type="spellEnd"/>
          </w:p>
        </w:tc>
        <w:tc>
          <w:tcPr>
            <w:tcW w:w="953" w:type="dxa"/>
            <w:textDirection w:val="btLr"/>
            <w:vAlign w:val="center"/>
          </w:tcPr>
          <w:p w:rsidR="00C222FB" w:rsidRPr="003947D9" w:rsidRDefault="00C222FB" w:rsidP="0083688B">
            <w:pPr>
              <w:pStyle w:val="Tablehead"/>
              <w:rPr>
                <w:lang w:val="fr-FR"/>
              </w:rPr>
            </w:pPr>
            <w:r w:rsidRPr="003947D9">
              <w:rPr>
                <w:lang w:val="fr-FR"/>
              </w:rPr>
              <w:t xml:space="preserve">4 </w:t>
            </w:r>
            <w:proofErr w:type="spellStart"/>
            <w:r w:rsidRPr="003947D9">
              <w:rPr>
                <w:lang w:val="fr-FR"/>
              </w:rPr>
              <w:t>bonded</w:t>
            </w:r>
            <w:proofErr w:type="spellEnd"/>
            <w:r w:rsidRPr="003947D9">
              <w:rPr>
                <w:lang w:val="fr-FR"/>
              </w:rPr>
              <w:t xml:space="preserve"> </w:t>
            </w:r>
            <w:proofErr w:type="spellStart"/>
            <w:r w:rsidRPr="003947D9">
              <w:rPr>
                <w:lang w:val="fr-FR"/>
              </w:rPr>
              <w:t>channels</w:t>
            </w:r>
            <w:proofErr w:type="spellEnd"/>
          </w:p>
        </w:tc>
        <w:tc>
          <w:tcPr>
            <w:tcW w:w="1223" w:type="dxa"/>
            <w:vMerge/>
            <w:vAlign w:val="center"/>
          </w:tcPr>
          <w:p w:rsidR="00C222FB" w:rsidRPr="003947D9" w:rsidRDefault="00C222FB" w:rsidP="000D652A">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p>
        </w:tc>
        <w:tc>
          <w:tcPr>
            <w:tcW w:w="1236" w:type="dxa"/>
            <w:vMerge/>
            <w:vAlign w:val="center"/>
          </w:tcPr>
          <w:p w:rsidR="00C222FB" w:rsidRPr="003947D9" w:rsidRDefault="00C222FB" w:rsidP="000D652A">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p>
        </w:tc>
        <w:tc>
          <w:tcPr>
            <w:tcW w:w="1120" w:type="dxa"/>
            <w:vMerge/>
            <w:vAlign w:val="center"/>
          </w:tcPr>
          <w:p w:rsidR="00C222FB" w:rsidRPr="003947D9" w:rsidRDefault="00C222FB" w:rsidP="000D652A">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p>
        </w:tc>
        <w:tc>
          <w:tcPr>
            <w:tcW w:w="856" w:type="dxa"/>
            <w:vMerge/>
            <w:vAlign w:val="center"/>
          </w:tcPr>
          <w:p w:rsidR="00C222FB" w:rsidRPr="003947D9" w:rsidRDefault="00C222FB" w:rsidP="000D652A">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p>
        </w:tc>
      </w:tr>
      <w:tr w:rsidR="00C222FB" w:rsidRPr="003947D9" w:rsidTr="000D652A">
        <w:trPr>
          <w:trHeight w:val="283"/>
          <w:jc w:val="center"/>
        </w:trPr>
        <w:tc>
          <w:tcPr>
            <w:tcW w:w="823" w:type="dxa"/>
            <w:vAlign w:val="center"/>
          </w:tcPr>
          <w:p w:rsidR="00C222FB" w:rsidRPr="003947D9" w:rsidRDefault="00C222FB" w:rsidP="0083688B">
            <w:pPr>
              <w:pStyle w:val="Tabletext"/>
              <w:jc w:val="center"/>
              <w:rPr>
                <w:lang w:val="fr-FR"/>
              </w:rPr>
            </w:pPr>
            <w:r w:rsidRPr="003947D9">
              <w:rPr>
                <w:lang w:val="fr-FR"/>
              </w:rPr>
              <w:t>B0</w:t>
            </w:r>
          </w:p>
        </w:tc>
        <w:tc>
          <w:tcPr>
            <w:tcW w:w="915" w:type="dxa"/>
            <w:vAlign w:val="center"/>
          </w:tcPr>
          <w:p w:rsidR="00C222FB" w:rsidRPr="003947D9" w:rsidRDefault="00C222FB" w:rsidP="0083688B">
            <w:pPr>
              <w:pStyle w:val="Tabletext"/>
              <w:jc w:val="center"/>
              <w:rPr>
                <w:lang w:val="fr-FR"/>
              </w:rPr>
            </w:pPr>
            <w:r w:rsidRPr="003947D9">
              <w:rPr>
                <w:lang w:val="fr-FR"/>
              </w:rPr>
              <w:t>0.794</w:t>
            </w:r>
          </w:p>
        </w:tc>
        <w:tc>
          <w:tcPr>
            <w:tcW w:w="949" w:type="dxa"/>
            <w:vAlign w:val="center"/>
          </w:tcPr>
          <w:p w:rsidR="00C222FB" w:rsidRPr="003947D9" w:rsidRDefault="00C222FB" w:rsidP="0083688B">
            <w:pPr>
              <w:pStyle w:val="Tabletext"/>
              <w:jc w:val="center"/>
              <w:rPr>
                <w:lang w:val="fr-FR"/>
              </w:rPr>
            </w:pPr>
            <w:r w:rsidRPr="003947D9">
              <w:rPr>
                <w:lang w:val="fr-FR"/>
              </w:rPr>
              <w:t>1.588</w:t>
            </w:r>
          </w:p>
        </w:tc>
        <w:tc>
          <w:tcPr>
            <w:tcW w:w="949" w:type="dxa"/>
            <w:vAlign w:val="center"/>
          </w:tcPr>
          <w:p w:rsidR="00C222FB" w:rsidRPr="003947D9" w:rsidRDefault="00C222FB" w:rsidP="0083688B">
            <w:pPr>
              <w:pStyle w:val="Tabletext"/>
              <w:jc w:val="center"/>
              <w:rPr>
                <w:lang w:val="fr-FR"/>
              </w:rPr>
            </w:pPr>
            <w:r w:rsidRPr="003947D9">
              <w:rPr>
                <w:lang w:val="fr-FR"/>
              </w:rPr>
              <w:t>2.381</w:t>
            </w:r>
          </w:p>
        </w:tc>
        <w:tc>
          <w:tcPr>
            <w:tcW w:w="953" w:type="dxa"/>
            <w:vAlign w:val="center"/>
          </w:tcPr>
          <w:p w:rsidR="00C222FB" w:rsidRPr="003947D9" w:rsidRDefault="00C222FB" w:rsidP="0083688B">
            <w:pPr>
              <w:pStyle w:val="Tabletext"/>
              <w:jc w:val="center"/>
              <w:rPr>
                <w:lang w:val="fr-FR"/>
              </w:rPr>
            </w:pPr>
            <w:r w:rsidRPr="003947D9">
              <w:rPr>
                <w:lang w:val="fr-FR"/>
              </w:rPr>
              <w:t>3.175</w:t>
            </w:r>
          </w:p>
        </w:tc>
        <w:tc>
          <w:tcPr>
            <w:tcW w:w="1223" w:type="dxa"/>
            <w:vAlign w:val="center"/>
          </w:tcPr>
          <w:p w:rsidR="00C222FB" w:rsidRPr="003947D9" w:rsidRDefault="00C222FB" w:rsidP="0083688B">
            <w:pPr>
              <w:pStyle w:val="Tabletext"/>
              <w:jc w:val="center"/>
              <w:rPr>
                <w:lang w:val="fr-FR"/>
              </w:rPr>
            </w:pPr>
            <w:r w:rsidRPr="003947D9">
              <w:rPr>
                <w:lang w:val="fr-FR"/>
              </w:rPr>
              <w:t>SC</w:t>
            </w:r>
          </w:p>
        </w:tc>
        <w:tc>
          <w:tcPr>
            <w:tcW w:w="1236" w:type="dxa"/>
            <w:vAlign w:val="center"/>
          </w:tcPr>
          <w:p w:rsidR="00C222FB" w:rsidRPr="003947D9" w:rsidRDefault="00C222FB" w:rsidP="0083688B">
            <w:pPr>
              <w:pStyle w:val="Tabletext"/>
              <w:jc w:val="center"/>
              <w:rPr>
                <w:lang w:val="fr-FR"/>
              </w:rPr>
            </w:pPr>
            <w:r w:rsidRPr="003947D9">
              <w:rPr>
                <w:lang w:val="fr-FR"/>
              </w:rPr>
              <w:t>DBPSK</w:t>
            </w:r>
          </w:p>
        </w:tc>
        <w:tc>
          <w:tcPr>
            <w:tcW w:w="1120" w:type="dxa"/>
            <w:vAlign w:val="center"/>
          </w:tcPr>
          <w:p w:rsidR="00C222FB" w:rsidRPr="003947D9" w:rsidRDefault="00C222FB" w:rsidP="0083688B">
            <w:pPr>
              <w:pStyle w:val="Tabletext"/>
              <w:jc w:val="center"/>
              <w:rPr>
                <w:lang w:val="fr-FR"/>
              </w:rPr>
            </w:pPr>
            <w:r w:rsidRPr="003947D9">
              <w:rPr>
                <w:lang w:val="fr-FR"/>
              </w:rPr>
              <w:t xml:space="preserve">RS &amp; </w:t>
            </w:r>
            <w:proofErr w:type="spellStart"/>
            <w:r w:rsidRPr="003947D9">
              <w:rPr>
                <w:lang w:val="fr-FR"/>
              </w:rPr>
              <w:t>Diff</w:t>
            </w:r>
            <w:proofErr w:type="spellEnd"/>
          </w:p>
        </w:tc>
        <w:tc>
          <w:tcPr>
            <w:tcW w:w="856" w:type="dxa"/>
            <w:vAlign w:val="center"/>
          </w:tcPr>
          <w:p w:rsidR="00C222FB" w:rsidRPr="003947D9" w:rsidRDefault="00C222FB" w:rsidP="0083688B">
            <w:pPr>
              <w:pStyle w:val="Tabletext"/>
              <w:jc w:val="center"/>
              <w:rPr>
                <w:lang w:val="fr-FR"/>
              </w:rPr>
            </w:pPr>
            <w:r w:rsidRPr="003947D9">
              <w:rPr>
                <w:lang w:val="fr-FR"/>
              </w:rPr>
              <w:t>2</w:t>
            </w:r>
          </w:p>
        </w:tc>
      </w:tr>
      <w:tr w:rsidR="00C222FB" w:rsidRPr="003947D9" w:rsidTr="000D652A">
        <w:trPr>
          <w:trHeight w:val="283"/>
          <w:jc w:val="center"/>
        </w:trPr>
        <w:tc>
          <w:tcPr>
            <w:tcW w:w="823" w:type="dxa"/>
            <w:vAlign w:val="center"/>
          </w:tcPr>
          <w:p w:rsidR="00C222FB" w:rsidRPr="003947D9" w:rsidRDefault="00C222FB" w:rsidP="0083688B">
            <w:pPr>
              <w:pStyle w:val="Tabletext"/>
              <w:jc w:val="center"/>
              <w:rPr>
                <w:lang w:val="fr-FR"/>
              </w:rPr>
            </w:pPr>
            <w:r w:rsidRPr="003947D9">
              <w:rPr>
                <w:lang w:val="fr-FR"/>
              </w:rPr>
              <w:t>B1</w:t>
            </w:r>
          </w:p>
        </w:tc>
        <w:tc>
          <w:tcPr>
            <w:tcW w:w="915" w:type="dxa"/>
            <w:vAlign w:val="center"/>
          </w:tcPr>
          <w:p w:rsidR="00C222FB" w:rsidRPr="003947D9" w:rsidRDefault="00C222FB" w:rsidP="0083688B">
            <w:pPr>
              <w:pStyle w:val="Tabletext"/>
              <w:jc w:val="center"/>
              <w:rPr>
                <w:lang w:val="fr-FR"/>
              </w:rPr>
            </w:pPr>
            <w:r w:rsidRPr="003947D9">
              <w:rPr>
                <w:lang w:val="fr-FR"/>
              </w:rPr>
              <w:t>1.588</w:t>
            </w:r>
          </w:p>
        </w:tc>
        <w:tc>
          <w:tcPr>
            <w:tcW w:w="949" w:type="dxa"/>
            <w:vAlign w:val="center"/>
          </w:tcPr>
          <w:p w:rsidR="00C222FB" w:rsidRPr="003947D9" w:rsidRDefault="00C222FB" w:rsidP="0083688B">
            <w:pPr>
              <w:pStyle w:val="Tabletext"/>
              <w:jc w:val="center"/>
              <w:rPr>
                <w:lang w:val="fr-FR"/>
              </w:rPr>
            </w:pPr>
            <w:r w:rsidRPr="003947D9">
              <w:rPr>
                <w:lang w:val="fr-FR"/>
              </w:rPr>
              <w:t>3.175</w:t>
            </w:r>
          </w:p>
        </w:tc>
        <w:tc>
          <w:tcPr>
            <w:tcW w:w="949" w:type="dxa"/>
            <w:vAlign w:val="center"/>
          </w:tcPr>
          <w:p w:rsidR="00C222FB" w:rsidRPr="003947D9" w:rsidRDefault="00C222FB" w:rsidP="0083688B">
            <w:pPr>
              <w:pStyle w:val="Tabletext"/>
              <w:jc w:val="center"/>
              <w:rPr>
                <w:lang w:val="fr-FR"/>
              </w:rPr>
            </w:pPr>
            <w:r w:rsidRPr="003947D9">
              <w:rPr>
                <w:lang w:val="fr-FR"/>
              </w:rPr>
              <w:t>4.763</w:t>
            </w:r>
          </w:p>
        </w:tc>
        <w:tc>
          <w:tcPr>
            <w:tcW w:w="953" w:type="dxa"/>
            <w:vAlign w:val="center"/>
          </w:tcPr>
          <w:p w:rsidR="00C222FB" w:rsidRPr="003947D9" w:rsidRDefault="00C222FB" w:rsidP="0083688B">
            <w:pPr>
              <w:pStyle w:val="Tabletext"/>
              <w:jc w:val="center"/>
              <w:rPr>
                <w:lang w:val="fr-FR"/>
              </w:rPr>
            </w:pPr>
            <w:r w:rsidRPr="003947D9">
              <w:rPr>
                <w:lang w:val="fr-FR"/>
              </w:rPr>
              <w:t>6.350</w:t>
            </w:r>
          </w:p>
        </w:tc>
        <w:tc>
          <w:tcPr>
            <w:tcW w:w="1223" w:type="dxa"/>
            <w:vAlign w:val="center"/>
          </w:tcPr>
          <w:p w:rsidR="00C222FB" w:rsidRPr="003947D9" w:rsidRDefault="00C222FB" w:rsidP="0083688B">
            <w:pPr>
              <w:pStyle w:val="Tabletext"/>
              <w:jc w:val="center"/>
              <w:rPr>
                <w:lang w:val="fr-FR"/>
              </w:rPr>
            </w:pPr>
            <w:r w:rsidRPr="003947D9">
              <w:rPr>
                <w:lang w:val="fr-FR"/>
              </w:rPr>
              <w:t>SC</w:t>
            </w:r>
          </w:p>
        </w:tc>
        <w:tc>
          <w:tcPr>
            <w:tcW w:w="1236" w:type="dxa"/>
            <w:vAlign w:val="center"/>
          </w:tcPr>
          <w:p w:rsidR="00C222FB" w:rsidRPr="003947D9" w:rsidRDefault="00C222FB" w:rsidP="0083688B">
            <w:pPr>
              <w:pStyle w:val="Tabletext"/>
              <w:jc w:val="center"/>
              <w:rPr>
                <w:lang w:val="fr-FR"/>
              </w:rPr>
            </w:pPr>
            <w:r w:rsidRPr="003947D9">
              <w:rPr>
                <w:lang w:val="fr-FR"/>
              </w:rPr>
              <w:t>DBPSK</w:t>
            </w:r>
          </w:p>
        </w:tc>
        <w:tc>
          <w:tcPr>
            <w:tcW w:w="1120" w:type="dxa"/>
            <w:vAlign w:val="center"/>
          </w:tcPr>
          <w:p w:rsidR="00C222FB" w:rsidRPr="003947D9" w:rsidRDefault="00C222FB" w:rsidP="0083688B">
            <w:pPr>
              <w:pStyle w:val="Tabletext"/>
              <w:jc w:val="center"/>
              <w:rPr>
                <w:lang w:val="fr-FR"/>
              </w:rPr>
            </w:pPr>
            <w:r w:rsidRPr="003947D9">
              <w:rPr>
                <w:lang w:val="fr-FR"/>
              </w:rPr>
              <w:t xml:space="preserve">RS &amp; </w:t>
            </w:r>
            <w:proofErr w:type="spellStart"/>
            <w:r w:rsidRPr="003947D9">
              <w:rPr>
                <w:lang w:val="fr-FR"/>
              </w:rPr>
              <w:t>Diff</w:t>
            </w:r>
            <w:proofErr w:type="spellEnd"/>
          </w:p>
        </w:tc>
        <w:tc>
          <w:tcPr>
            <w:tcW w:w="856" w:type="dxa"/>
            <w:vAlign w:val="center"/>
          </w:tcPr>
          <w:p w:rsidR="00C222FB" w:rsidRPr="003947D9" w:rsidRDefault="00C222FB" w:rsidP="0083688B">
            <w:pPr>
              <w:pStyle w:val="Tabletext"/>
              <w:jc w:val="center"/>
              <w:rPr>
                <w:lang w:val="fr-FR"/>
              </w:rPr>
            </w:pPr>
            <w:r w:rsidRPr="003947D9">
              <w:rPr>
                <w:lang w:val="fr-FR"/>
              </w:rPr>
              <w:t>1</w:t>
            </w:r>
          </w:p>
        </w:tc>
      </w:tr>
      <w:tr w:rsidR="00C222FB" w:rsidRPr="003947D9" w:rsidTr="000D652A">
        <w:trPr>
          <w:trHeight w:val="283"/>
          <w:jc w:val="center"/>
        </w:trPr>
        <w:tc>
          <w:tcPr>
            <w:tcW w:w="823" w:type="dxa"/>
            <w:vAlign w:val="center"/>
          </w:tcPr>
          <w:p w:rsidR="00C222FB" w:rsidRPr="003947D9" w:rsidRDefault="00C222FB" w:rsidP="0083688B">
            <w:pPr>
              <w:pStyle w:val="Tabletext"/>
              <w:jc w:val="center"/>
              <w:rPr>
                <w:lang w:val="fr-FR"/>
              </w:rPr>
            </w:pPr>
            <w:r w:rsidRPr="003947D9">
              <w:rPr>
                <w:lang w:val="fr-FR"/>
              </w:rPr>
              <w:t>B2</w:t>
            </w:r>
          </w:p>
        </w:tc>
        <w:tc>
          <w:tcPr>
            <w:tcW w:w="915" w:type="dxa"/>
            <w:vAlign w:val="center"/>
          </w:tcPr>
          <w:p w:rsidR="00C222FB" w:rsidRPr="003947D9" w:rsidRDefault="00C222FB" w:rsidP="0083688B">
            <w:pPr>
              <w:pStyle w:val="Tabletext"/>
              <w:jc w:val="center"/>
              <w:rPr>
                <w:lang w:val="fr-FR"/>
              </w:rPr>
            </w:pPr>
            <w:r w:rsidRPr="003947D9">
              <w:rPr>
                <w:lang w:val="fr-FR"/>
              </w:rPr>
              <w:t>3.175</w:t>
            </w:r>
          </w:p>
        </w:tc>
        <w:tc>
          <w:tcPr>
            <w:tcW w:w="949" w:type="dxa"/>
            <w:vAlign w:val="center"/>
          </w:tcPr>
          <w:p w:rsidR="00C222FB" w:rsidRPr="003947D9" w:rsidRDefault="00C222FB" w:rsidP="0083688B">
            <w:pPr>
              <w:pStyle w:val="Tabletext"/>
              <w:jc w:val="center"/>
              <w:rPr>
                <w:lang w:val="fr-FR"/>
              </w:rPr>
            </w:pPr>
            <w:r w:rsidRPr="003947D9">
              <w:rPr>
                <w:lang w:val="fr-FR"/>
              </w:rPr>
              <w:t>6.350</w:t>
            </w:r>
          </w:p>
        </w:tc>
        <w:tc>
          <w:tcPr>
            <w:tcW w:w="949" w:type="dxa"/>
            <w:vAlign w:val="center"/>
          </w:tcPr>
          <w:p w:rsidR="00C222FB" w:rsidRPr="003947D9" w:rsidRDefault="00C222FB" w:rsidP="0083688B">
            <w:pPr>
              <w:pStyle w:val="Tabletext"/>
              <w:jc w:val="center"/>
              <w:rPr>
                <w:lang w:val="fr-FR"/>
              </w:rPr>
            </w:pPr>
            <w:r w:rsidRPr="003947D9">
              <w:rPr>
                <w:lang w:val="fr-FR"/>
              </w:rPr>
              <w:t>9.526</w:t>
            </w:r>
          </w:p>
        </w:tc>
        <w:tc>
          <w:tcPr>
            <w:tcW w:w="953" w:type="dxa"/>
            <w:vAlign w:val="center"/>
          </w:tcPr>
          <w:p w:rsidR="00C222FB" w:rsidRPr="003947D9" w:rsidRDefault="00C222FB" w:rsidP="0083688B">
            <w:pPr>
              <w:pStyle w:val="Tabletext"/>
              <w:jc w:val="center"/>
              <w:rPr>
                <w:lang w:val="fr-FR"/>
              </w:rPr>
            </w:pPr>
            <w:r w:rsidRPr="003947D9">
              <w:rPr>
                <w:lang w:val="fr-FR"/>
              </w:rPr>
              <w:t>12.701</w:t>
            </w:r>
          </w:p>
        </w:tc>
        <w:tc>
          <w:tcPr>
            <w:tcW w:w="1223" w:type="dxa"/>
            <w:vAlign w:val="center"/>
          </w:tcPr>
          <w:p w:rsidR="00C222FB" w:rsidRPr="003947D9" w:rsidRDefault="00C222FB" w:rsidP="0083688B">
            <w:pPr>
              <w:pStyle w:val="Tabletext"/>
              <w:jc w:val="center"/>
              <w:rPr>
                <w:lang w:val="fr-FR"/>
              </w:rPr>
            </w:pPr>
            <w:r w:rsidRPr="003947D9">
              <w:rPr>
                <w:lang w:val="fr-FR"/>
              </w:rPr>
              <w:t>SC</w:t>
            </w:r>
          </w:p>
        </w:tc>
        <w:tc>
          <w:tcPr>
            <w:tcW w:w="1236" w:type="dxa"/>
            <w:vAlign w:val="center"/>
          </w:tcPr>
          <w:p w:rsidR="00C222FB" w:rsidRPr="003947D9" w:rsidRDefault="00C222FB" w:rsidP="0083688B">
            <w:pPr>
              <w:pStyle w:val="Tabletext"/>
              <w:jc w:val="center"/>
              <w:rPr>
                <w:lang w:val="fr-FR"/>
              </w:rPr>
            </w:pPr>
            <w:r w:rsidRPr="003947D9">
              <w:rPr>
                <w:lang w:val="fr-FR"/>
              </w:rPr>
              <w:t>DQPSK</w:t>
            </w:r>
          </w:p>
        </w:tc>
        <w:tc>
          <w:tcPr>
            <w:tcW w:w="1120" w:type="dxa"/>
            <w:vAlign w:val="center"/>
          </w:tcPr>
          <w:p w:rsidR="00C222FB" w:rsidRPr="003947D9" w:rsidRDefault="00C222FB" w:rsidP="0083688B">
            <w:pPr>
              <w:pStyle w:val="Tabletext"/>
              <w:jc w:val="center"/>
              <w:rPr>
                <w:lang w:val="fr-FR"/>
              </w:rPr>
            </w:pPr>
            <w:r w:rsidRPr="003947D9">
              <w:rPr>
                <w:lang w:val="fr-FR"/>
              </w:rPr>
              <w:t xml:space="preserve">RS &amp; </w:t>
            </w:r>
            <w:proofErr w:type="spellStart"/>
            <w:r w:rsidRPr="003947D9">
              <w:rPr>
                <w:lang w:val="fr-FR"/>
              </w:rPr>
              <w:t>Diff</w:t>
            </w:r>
            <w:proofErr w:type="spellEnd"/>
          </w:p>
        </w:tc>
        <w:tc>
          <w:tcPr>
            <w:tcW w:w="856" w:type="dxa"/>
            <w:vAlign w:val="center"/>
          </w:tcPr>
          <w:p w:rsidR="00C222FB" w:rsidRPr="003947D9" w:rsidRDefault="00C222FB" w:rsidP="0083688B">
            <w:pPr>
              <w:pStyle w:val="Tabletext"/>
              <w:jc w:val="center"/>
              <w:rPr>
                <w:lang w:val="fr-FR"/>
              </w:rPr>
            </w:pPr>
            <w:r w:rsidRPr="003947D9">
              <w:rPr>
                <w:lang w:val="fr-FR"/>
              </w:rPr>
              <w:t>1</w:t>
            </w:r>
          </w:p>
        </w:tc>
      </w:tr>
      <w:tr w:rsidR="00C222FB" w:rsidRPr="003947D9" w:rsidTr="000D652A">
        <w:trPr>
          <w:trHeight w:val="283"/>
          <w:jc w:val="center"/>
        </w:trPr>
        <w:tc>
          <w:tcPr>
            <w:tcW w:w="823" w:type="dxa"/>
            <w:vAlign w:val="center"/>
          </w:tcPr>
          <w:p w:rsidR="00C222FB" w:rsidRPr="003947D9" w:rsidRDefault="00C222FB" w:rsidP="0083688B">
            <w:pPr>
              <w:pStyle w:val="Tabletext"/>
              <w:jc w:val="center"/>
              <w:rPr>
                <w:lang w:val="fr-FR"/>
              </w:rPr>
            </w:pPr>
            <w:r w:rsidRPr="003947D9">
              <w:rPr>
                <w:lang w:val="fr-FR"/>
              </w:rPr>
              <w:t>B3</w:t>
            </w:r>
          </w:p>
        </w:tc>
        <w:tc>
          <w:tcPr>
            <w:tcW w:w="915" w:type="dxa"/>
            <w:vAlign w:val="center"/>
          </w:tcPr>
          <w:p w:rsidR="00C222FB" w:rsidRPr="003947D9" w:rsidRDefault="00C222FB" w:rsidP="0083688B">
            <w:pPr>
              <w:pStyle w:val="Tabletext"/>
              <w:jc w:val="center"/>
              <w:rPr>
                <w:lang w:val="fr-FR"/>
              </w:rPr>
            </w:pPr>
            <w:r w:rsidRPr="003947D9">
              <w:rPr>
                <w:lang w:val="fr-FR"/>
              </w:rPr>
              <w:t>3.175</w:t>
            </w:r>
          </w:p>
        </w:tc>
        <w:tc>
          <w:tcPr>
            <w:tcW w:w="949" w:type="dxa"/>
            <w:vAlign w:val="center"/>
          </w:tcPr>
          <w:p w:rsidR="00C222FB" w:rsidRPr="003947D9" w:rsidRDefault="00C222FB" w:rsidP="0083688B">
            <w:pPr>
              <w:pStyle w:val="Tabletext"/>
              <w:jc w:val="center"/>
              <w:rPr>
                <w:lang w:val="fr-FR"/>
              </w:rPr>
            </w:pPr>
            <w:r w:rsidRPr="003947D9">
              <w:rPr>
                <w:lang w:val="fr-FR"/>
              </w:rPr>
              <w:t>6.350</w:t>
            </w:r>
          </w:p>
        </w:tc>
        <w:tc>
          <w:tcPr>
            <w:tcW w:w="949" w:type="dxa"/>
            <w:vAlign w:val="center"/>
          </w:tcPr>
          <w:p w:rsidR="00C222FB" w:rsidRPr="003947D9" w:rsidRDefault="00C222FB" w:rsidP="0083688B">
            <w:pPr>
              <w:pStyle w:val="Tabletext"/>
              <w:jc w:val="center"/>
              <w:rPr>
                <w:lang w:val="fr-FR"/>
              </w:rPr>
            </w:pPr>
            <w:r w:rsidRPr="003947D9">
              <w:rPr>
                <w:lang w:val="fr-FR"/>
              </w:rPr>
              <w:t>9.526</w:t>
            </w:r>
          </w:p>
        </w:tc>
        <w:tc>
          <w:tcPr>
            <w:tcW w:w="953" w:type="dxa"/>
            <w:vAlign w:val="center"/>
          </w:tcPr>
          <w:p w:rsidR="00C222FB" w:rsidRPr="003947D9" w:rsidRDefault="00C222FB" w:rsidP="0083688B">
            <w:pPr>
              <w:pStyle w:val="Tabletext"/>
              <w:jc w:val="center"/>
              <w:rPr>
                <w:lang w:val="fr-FR"/>
              </w:rPr>
            </w:pPr>
            <w:r w:rsidRPr="003947D9">
              <w:rPr>
                <w:lang w:val="fr-FR"/>
              </w:rPr>
              <w:t>12.701</w:t>
            </w:r>
          </w:p>
        </w:tc>
        <w:tc>
          <w:tcPr>
            <w:tcW w:w="1223" w:type="dxa"/>
            <w:vAlign w:val="center"/>
          </w:tcPr>
          <w:p w:rsidR="00C222FB" w:rsidRPr="003947D9" w:rsidRDefault="00C222FB" w:rsidP="0083688B">
            <w:pPr>
              <w:pStyle w:val="Tabletext"/>
              <w:jc w:val="center"/>
              <w:rPr>
                <w:lang w:val="fr-FR"/>
              </w:rPr>
            </w:pPr>
            <w:r w:rsidRPr="003947D9">
              <w:rPr>
                <w:lang w:val="fr-FR"/>
              </w:rPr>
              <w:t>SC</w:t>
            </w:r>
          </w:p>
        </w:tc>
        <w:tc>
          <w:tcPr>
            <w:tcW w:w="1236" w:type="dxa"/>
            <w:vAlign w:val="center"/>
          </w:tcPr>
          <w:p w:rsidR="00C222FB" w:rsidRPr="003947D9" w:rsidRDefault="00C222FB" w:rsidP="0083688B">
            <w:pPr>
              <w:pStyle w:val="Tabletext"/>
              <w:jc w:val="center"/>
              <w:rPr>
                <w:lang w:val="fr-FR"/>
              </w:rPr>
            </w:pPr>
            <w:r w:rsidRPr="003947D9">
              <w:rPr>
                <w:lang w:val="fr-FR"/>
              </w:rPr>
              <w:t>UEP-QPSK</w:t>
            </w:r>
          </w:p>
        </w:tc>
        <w:tc>
          <w:tcPr>
            <w:tcW w:w="1120" w:type="dxa"/>
            <w:vAlign w:val="center"/>
          </w:tcPr>
          <w:p w:rsidR="00C222FB" w:rsidRPr="003947D9" w:rsidRDefault="00C222FB" w:rsidP="0083688B">
            <w:pPr>
              <w:pStyle w:val="Tabletext"/>
              <w:jc w:val="center"/>
              <w:rPr>
                <w:lang w:val="fr-FR"/>
              </w:rPr>
            </w:pPr>
            <w:r w:rsidRPr="003947D9">
              <w:rPr>
                <w:lang w:val="fr-FR"/>
              </w:rPr>
              <w:t>RS</w:t>
            </w:r>
          </w:p>
        </w:tc>
        <w:tc>
          <w:tcPr>
            <w:tcW w:w="856" w:type="dxa"/>
            <w:vAlign w:val="center"/>
          </w:tcPr>
          <w:p w:rsidR="00C222FB" w:rsidRPr="003947D9" w:rsidRDefault="00C222FB" w:rsidP="0083688B">
            <w:pPr>
              <w:pStyle w:val="Tabletext"/>
              <w:jc w:val="center"/>
              <w:rPr>
                <w:lang w:val="fr-FR"/>
              </w:rPr>
            </w:pPr>
            <w:r w:rsidRPr="003947D9">
              <w:rPr>
                <w:lang w:val="fr-FR"/>
              </w:rPr>
              <w:t>1</w:t>
            </w:r>
          </w:p>
        </w:tc>
      </w:tr>
    </w:tbl>
    <w:p w:rsidR="00D24FCC" w:rsidRPr="004050BF" w:rsidRDefault="00D24FCC" w:rsidP="00D24FCC">
      <w:pPr>
        <w:pStyle w:val="Tablefin"/>
      </w:pPr>
    </w:p>
    <w:p w:rsidR="00C222FB" w:rsidRPr="0083688B" w:rsidRDefault="00C222FB" w:rsidP="000D652A">
      <w:pPr>
        <w:pStyle w:val="Heading1"/>
        <w:rPr>
          <w:lang w:val="en-US"/>
        </w:rPr>
      </w:pPr>
      <w:r w:rsidRPr="0083688B">
        <w:rPr>
          <w:lang w:val="en-US"/>
        </w:rPr>
        <w:t>5</w:t>
      </w:r>
      <w:r w:rsidRPr="0083688B">
        <w:rPr>
          <w:lang w:val="en-US"/>
        </w:rPr>
        <w:tab/>
        <w:t>Technical characteristics and specifications</w:t>
      </w:r>
    </w:p>
    <w:p w:rsidR="00C222FB" w:rsidRPr="0083688B" w:rsidRDefault="00C222FB" w:rsidP="000D652A">
      <w:pPr>
        <w:pStyle w:val="Heading2"/>
        <w:rPr>
          <w:lang w:val="en-US" w:eastAsia="zh-CN"/>
        </w:rPr>
      </w:pPr>
      <w:r w:rsidRPr="0083688B">
        <w:rPr>
          <w:lang w:val="en-US" w:eastAsia="zh-CN"/>
        </w:rPr>
        <w:t>5.1</w:t>
      </w:r>
      <w:r w:rsidRPr="0083688B">
        <w:rPr>
          <w:lang w:val="en-US" w:eastAsia="zh-CN"/>
        </w:rPr>
        <w:tab/>
        <w:t>Modulation and data rates</w:t>
      </w:r>
    </w:p>
    <w:p w:rsidR="00C222FB" w:rsidRPr="004050BF" w:rsidRDefault="00C222FB" w:rsidP="000D652A">
      <w:r w:rsidRPr="004050BF">
        <w:t>To support the wide variety of usages envisioned for MGWS in both line-of-sight and non</w:t>
      </w:r>
      <w:r w:rsidRPr="004050BF">
        <w:noBreakHyphen/>
        <w:t>line</w:t>
      </w:r>
      <w:r w:rsidRPr="004050BF">
        <w:noBreakHyphen/>
        <w:t>of</w:t>
      </w:r>
      <w:r w:rsidRPr="004050BF">
        <w:noBreakHyphen/>
        <w:t>sight channels, while providing a low cost and low power solution, the system should be scalable and support both single carrier (SC) and OFDM modulations.</w:t>
      </w:r>
    </w:p>
    <w:p w:rsidR="00C222FB" w:rsidRPr="004050BF" w:rsidRDefault="00C222FB" w:rsidP="000D652A">
      <w:r w:rsidRPr="004050BF">
        <w:t xml:space="preserve">SC modulations include BPSK, QPSK </w:t>
      </w:r>
      <w:del w:id="171" w:author="USA" w:date="2016-09-12T17:02:00Z">
        <w:r w:rsidRPr="004050BF" w:rsidDel="00DE43B1">
          <w:delText xml:space="preserve">and </w:delText>
        </w:r>
      </w:del>
      <w:r w:rsidRPr="004050BF">
        <w:t xml:space="preserve">16-QAM, </w:t>
      </w:r>
      <w:ins w:id="172" w:author="USA" w:date="2016-09-12T17:02:00Z">
        <w:del w:id="173" w:author="Japan" w:date="2017-04-14T16:45:00Z">
          <w:r w:rsidDel="00C62364">
            <w:delText xml:space="preserve">and </w:delText>
          </w:r>
        </w:del>
        <w:r>
          <w:t>64-QAM,</w:t>
        </w:r>
        <w:r w:rsidRPr="004050BF">
          <w:t xml:space="preserve"> </w:t>
        </w:r>
      </w:ins>
      <w:ins w:id="174" w:author="Japan" w:date="2017-04-14T16:45:00Z">
        <w:r>
          <w:t xml:space="preserve">and 256-QAM </w:t>
        </w:r>
      </w:ins>
      <w:r w:rsidRPr="004050BF">
        <w:t xml:space="preserve">offering data rates of around </w:t>
      </w:r>
      <w:del w:id="175" w:author="USA" w:date="2016-09-12T17:02:00Z">
        <w:r w:rsidRPr="004050BF" w:rsidDel="00DE43B1">
          <w:delText>4 </w:delText>
        </w:r>
      </w:del>
      <w:ins w:id="176" w:author="USA" w:date="2016-09-12T17:02:00Z">
        <w:del w:id="177" w:author="Japan" w:date="2017-04-14T16:45:00Z">
          <w:r w:rsidDel="00C62364">
            <w:delText>8</w:delText>
          </w:r>
        </w:del>
      </w:ins>
      <w:ins w:id="178" w:author="Japan" w:date="2017-04-14T16:45:00Z">
        <w:r>
          <w:t>11</w:t>
        </w:r>
      </w:ins>
      <w:ins w:id="179" w:author="USA" w:date="2016-09-12T17:02:00Z">
        <w:r w:rsidRPr="004050BF">
          <w:t> </w:t>
        </w:r>
      </w:ins>
      <w:proofErr w:type="spellStart"/>
      <w:r w:rsidRPr="004050BF">
        <w:t>Gbit</w:t>
      </w:r>
      <w:proofErr w:type="spellEnd"/>
      <w:r w:rsidRPr="004050BF">
        <w:t>/s</w:t>
      </w:r>
      <w:ins w:id="180" w:author="USA" w:date="2016-09-12T17:02:00Z">
        <w:r>
          <w:t xml:space="preserve"> for single channel operation</w:t>
        </w:r>
      </w:ins>
      <w:r w:rsidRPr="004050BF">
        <w:t>. OFDM modulations in</w:t>
      </w:r>
      <w:r>
        <w:t>clude BPSK, QPSK, 16-QAM and 64</w:t>
      </w:r>
      <w:r>
        <w:noBreakHyphen/>
      </w:r>
      <w:r w:rsidRPr="004050BF">
        <w:t>QAM, offering data rates up to 7 </w:t>
      </w:r>
      <w:proofErr w:type="spellStart"/>
      <w:r w:rsidRPr="004050BF">
        <w:t>Gbit</w:t>
      </w:r>
      <w:proofErr w:type="spellEnd"/>
      <w:r w:rsidRPr="004050BF">
        <w:t>/s</w:t>
      </w:r>
      <w:ins w:id="181" w:author="USA" w:date="2016-09-12T17:02:00Z">
        <w:r>
          <w:t xml:space="preserve"> for single channel operation</w:t>
        </w:r>
      </w:ins>
      <w:r w:rsidRPr="004050BF">
        <w:t>.</w:t>
      </w:r>
    </w:p>
    <w:p w:rsidR="002A33C3" w:rsidRDefault="002A33C3">
      <w:pPr>
        <w:tabs>
          <w:tab w:val="clear" w:pos="1134"/>
          <w:tab w:val="clear" w:pos="1871"/>
          <w:tab w:val="clear" w:pos="2268"/>
        </w:tabs>
        <w:overflowPunct/>
        <w:autoSpaceDE/>
        <w:autoSpaceDN/>
        <w:adjustRightInd/>
        <w:spacing w:before="0"/>
        <w:textAlignment w:val="auto"/>
        <w:rPr>
          <w:b/>
          <w:lang w:eastAsia="zh-CN"/>
        </w:rPr>
      </w:pPr>
      <w:r>
        <w:rPr>
          <w:lang w:eastAsia="zh-CN"/>
        </w:rPr>
        <w:br w:type="page"/>
      </w:r>
    </w:p>
    <w:p w:rsidR="00C222FB" w:rsidRPr="004050BF" w:rsidRDefault="00C222FB" w:rsidP="0083688B">
      <w:pPr>
        <w:pStyle w:val="Heading2"/>
        <w:rPr>
          <w:lang w:eastAsia="zh-CN"/>
        </w:rPr>
      </w:pPr>
      <w:r w:rsidRPr="004050BF">
        <w:rPr>
          <w:lang w:eastAsia="zh-CN"/>
        </w:rPr>
        <w:lastRenderedPageBreak/>
        <w:t>5.2</w:t>
      </w:r>
      <w:r w:rsidRPr="004050BF">
        <w:rPr>
          <w:lang w:eastAsia="zh-CN"/>
        </w:rPr>
        <w:tab/>
        <w:t>Channel access</w:t>
      </w:r>
    </w:p>
    <w:p w:rsidR="00C222FB" w:rsidRPr="004050BF" w:rsidRDefault="00C222FB" w:rsidP="0083688B">
      <w:pPr>
        <w:rPr>
          <w:lang w:eastAsia="ja-JP"/>
        </w:rPr>
      </w:pPr>
      <w:r w:rsidRPr="004050BF">
        <w:t xml:space="preserve">The basic access scheme should be Time Division Multiple Access (TDMA), which is necessary to deal with the challenges of operation in 60 GHz, the directional nature of communication, and applications such as wireless display. Contention-based access, such as provided by in </w:t>
      </w:r>
      <w:proofErr w:type="spellStart"/>
      <w:r w:rsidRPr="004050BF">
        <w:t>WiFi</w:t>
      </w:r>
      <w:proofErr w:type="spellEnd"/>
      <w:r w:rsidRPr="004050BF">
        <w:t>, should also be supported for usages including web browsing and file transfer.</w:t>
      </w:r>
    </w:p>
    <w:p w:rsidR="00C222FB" w:rsidRPr="004050BF" w:rsidRDefault="00C222FB" w:rsidP="0083688B">
      <w:pPr>
        <w:pStyle w:val="Heading2"/>
        <w:rPr>
          <w:lang w:eastAsia="ja-JP"/>
        </w:rPr>
      </w:pPr>
      <w:r w:rsidRPr="004050BF">
        <w:rPr>
          <w:lang w:eastAsia="ja-JP"/>
        </w:rPr>
        <w:t>5.3</w:t>
      </w:r>
      <w:r w:rsidRPr="004050BF">
        <w:rPr>
          <w:lang w:eastAsia="ja-JP"/>
        </w:rPr>
        <w:tab/>
        <w:t>Beamforming</w:t>
      </w:r>
    </w:p>
    <w:p w:rsidR="00C222FB" w:rsidRPr="004050BF" w:rsidRDefault="00C222FB" w:rsidP="000D652A">
      <w:r w:rsidRPr="004050BF">
        <w:t>Beamforming is the fundamental technology in MGWS that is needed to compensate for the additional 20 dB free space propagation loss in the 60 GHz band as compared to the 2.4/5 GHz bands. Beamforming utilizes multiple antenna elements to form a beam toward a certain direction with increased signal strength. This beamforming gain is achieved by transmitting phase shifted signals from multiple antenna elements. The signals are phase shifted so that the signals are added up coherently at the target location. The peak beamforming gain (G</w:t>
      </w:r>
      <w:r w:rsidRPr="004050BF">
        <w:rPr>
          <w:vertAlign w:val="subscript"/>
        </w:rPr>
        <w:t>b</w:t>
      </w:r>
      <w:r w:rsidRPr="004050BF">
        <w:t>) increases as the number of antenna (N</w:t>
      </w:r>
      <w:r w:rsidRPr="004050BF">
        <w:rPr>
          <w:vertAlign w:val="subscript"/>
        </w:rPr>
        <w:t>a</w:t>
      </w:r>
      <w:r w:rsidRPr="004050BF">
        <w:t>) increases (i.e. G</w:t>
      </w:r>
      <w:r w:rsidRPr="004050BF">
        <w:rPr>
          <w:vertAlign w:val="subscript"/>
        </w:rPr>
        <w:t>b</w:t>
      </w:r>
      <w:r w:rsidRPr="004050BF">
        <w:t> [dB] = 10log</w:t>
      </w:r>
      <w:r w:rsidRPr="004050BF">
        <w:rPr>
          <w:vertAlign w:val="subscript"/>
        </w:rPr>
        <w:t>10</w:t>
      </w:r>
      <w:r w:rsidRPr="004050BF">
        <w:t>Na). For example, 16 elements antenna array can provide approximately 12 dB of peak beamforming gain. If used at both the transmitter and the receiver, the additional 20 dB loss can be easily compensated.</w:t>
      </w:r>
    </w:p>
    <w:p w:rsidR="00C222FB" w:rsidRPr="004050BF" w:rsidRDefault="00C222FB" w:rsidP="000D652A">
      <w:r w:rsidRPr="004050BF">
        <w:t>Compared to 2.4 GHz and 5 GHz bands, beamforming is well suited for MGWS in 60 GHz band since many antenna elements can be packed in a very small area. For example, a square antenna array with 16 antenna elements (4 × 4 configuration) can be packed in 1 cm</w:t>
      </w:r>
      <w:r w:rsidRPr="004050BF">
        <w:rPr>
          <w:vertAlign w:val="superscript"/>
        </w:rPr>
        <w:t>2</w:t>
      </w:r>
      <w:r w:rsidRPr="004050BF">
        <w:t xml:space="preserve"> when adjacent antenna elements are separated by half wavelength. This is a very critical aspect when considering small form factor MGWS devices.</w:t>
      </w:r>
    </w:p>
    <w:p w:rsidR="00C222FB" w:rsidRPr="004050BF" w:rsidRDefault="00C222FB" w:rsidP="000D652A">
      <w:r w:rsidRPr="004050BF">
        <w:t>Figure 4 illustrates how beamforming can be used within a home living room environment, where devices can communicate either though line-of-sight or non-line-of-sight links via reflections.</w:t>
      </w:r>
    </w:p>
    <w:p w:rsidR="00C222FB" w:rsidRPr="004050BF" w:rsidRDefault="00C222FB" w:rsidP="0083688B">
      <w:pPr>
        <w:pStyle w:val="FigureNo"/>
      </w:pPr>
      <w:r w:rsidRPr="004050BF">
        <w:t>Figure 4</w:t>
      </w:r>
    </w:p>
    <w:p w:rsidR="00C222FB" w:rsidRPr="004050BF" w:rsidRDefault="00C222FB" w:rsidP="0083688B">
      <w:pPr>
        <w:pStyle w:val="Figuretitle"/>
      </w:pPr>
      <w:r w:rsidRPr="004050BF">
        <w:t>Example of multiple beamforming links in a home living room</w:t>
      </w:r>
    </w:p>
    <w:p w:rsidR="00C222FB" w:rsidRPr="004050BF" w:rsidRDefault="00C222FB" w:rsidP="0083688B">
      <w:pPr>
        <w:pStyle w:val="Figure"/>
      </w:pPr>
      <w:r w:rsidRPr="004050BF">
        <w:rPr>
          <w:noProof/>
          <w:lang w:val="en-GB" w:eastAsia="zh-CN"/>
        </w:rPr>
        <w:drawing>
          <wp:inline distT="0" distB="0" distL="0" distR="0" wp14:anchorId="54CB7C4D" wp14:editId="1D6C81CC">
            <wp:extent cx="5908040" cy="3283585"/>
            <wp:effectExtent l="0" t="0" r="0" b="0"/>
            <wp:docPr id="10" name="Picture 10" descr="Description: Pict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Picture1.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08040" cy="3283585"/>
                    </a:xfrm>
                    <a:prstGeom prst="rect">
                      <a:avLst/>
                    </a:prstGeom>
                    <a:noFill/>
                    <a:ln>
                      <a:noFill/>
                    </a:ln>
                  </pic:spPr>
                </pic:pic>
              </a:graphicData>
            </a:graphic>
          </wp:inline>
        </w:drawing>
      </w:r>
    </w:p>
    <w:p w:rsidR="00C222FB" w:rsidRPr="0083688B" w:rsidRDefault="00C222FB" w:rsidP="0083688B">
      <w:pPr>
        <w:pStyle w:val="Heading2"/>
      </w:pPr>
      <w:r w:rsidRPr="0083688B">
        <w:lastRenderedPageBreak/>
        <w:t>5.4</w:t>
      </w:r>
      <w:r w:rsidRPr="0083688B">
        <w:tab/>
        <w:t>Spatial reuse</w:t>
      </w:r>
    </w:p>
    <w:p w:rsidR="00C222FB" w:rsidRPr="004050BF" w:rsidRDefault="00C222FB" w:rsidP="0083688B">
      <w:r w:rsidRPr="004050BF">
        <w:t>Although communicating over 60 GHz channels is challenging and requires a directional antenna with very high gain, this brings a new opportunity for spatial reuse amongst adjacent links (e.g. in the enterprise cubicle deployment). This is because as the gain of antenna increases, the </w:t>
      </w:r>
      <w:proofErr w:type="spellStart"/>
      <w:r w:rsidRPr="004050BF">
        <w:t>beamwidth</w:t>
      </w:r>
      <w:proofErr w:type="spellEnd"/>
      <w:r w:rsidRPr="004050BF">
        <w:t xml:space="preserve"> of the antenna decreases and thus more interference to and from neighbouring links can be mitigated. Spatial reuse gain can be significant and needs to be exploited by MGWS.</w:t>
      </w:r>
    </w:p>
    <w:p w:rsidR="00C222FB" w:rsidRPr="004050BF" w:rsidRDefault="00C222FB" w:rsidP="000D652A">
      <w:r w:rsidRPr="004050BF">
        <w:t>Many simultaneous links, however, may also lead to increased interference if not designed carefully. Hence, means are needed to improve the performance of overlapping MGWS networks.</w:t>
      </w:r>
    </w:p>
    <w:p w:rsidR="00C222FB" w:rsidRPr="004050BF" w:rsidRDefault="00C222FB" w:rsidP="000D652A">
      <w:pPr>
        <w:pStyle w:val="Heading1"/>
      </w:pPr>
      <w:r w:rsidRPr="004050BF">
        <w:t>6</w:t>
      </w:r>
      <w:r w:rsidRPr="004050BF">
        <w:tab/>
        <w:t xml:space="preserve">Overview of </w:t>
      </w:r>
      <w:ins w:id="182" w:author="USA" w:date="2016-09-12T17:03:00Z">
        <w:del w:id="183" w:author="editor" w:date="2017-05-30T03:49:00Z">
          <w:r w:rsidDel="003A6F48">
            <w:delText>[</w:delText>
          </w:r>
        </w:del>
      </w:ins>
      <w:r w:rsidRPr="004050BF">
        <w:t xml:space="preserve">IEEE </w:t>
      </w:r>
      <w:proofErr w:type="spellStart"/>
      <w:r w:rsidRPr="004050BF">
        <w:t>Std</w:t>
      </w:r>
      <w:proofErr w:type="spellEnd"/>
      <w:r w:rsidRPr="004050BF">
        <w:t xml:space="preserve"> 802.11</w:t>
      </w:r>
      <w:del w:id="184" w:author="USA" w:date="2016-09-12T17:02:00Z">
        <w:r w:rsidRPr="004050BF" w:rsidDel="00BA23FF">
          <w:delText>ad</w:delText>
        </w:r>
      </w:del>
      <w:r w:rsidRPr="004050BF">
        <w:t>-201</w:t>
      </w:r>
      <w:del w:id="185" w:author="USA" w:date="2016-09-12T17:03:00Z">
        <w:r w:rsidRPr="004050BF" w:rsidDel="00BA23FF">
          <w:delText>2</w:delText>
        </w:r>
      </w:del>
      <w:ins w:id="186" w:author="USA" w:date="2016-09-12T17:03:00Z">
        <w:r>
          <w:t>6</w:t>
        </w:r>
        <w:del w:id="187" w:author="editor" w:date="2017-05-30T03:49:00Z">
          <w:r w:rsidDel="003A6F48">
            <w:delText>]</w:delText>
          </w:r>
        </w:del>
      </w:ins>
      <w:r w:rsidRPr="004050BF">
        <w:rPr>
          <w:position w:val="6"/>
          <w:sz w:val="18"/>
          <w:lang w:val="fr-FR"/>
        </w:rPr>
        <w:footnoteReference w:id="1"/>
      </w:r>
      <w:r w:rsidRPr="004050BF">
        <w:t xml:space="preserve"> </w:t>
      </w:r>
    </w:p>
    <w:p w:rsidR="00C222FB" w:rsidRPr="004050BF" w:rsidRDefault="00C222FB" w:rsidP="000D652A">
      <w:pPr>
        <w:tabs>
          <w:tab w:val="left" w:pos="794"/>
          <w:tab w:val="left" w:pos="1191"/>
          <w:tab w:val="left" w:pos="1588"/>
          <w:tab w:val="left" w:pos="1985"/>
        </w:tabs>
        <w:jc w:val="both"/>
      </w:pPr>
      <w:r w:rsidRPr="004050BF">
        <w:t xml:space="preserve">The IEEE </w:t>
      </w:r>
      <w:proofErr w:type="spellStart"/>
      <w:r w:rsidRPr="004050BF">
        <w:t>Std</w:t>
      </w:r>
      <w:proofErr w:type="spellEnd"/>
      <w:r w:rsidRPr="004050BF">
        <w:t xml:space="preserve"> 802.11ad-2012 provides a suite of features that can meet the demands of the new usages and applications envisioned for MGWS, including:</w:t>
      </w:r>
    </w:p>
    <w:p w:rsidR="00C222FB" w:rsidRPr="004050BF" w:rsidRDefault="00C222FB" w:rsidP="0083688B">
      <w:pPr>
        <w:pStyle w:val="enumlev1"/>
      </w:pPr>
      <w:r w:rsidRPr="004050BF">
        <w:t>–</w:t>
      </w:r>
      <w:r w:rsidRPr="004050BF">
        <w:tab/>
        <w:t>Support to data transmission rates up to 7 </w:t>
      </w:r>
      <w:proofErr w:type="spellStart"/>
      <w:r w:rsidRPr="004050BF">
        <w:t>Gbit</w:t>
      </w:r>
      <w:proofErr w:type="spellEnd"/>
      <w:r w:rsidRPr="004050BF">
        <w:t>/s.</w:t>
      </w:r>
    </w:p>
    <w:p w:rsidR="00C222FB" w:rsidRPr="004050BF" w:rsidRDefault="00C222FB" w:rsidP="0083688B">
      <w:pPr>
        <w:pStyle w:val="enumlev1"/>
      </w:pPr>
      <w:r w:rsidRPr="004050BF">
        <w:t>–</w:t>
      </w:r>
      <w:r w:rsidRPr="004050BF">
        <w:tab/>
        <w:t>Supplements and extends the 802.11 medium access control (MAC), supporting both scheduled access and contention-based access.</w:t>
      </w:r>
    </w:p>
    <w:p w:rsidR="00C222FB" w:rsidRPr="004050BF" w:rsidRDefault="00C222FB" w:rsidP="0083688B">
      <w:pPr>
        <w:pStyle w:val="enumlev1"/>
      </w:pPr>
      <w:r w:rsidRPr="004050BF">
        <w:t>–</w:t>
      </w:r>
      <w:r w:rsidRPr="004050BF">
        <w:tab/>
        <w:t>Enables both the low power and the high performance devices, guaranteeing interoperability and communication at gigabit rates.</w:t>
      </w:r>
    </w:p>
    <w:p w:rsidR="00C222FB" w:rsidRPr="004050BF" w:rsidRDefault="00C222FB" w:rsidP="0083688B">
      <w:pPr>
        <w:pStyle w:val="enumlev1"/>
      </w:pPr>
      <w:r w:rsidRPr="004050BF">
        <w:t>–</w:t>
      </w:r>
      <w:r w:rsidRPr="004050BF">
        <w:tab/>
        <w:t>Supports beamforming, enabling robust communication at distances beyond 10 metres.</w:t>
      </w:r>
    </w:p>
    <w:p w:rsidR="00C222FB" w:rsidRPr="004050BF" w:rsidRDefault="00C222FB" w:rsidP="0083688B">
      <w:pPr>
        <w:pStyle w:val="enumlev1"/>
      </w:pPr>
      <w:r w:rsidRPr="004050BF">
        <w:t>–</w:t>
      </w:r>
      <w:r w:rsidRPr="004050BF">
        <w:tab/>
        <w:t>Supports advanced security using the Galois/Counter Mode (GCM) of the AES encryption algorithm and advanced power management.</w:t>
      </w:r>
    </w:p>
    <w:p w:rsidR="00C222FB" w:rsidRPr="004050BF" w:rsidRDefault="00C222FB" w:rsidP="0083688B">
      <w:pPr>
        <w:pStyle w:val="enumlev1"/>
      </w:pPr>
      <w:r w:rsidRPr="004050BF">
        <w:t>–</w:t>
      </w:r>
      <w:r w:rsidRPr="004050BF">
        <w:tab/>
        <w:t xml:space="preserve">Supports fast session transfer among 2.4 GHz, 5 GHz and </w:t>
      </w:r>
      <w:r>
        <w:t>60 GHz, which is known as multi</w:t>
      </w:r>
      <w:r>
        <w:noBreakHyphen/>
      </w:r>
      <w:r w:rsidRPr="004050BF">
        <w:t>band operation.</w:t>
      </w:r>
    </w:p>
    <w:p w:rsidR="00C222FB" w:rsidRPr="004050BF" w:rsidRDefault="00C222FB" w:rsidP="000D652A">
      <w:pPr>
        <w:tabs>
          <w:tab w:val="left" w:pos="794"/>
          <w:tab w:val="left" w:pos="1191"/>
          <w:tab w:val="left" w:pos="1588"/>
          <w:tab w:val="left" w:pos="1985"/>
        </w:tabs>
        <w:jc w:val="both"/>
      </w:pPr>
      <w:r w:rsidRPr="004050BF">
        <w:t>The next subsections provide more in-depth detail of the physical (PHY) and MAC layers of the </w:t>
      </w:r>
      <w:ins w:id="194" w:author="USA" w:date="2016-09-12T17:03:00Z">
        <w:del w:id="195" w:author="editor" w:date="2017-05-30T03:49:00Z">
          <w:r w:rsidDel="003A6F48">
            <w:delText>[</w:delText>
          </w:r>
        </w:del>
      </w:ins>
      <w:r w:rsidRPr="004050BF">
        <w:t xml:space="preserve">IEEE </w:t>
      </w:r>
      <w:proofErr w:type="spellStart"/>
      <w:r w:rsidRPr="004050BF">
        <w:t>Std</w:t>
      </w:r>
      <w:proofErr w:type="spellEnd"/>
      <w:r w:rsidRPr="004050BF">
        <w:t xml:space="preserve"> 802.11</w:t>
      </w:r>
      <w:del w:id="196" w:author="USA" w:date="2016-09-12T17:03:00Z">
        <w:r w:rsidRPr="004050BF" w:rsidDel="00BA23FF">
          <w:delText>ad</w:delText>
        </w:r>
      </w:del>
      <w:r w:rsidRPr="004050BF">
        <w:t>-201</w:t>
      </w:r>
      <w:del w:id="197" w:author="USA" w:date="2016-09-12T17:03:00Z">
        <w:r w:rsidRPr="004050BF" w:rsidDel="00BA23FF">
          <w:delText>2</w:delText>
        </w:r>
      </w:del>
      <w:ins w:id="198" w:author="USA" w:date="2016-09-12T17:03:00Z">
        <w:r>
          <w:t>6</w:t>
        </w:r>
        <w:del w:id="199" w:author="editor" w:date="2017-05-30T03:49:00Z">
          <w:r w:rsidDel="003A6F48">
            <w:delText>]</w:delText>
          </w:r>
        </w:del>
      </w:ins>
      <w:r w:rsidRPr="004050BF">
        <w:t>.</w:t>
      </w:r>
    </w:p>
    <w:p w:rsidR="00C222FB" w:rsidRPr="004050BF" w:rsidRDefault="00C222FB" w:rsidP="0083688B">
      <w:pPr>
        <w:pStyle w:val="Heading2"/>
      </w:pPr>
      <w:r w:rsidRPr="004050BF">
        <w:t>6.1</w:t>
      </w:r>
      <w:r w:rsidRPr="004050BF">
        <w:tab/>
        <w:t>The physical layer</w:t>
      </w:r>
    </w:p>
    <w:p w:rsidR="00C222FB" w:rsidRPr="004050BF" w:rsidRDefault="00C222FB" w:rsidP="000D652A">
      <w:pPr>
        <w:pStyle w:val="Heading3"/>
      </w:pPr>
      <w:r w:rsidRPr="004050BF">
        <w:t>6.1.1</w:t>
      </w:r>
      <w:r w:rsidRPr="004050BF">
        <w:tab/>
        <w:t>Channelization</w:t>
      </w:r>
    </w:p>
    <w:p w:rsidR="00C222FB" w:rsidRPr="004050BF" w:rsidRDefault="00C222FB" w:rsidP="000D652A">
      <w:pPr>
        <w:tabs>
          <w:tab w:val="left" w:pos="794"/>
          <w:tab w:val="left" w:pos="1191"/>
          <w:tab w:val="left" w:pos="1588"/>
          <w:tab w:val="left" w:pos="1985"/>
        </w:tabs>
        <w:jc w:val="both"/>
      </w:pPr>
      <w:r w:rsidRPr="004050BF">
        <w:t>The channel bandwidth is 2 160 </w:t>
      </w:r>
      <w:proofErr w:type="spellStart"/>
      <w:r w:rsidRPr="004050BF">
        <w:t>MHz.</w:t>
      </w:r>
      <w:proofErr w:type="spellEnd"/>
      <w:r w:rsidRPr="004050BF">
        <w:t xml:space="preserve"> Four centre frequencies are defined at 58.32, 60.48, 62.64, </w:t>
      </w:r>
      <w:del w:id="200" w:author="editor" w:date="2017-05-29T17:50:00Z">
        <w:r w:rsidRPr="004050BF" w:rsidDel="00AB1977">
          <w:delText xml:space="preserve">and </w:delText>
        </w:r>
      </w:del>
      <w:r w:rsidRPr="004050BF">
        <w:t>64.8 GHz</w:t>
      </w:r>
      <w:ins w:id="201" w:author="editor" w:date="2017-05-29T17:51:00Z">
        <w:r w:rsidR="00AB1977">
          <w:t>, 66.96 GHz, and 69.12 GHz</w:t>
        </w:r>
      </w:ins>
      <w:r w:rsidRPr="004050BF">
        <w:t>.</w:t>
      </w:r>
    </w:p>
    <w:p w:rsidR="00C222FB" w:rsidRPr="004050BF" w:rsidRDefault="00C222FB" w:rsidP="000D652A">
      <w:pPr>
        <w:pStyle w:val="Heading3"/>
      </w:pPr>
      <w:r w:rsidRPr="004050BF">
        <w:t>6.1.2</w:t>
      </w:r>
      <w:r w:rsidRPr="004050BF">
        <w:tab/>
        <w:t>Modulation and Coding Schemes (MCSs)</w:t>
      </w:r>
    </w:p>
    <w:p w:rsidR="00C222FB" w:rsidRPr="004050BF" w:rsidRDefault="00C222FB" w:rsidP="000D652A">
      <w:r w:rsidRPr="004050BF">
        <w:t xml:space="preserve">In the IEEE </w:t>
      </w:r>
      <w:proofErr w:type="spellStart"/>
      <w:r w:rsidRPr="004050BF">
        <w:t>Std</w:t>
      </w:r>
      <w:proofErr w:type="spellEnd"/>
      <w:r w:rsidRPr="004050BF">
        <w:t xml:space="preserve"> 802.11ad-2012, three different PHY modes are defined: 1) Single Carrier (SC) MCS, 2) OFDM MCS, and 3) Control MCS. A common FEC (forward error correction) is used for all MCSs. Four Low-Density Parity-Check (LDPC) codes are defined, each with a different rate but with a common code rate of 672 bits. </w:t>
      </w:r>
    </w:p>
    <w:p w:rsidR="00C222FB" w:rsidRPr="004050BF" w:rsidRDefault="00C222FB" w:rsidP="000D652A">
      <w:r w:rsidRPr="004050BF">
        <w:t>The modulation schemes, code rates, and PHY rates of the three PH</w:t>
      </w:r>
      <w:r>
        <w:t>Y modes are summarized in Table </w:t>
      </w:r>
      <w:r w:rsidRPr="004050BF">
        <w:t>5.</w:t>
      </w:r>
    </w:p>
    <w:p w:rsidR="00C222FB" w:rsidRPr="003947D9" w:rsidRDefault="00C222FB" w:rsidP="000D652A">
      <w:pPr>
        <w:pStyle w:val="TableNo"/>
        <w:rPr>
          <w:lang w:val="fr-FR"/>
        </w:rPr>
      </w:pPr>
      <w:r w:rsidRPr="003947D9">
        <w:rPr>
          <w:lang w:val="fr-FR"/>
        </w:rPr>
        <w:lastRenderedPageBreak/>
        <w:t>TABLE 5</w:t>
      </w:r>
    </w:p>
    <w:p w:rsidR="00C222FB" w:rsidRPr="003947D9" w:rsidRDefault="00C222FB" w:rsidP="000D652A">
      <w:pPr>
        <w:pStyle w:val="Tabletitle"/>
        <w:rPr>
          <w:lang w:val="fr-FR"/>
        </w:rPr>
      </w:pPr>
      <w:r w:rsidRPr="003947D9">
        <w:rPr>
          <w:lang w:val="fr-FR"/>
        </w:rPr>
        <w:t xml:space="preserve">SC, OFDM, control </w:t>
      </w:r>
      <w:proofErr w:type="spellStart"/>
      <w:r w:rsidRPr="003947D9">
        <w:rPr>
          <w:lang w:val="fr-FR"/>
        </w:rPr>
        <w:t>MCSs</w:t>
      </w:r>
      <w:proofErr w:type="spellEnd"/>
    </w:p>
    <w:tbl>
      <w:tblPr>
        <w:tblW w:w="46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4"/>
        <w:gridCol w:w="1694"/>
        <w:gridCol w:w="2791"/>
        <w:gridCol w:w="2791"/>
      </w:tblGrid>
      <w:tr w:rsidR="00C222FB" w:rsidRPr="003947D9" w:rsidTr="000D652A">
        <w:trPr>
          <w:jc w:val="center"/>
        </w:trPr>
        <w:tc>
          <w:tcPr>
            <w:tcW w:w="944" w:type="pct"/>
          </w:tcPr>
          <w:p w:rsidR="00C222FB" w:rsidRPr="003947D9" w:rsidRDefault="00C222FB" w:rsidP="001D7ECB">
            <w:pPr>
              <w:pStyle w:val="Tablehead"/>
              <w:rPr>
                <w:lang w:val="fr-FR"/>
              </w:rPr>
            </w:pPr>
          </w:p>
        </w:tc>
        <w:tc>
          <w:tcPr>
            <w:tcW w:w="944" w:type="pct"/>
          </w:tcPr>
          <w:p w:rsidR="00C222FB" w:rsidRPr="003947D9" w:rsidRDefault="00C222FB" w:rsidP="001D7ECB">
            <w:pPr>
              <w:pStyle w:val="Tablehead"/>
              <w:rPr>
                <w:lang w:val="fr-FR"/>
              </w:rPr>
            </w:pPr>
            <w:r w:rsidRPr="003947D9">
              <w:rPr>
                <w:lang w:val="fr-FR"/>
              </w:rPr>
              <w:t>Modulation</w:t>
            </w:r>
          </w:p>
        </w:tc>
        <w:tc>
          <w:tcPr>
            <w:tcW w:w="1556" w:type="pct"/>
          </w:tcPr>
          <w:p w:rsidR="00C222FB" w:rsidRPr="003947D9" w:rsidRDefault="00C222FB" w:rsidP="001D7ECB">
            <w:pPr>
              <w:pStyle w:val="Tablehead"/>
              <w:rPr>
                <w:lang w:val="fr-FR"/>
              </w:rPr>
            </w:pPr>
            <w:r w:rsidRPr="003947D9">
              <w:rPr>
                <w:lang w:val="fr-FR"/>
              </w:rPr>
              <w:t>Code rate</w:t>
            </w:r>
          </w:p>
        </w:tc>
        <w:tc>
          <w:tcPr>
            <w:tcW w:w="1556" w:type="pct"/>
          </w:tcPr>
          <w:p w:rsidR="00C222FB" w:rsidRPr="003947D9" w:rsidRDefault="00C222FB" w:rsidP="001D7ECB">
            <w:pPr>
              <w:pStyle w:val="Tablehead"/>
              <w:rPr>
                <w:lang w:val="fr-FR"/>
              </w:rPr>
            </w:pPr>
            <w:r w:rsidRPr="003947D9">
              <w:rPr>
                <w:lang w:val="fr-FR"/>
              </w:rPr>
              <w:t>PHY rate</w:t>
            </w:r>
          </w:p>
        </w:tc>
      </w:tr>
      <w:tr w:rsidR="00C222FB" w:rsidRPr="003947D9" w:rsidTr="000D652A">
        <w:trPr>
          <w:jc w:val="center"/>
        </w:trPr>
        <w:tc>
          <w:tcPr>
            <w:tcW w:w="944" w:type="pct"/>
          </w:tcPr>
          <w:p w:rsidR="00C222FB" w:rsidRPr="003947D9" w:rsidRDefault="00C222FB" w:rsidP="000C2548">
            <w:pPr>
              <w:pStyle w:val="Tabletext"/>
              <w:jc w:val="center"/>
              <w:rPr>
                <w:lang w:val="fr-FR"/>
              </w:rPr>
            </w:pPr>
            <w:r w:rsidRPr="003947D9">
              <w:rPr>
                <w:lang w:val="fr-FR"/>
              </w:rPr>
              <w:t>SC MCS</w:t>
            </w:r>
          </w:p>
        </w:tc>
        <w:tc>
          <w:tcPr>
            <w:tcW w:w="944" w:type="pct"/>
          </w:tcPr>
          <w:p w:rsidR="00C222FB" w:rsidRPr="003947D9" w:rsidRDefault="00C222FB" w:rsidP="000C2548">
            <w:pPr>
              <w:pStyle w:val="Tabletext"/>
              <w:jc w:val="center"/>
              <w:rPr>
                <w:lang w:val="fr-FR"/>
              </w:rPr>
            </w:pPr>
            <w:r w:rsidRPr="003947D9">
              <w:rPr>
                <w:lang w:val="fr-FR"/>
              </w:rPr>
              <w:t>π/2-BPSK</w:t>
            </w:r>
          </w:p>
          <w:p w:rsidR="00C222FB" w:rsidRPr="003947D9" w:rsidRDefault="00C222FB" w:rsidP="000C2548">
            <w:pPr>
              <w:pStyle w:val="Tabletext"/>
              <w:jc w:val="center"/>
              <w:rPr>
                <w:lang w:val="fr-FR"/>
              </w:rPr>
            </w:pPr>
            <w:r w:rsidRPr="003947D9">
              <w:rPr>
                <w:lang w:val="fr-FR"/>
              </w:rPr>
              <w:t>π/2-QPSK</w:t>
            </w:r>
          </w:p>
          <w:p w:rsidR="00C222FB" w:rsidRPr="003947D9" w:rsidRDefault="00C222FB" w:rsidP="000C2548">
            <w:pPr>
              <w:pStyle w:val="Tabletext"/>
              <w:jc w:val="center"/>
              <w:rPr>
                <w:ins w:id="202" w:author="USA" w:date="2016-09-12T17:04:00Z"/>
                <w:lang w:val="fr-FR"/>
              </w:rPr>
            </w:pPr>
            <w:r w:rsidRPr="003947D9">
              <w:rPr>
                <w:lang w:val="fr-FR"/>
              </w:rPr>
              <w:t>π/2-16 QAM</w:t>
            </w:r>
          </w:p>
          <w:p w:rsidR="00C222FB" w:rsidRPr="003947D9" w:rsidRDefault="00C222FB" w:rsidP="000C2548">
            <w:pPr>
              <w:pStyle w:val="Tabletext"/>
              <w:jc w:val="center"/>
              <w:rPr>
                <w:lang w:val="fr-FR"/>
              </w:rPr>
            </w:pPr>
            <w:ins w:id="203" w:author="USA" w:date="2016-09-12T17:04:00Z">
              <w:r w:rsidRPr="003947D9">
                <w:t>π/2-64 QAM</w:t>
              </w:r>
            </w:ins>
          </w:p>
        </w:tc>
        <w:tc>
          <w:tcPr>
            <w:tcW w:w="1556" w:type="pct"/>
          </w:tcPr>
          <w:p w:rsidR="00C222FB" w:rsidRPr="003947D9" w:rsidRDefault="00C222FB" w:rsidP="000C2548">
            <w:pPr>
              <w:pStyle w:val="Tabletext"/>
              <w:jc w:val="center"/>
              <w:rPr>
                <w:lang w:val="fr-FR"/>
              </w:rPr>
            </w:pPr>
            <w:r w:rsidRPr="003947D9">
              <w:rPr>
                <w:lang w:val="fr-FR"/>
              </w:rPr>
              <w:t xml:space="preserve">1/2, 5/8, 3/4, </w:t>
            </w:r>
            <w:ins w:id="204" w:author="USA" w:date="2016-09-12T17:03:00Z">
              <w:r w:rsidRPr="003947D9">
                <w:rPr>
                  <w:lang w:val="fr-FR"/>
                </w:rPr>
                <w:t xml:space="preserve">7/8, </w:t>
              </w:r>
            </w:ins>
            <w:r w:rsidRPr="003947D9">
              <w:rPr>
                <w:lang w:val="fr-FR"/>
              </w:rPr>
              <w:t>13/16</w:t>
            </w:r>
          </w:p>
        </w:tc>
        <w:tc>
          <w:tcPr>
            <w:tcW w:w="1556" w:type="pct"/>
          </w:tcPr>
          <w:p w:rsidR="00C222FB" w:rsidRPr="003947D9" w:rsidRDefault="00C222FB" w:rsidP="000C2548">
            <w:pPr>
              <w:pStyle w:val="Tabletext"/>
              <w:jc w:val="center"/>
              <w:rPr>
                <w:lang w:val="fr-FR"/>
              </w:rPr>
            </w:pPr>
            <w:r w:rsidRPr="003947D9">
              <w:rPr>
                <w:lang w:val="fr-FR"/>
              </w:rPr>
              <w:t xml:space="preserve">385 Mbit/s ~ </w:t>
            </w:r>
            <w:del w:id="205" w:author="USA" w:date="2016-09-12T17:04:00Z">
              <w:r w:rsidRPr="003947D9" w:rsidDel="00BA23FF">
                <w:rPr>
                  <w:lang w:val="fr-FR"/>
                </w:rPr>
                <w:delText>4 620</w:delText>
              </w:r>
            </w:del>
            <w:ins w:id="206" w:author="USA" w:date="2016-09-12T17:04:00Z">
              <w:r w:rsidRPr="003947D9">
                <w:rPr>
                  <w:lang w:val="fr-FR"/>
                </w:rPr>
                <w:t>8 085</w:t>
              </w:r>
            </w:ins>
            <w:r w:rsidRPr="003947D9">
              <w:rPr>
                <w:lang w:val="fr-FR"/>
              </w:rPr>
              <w:t xml:space="preserve"> Mbit/s</w:t>
            </w:r>
          </w:p>
        </w:tc>
      </w:tr>
      <w:tr w:rsidR="00C222FB" w:rsidRPr="003947D9" w:rsidTr="000D652A">
        <w:trPr>
          <w:jc w:val="center"/>
        </w:trPr>
        <w:tc>
          <w:tcPr>
            <w:tcW w:w="944" w:type="pct"/>
          </w:tcPr>
          <w:p w:rsidR="00C222FB" w:rsidRPr="003947D9" w:rsidRDefault="00C222FB" w:rsidP="000C2548">
            <w:pPr>
              <w:pStyle w:val="Tabletext"/>
              <w:jc w:val="center"/>
              <w:rPr>
                <w:lang w:val="fr-FR"/>
              </w:rPr>
            </w:pPr>
            <w:r w:rsidRPr="003947D9">
              <w:rPr>
                <w:lang w:val="fr-FR"/>
              </w:rPr>
              <w:t>OFDM MCS</w:t>
            </w:r>
          </w:p>
        </w:tc>
        <w:tc>
          <w:tcPr>
            <w:tcW w:w="944" w:type="pct"/>
          </w:tcPr>
          <w:p w:rsidR="00C222FB" w:rsidRPr="003947D9" w:rsidRDefault="00C222FB" w:rsidP="000C2548">
            <w:pPr>
              <w:pStyle w:val="Tabletext"/>
              <w:jc w:val="center"/>
            </w:pPr>
            <w:r w:rsidRPr="003947D9">
              <w:t>Spread QPSK</w:t>
            </w:r>
          </w:p>
          <w:p w:rsidR="00C222FB" w:rsidRPr="003947D9" w:rsidRDefault="00C222FB" w:rsidP="000C2548">
            <w:pPr>
              <w:pStyle w:val="Tabletext"/>
              <w:jc w:val="center"/>
            </w:pPr>
            <w:r w:rsidRPr="003947D9">
              <w:t>QPSK</w:t>
            </w:r>
          </w:p>
          <w:p w:rsidR="00C222FB" w:rsidRPr="003947D9" w:rsidRDefault="00C222FB" w:rsidP="000C2548">
            <w:pPr>
              <w:pStyle w:val="Tabletext"/>
              <w:jc w:val="center"/>
            </w:pPr>
            <w:r w:rsidRPr="003947D9">
              <w:t>16-QAM</w:t>
            </w:r>
          </w:p>
          <w:p w:rsidR="00C222FB" w:rsidRPr="003947D9" w:rsidRDefault="00C222FB" w:rsidP="000C2548">
            <w:pPr>
              <w:pStyle w:val="Tabletext"/>
              <w:jc w:val="center"/>
            </w:pPr>
            <w:r w:rsidRPr="003947D9">
              <w:t>64-QAM</w:t>
            </w:r>
          </w:p>
        </w:tc>
        <w:tc>
          <w:tcPr>
            <w:tcW w:w="1556" w:type="pct"/>
          </w:tcPr>
          <w:p w:rsidR="00C222FB" w:rsidRPr="003947D9" w:rsidRDefault="00C222FB" w:rsidP="000C2548">
            <w:pPr>
              <w:pStyle w:val="Tabletext"/>
              <w:jc w:val="center"/>
              <w:rPr>
                <w:lang w:val="fr-FR"/>
              </w:rPr>
            </w:pPr>
            <w:r w:rsidRPr="003947D9">
              <w:rPr>
                <w:lang w:val="fr-FR"/>
              </w:rPr>
              <w:t>1/2, 5/8, 3/4, 13/16</w:t>
            </w:r>
          </w:p>
        </w:tc>
        <w:tc>
          <w:tcPr>
            <w:tcW w:w="1556" w:type="pct"/>
          </w:tcPr>
          <w:p w:rsidR="00C222FB" w:rsidRPr="003947D9" w:rsidRDefault="00C222FB" w:rsidP="000C2548">
            <w:pPr>
              <w:pStyle w:val="Tabletext"/>
              <w:jc w:val="center"/>
              <w:rPr>
                <w:lang w:val="fr-FR"/>
              </w:rPr>
            </w:pPr>
            <w:r w:rsidRPr="003947D9">
              <w:rPr>
                <w:lang w:val="fr-FR"/>
              </w:rPr>
              <w:t>693 Mbit/s ~ 6 756.75 Mbit/s</w:t>
            </w:r>
          </w:p>
        </w:tc>
      </w:tr>
      <w:tr w:rsidR="00C222FB" w:rsidRPr="003947D9" w:rsidTr="000D652A">
        <w:trPr>
          <w:jc w:val="center"/>
        </w:trPr>
        <w:tc>
          <w:tcPr>
            <w:tcW w:w="944" w:type="pct"/>
          </w:tcPr>
          <w:p w:rsidR="00C222FB" w:rsidRPr="003947D9" w:rsidRDefault="00C222FB" w:rsidP="000C2548">
            <w:pPr>
              <w:pStyle w:val="Tabletext"/>
              <w:jc w:val="center"/>
              <w:rPr>
                <w:lang w:val="fr-FR"/>
              </w:rPr>
            </w:pPr>
            <w:r w:rsidRPr="003947D9">
              <w:rPr>
                <w:lang w:val="fr-FR"/>
              </w:rPr>
              <w:t>Control MCS</w:t>
            </w:r>
          </w:p>
        </w:tc>
        <w:tc>
          <w:tcPr>
            <w:tcW w:w="944" w:type="pct"/>
          </w:tcPr>
          <w:p w:rsidR="00C222FB" w:rsidRPr="003947D9" w:rsidRDefault="00C222FB" w:rsidP="000C2548">
            <w:pPr>
              <w:pStyle w:val="Tabletext"/>
              <w:jc w:val="center"/>
              <w:rPr>
                <w:lang w:val="fr-FR"/>
              </w:rPr>
            </w:pPr>
            <w:r w:rsidRPr="003947D9">
              <w:rPr>
                <w:lang w:val="fr-FR"/>
              </w:rPr>
              <w:t>π/2-DBPSK</w:t>
            </w:r>
          </w:p>
        </w:tc>
        <w:tc>
          <w:tcPr>
            <w:tcW w:w="1556" w:type="pct"/>
          </w:tcPr>
          <w:p w:rsidR="00C222FB" w:rsidRPr="003947D9" w:rsidRDefault="00C222FB" w:rsidP="000C2548">
            <w:pPr>
              <w:pStyle w:val="Tabletext"/>
              <w:jc w:val="center"/>
              <w:rPr>
                <w:lang w:val="fr-FR"/>
              </w:rPr>
            </w:pPr>
            <w:r w:rsidRPr="003947D9">
              <w:rPr>
                <w:lang w:val="fr-FR"/>
              </w:rPr>
              <w:t>1/2 (</w:t>
            </w:r>
            <w:proofErr w:type="spellStart"/>
            <w:r w:rsidRPr="003947D9">
              <w:rPr>
                <w:lang w:val="fr-FR"/>
              </w:rPr>
              <w:t>spreading</w:t>
            </w:r>
            <w:proofErr w:type="spellEnd"/>
            <w:r w:rsidRPr="003947D9">
              <w:rPr>
                <w:lang w:val="fr-FR"/>
              </w:rPr>
              <w:t xml:space="preserve"> factor of 32)</w:t>
            </w:r>
          </w:p>
        </w:tc>
        <w:tc>
          <w:tcPr>
            <w:tcW w:w="1556" w:type="pct"/>
          </w:tcPr>
          <w:p w:rsidR="00C222FB" w:rsidRPr="003947D9" w:rsidRDefault="00C222FB" w:rsidP="000C2548">
            <w:pPr>
              <w:pStyle w:val="Tabletext"/>
              <w:jc w:val="center"/>
              <w:rPr>
                <w:lang w:val="fr-FR"/>
              </w:rPr>
            </w:pPr>
            <w:r w:rsidRPr="003947D9">
              <w:rPr>
                <w:lang w:val="fr-FR"/>
              </w:rPr>
              <w:t>27.5 Mbit/s</w:t>
            </w:r>
          </w:p>
        </w:tc>
      </w:tr>
    </w:tbl>
    <w:p w:rsidR="00C222FB" w:rsidRPr="004050BF" w:rsidRDefault="00C222FB" w:rsidP="000C2548">
      <w:pPr>
        <w:pStyle w:val="Tablefin"/>
      </w:pPr>
    </w:p>
    <w:p w:rsidR="00C222FB" w:rsidRPr="004050BF" w:rsidRDefault="00C222FB" w:rsidP="000D652A">
      <w:r w:rsidRPr="004050BF">
        <w:t xml:space="preserve">Control MCS is used before setting up a </w:t>
      </w:r>
      <w:proofErr w:type="spellStart"/>
      <w:r w:rsidRPr="004050BF">
        <w:t>beamformed</w:t>
      </w:r>
      <w:proofErr w:type="spellEnd"/>
      <w:r w:rsidRPr="004050BF">
        <w:t xml:space="preserve"> link between a transmitter and a receiver. The main usages of Control MCS are beacon transmissions and beamforming training. Control MCS is designed to support 15 dB lower SNR sensitivity than the sensitivity point of 1 </w:t>
      </w:r>
      <w:proofErr w:type="spellStart"/>
      <w:r w:rsidRPr="004050BF">
        <w:t>Gbit</w:t>
      </w:r>
      <w:proofErr w:type="spellEnd"/>
      <w:r w:rsidRPr="004050BF">
        <w:t>/s data rate.</w:t>
      </w:r>
    </w:p>
    <w:p w:rsidR="00C222FB" w:rsidRPr="004050BF" w:rsidRDefault="00C222FB" w:rsidP="000D652A">
      <w:r w:rsidRPr="004050BF">
        <w:t>SC MCS symbol (chip) rate is 1 760 </w:t>
      </w:r>
      <w:proofErr w:type="spellStart"/>
      <w:r w:rsidRPr="004050BF">
        <w:t>Msym</w:t>
      </w:r>
      <w:proofErr w:type="spellEnd"/>
      <w:r w:rsidRPr="004050BF">
        <w:t>/s. OFDM MCS has a FFT size of 512, total 355 subcarriers per an OFDM symbol: 336 data subcarriers, 16 pilot subcarriers, and 3 DC subcarriers.</w:t>
      </w:r>
    </w:p>
    <w:p w:rsidR="00C222FB" w:rsidRPr="004050BF" w:rsidRDefault="00C222FB" w:rsidP="000D652A">
      <w:r w:rsidRPr="004050BF">
        <w:t xml:space="preserve">The OFDM sample rate is 2 640 MHz and the subcarrier frequency spacing is 5.15625 MHz (= 2 640 MHz/512). IDFT/DFT period is 0.194 us and the guard interval duration is 48.4 ns. </w:t>
      </w:r>
      <w:r>
        <w:br/>
      </w:r>
      <w:r w:rsidRPr="004050BF">
        <w:t>The total occupied bandwidth is 1 830.5 </w:t>
      </w:r>
      <w:proofErr w:type="spellStart"/>
      <w:r w:rsidRPr="004050BF">
        <w:t>MHz.</w:t>
      </w:r>
      <w:proofErr w:type="spellEnd"/>
    </w:p>
    <w:p w:rsidR="00C222FB" w:rsidRPr="004050BF" w:rsidRDefault="00C222FB" w:rsidP="000D652A">
      <w:pPr>
        <w:pStyle w:val="Heading3"/>
      </w:pPr>
      <w:r w:rsidRPr="004050BF">
        <w:t>6.1.3</w:t>
      </w:r>
      <w:r w:rsidRPr="004050BF">
        <w:tab/>
        <w:t>Common preamble</w:t>
      </w:r>
    </w:p>
    <w:p w:rsidR="00C222FB" w:rsidRPr="004050BF" w:rsidRDefault="00C222FB" w:rsidP="000D652A">
      <w:r w:rsidRPr="004050BF">
        <w:t>Each PPDU starts with a preamble. The preamble is used for packet detection, AGC, timing/frequency synchronization, channel estimation, and signalling MCSs used for the PSDUs following the preamble. In order to simplify implementation and to have better coexistence, SC and OFDM MCSs share a common preamble. The preamble is composed of two parts: 1) the Short Training field (STF) and 2) Channel Estimation field (CEF). Control MCS uses a longer preamble but a similar design to SC and OFDM MCSs to operate at lower SNR.</w:t>
      </w:r>
    </w:p>
    <w:p w:rsidR="00C222FB" w:rsidRPr="004050BF" w:rsidRDefault="00C222FB" w:rsidP="000D652A">
      <w:pPr>
        <w:pStyle w:val="Heading3"/>
      </w:pPr>
      <w:r w:rsidRPr="004050BF">
        <w:t>6.1.4</w:t>
      </w:r>
      <w:r w:rsidRPr="004050BF">
        <w:tab/>
        <w:t>Frame formats</w:t>
      </w:r>
    </w:p>
    <w:p w:rsidR="00C222FB" w:rsidRPr="004050BF" w:rsidRDefault="00C222FB" w:rsidP="000D652A">
      <w:r w:rsidRPr="004050BF">
        <w:t xml:space="preserve">SC MCS frame format is shown in Fig. 5(a). The SC MCS frame starts with a preamble (STF and CEF) and a PLCP (physical layer control packet) header and the data blocks (BLKs) follow the preamble. For the data blocks, the payload bits are broken into 336, 420, 504, or 545 data bits and encoded into blocks of 672 bits. There are optional AGC and TRN-R/T subfields used for beamforming. Figures 5(b) and 5(c) illustrate the frame formats of OFDM MCSs and Control MCS. </w:t>
      </w:r>
    </w:p>
    <w:p w:rsidR="00C222FB" w:rsidRPr="004050BF" w:rsidRDefault="00C222FB" w:rsidP="000C2548">
      <w:pPr>
        <w:pStyle w:val="FigureNo"/>
      </w:pPr>
      <w:r w:rsidRPr="004050BF">
        <w:lastRenderedPageBreak/>
        <w:t>Figure 5</w:t>
      </w:r>
    </w:p>
    <w:p w:rsidR="00C222FB" w:rsidRPr="004050BF" w:rsidRDefault="00C222FB" w:rsidP="000C2548">
      <w:pPr>
        <w:pStyle w:val="Figuretitle"/>
      </w:pPr>
      <w:r w:rsidRPr="004050BF">
        <w:t>SC, OFDM, and control MCSs frame formats</w:t>
      </w:r>
    </w:p>
    <w:p w:rsidR="00C222FB" w:rsidRPr="004050BF" w:rsidRDefault="00C222FB" w:rsidP="000C2548">
      <w:pPr>
        <w:pStyle w:val="Figure"/>
        <w:keepNext/>
        <w:keepLines/>
        <w:spacing w:after="0"/>
      </w:pPr>
      <w:r w:rsidRPr="004050BF">
        <w:rPr>
          <w:noProof/>
          <w:lang w:val="en-GB" w:eastAsia="zh-CN"/>
        </w:rPr>
        <w:drawing>
          <wp:inline distT="0" distB="0" distL="0" distR="0" wp14:anchorId="66BC3132" wp14:editId="5CB82CF2">
            <wp:extent cx="3522345" cy="158750"/>
            <wp:effectExtent l="0" t="0" r="1905" b="0"/>
            <wp:docPr id="11" name="Picture 11" descr="Description: SC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C MCS frame forma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C222FB" w:rsidRPr="004050BF" w:rsidRDefault="00C222FB" w:rsidP="000C2548">
      <w:pPr>
        <w:pStyle w:val="Figurelegend"/>
        <w:keepNext/>
        <w:keepLines/>
        <w:jc w:val="center"/>
        <w:rPr>
          <w:lang w:val="fr-FR"/>
        </w:rPr>
      </w:pPr>
      <w:r w:rsidRPr="004050BF">
        <w:rPr>
          <w:lang w:val="fr-FR"/>
        </w:rPr>
        <w:t>(a) SC MCS frame format</w:t>
      </w:r>
    </w:p>
    <w:p w:rsidR="00C222FB" w:rsidRPr="004050BF" w:rsidRDefault="00C222FB" w:rsidP="000C2548">
      <w:pPr>
        <w:pStyle w:val="Figure"/>
        <w:keepNext/>
        <w:keepLines/>
        <w:spacing w:after="0"/>
      </w:pPr>
      <w:r w:rsidRPr="004050BF">
        <w:rPr>
          <w:noProof/>
          <w:lang w:val="en-GB" w:eastAsia="zh-CN"/>
        </w:rPr>
        <w:drawing>
          <wp:inline distT="0" distB="0" distL="0" distR="0" wp14:anchorId="266C0988" wp14:editId="19B663ED">
            <wp:extent cx="3522345" cy="158750"/>
            <wp:effectExtent l="0" t="0" r="1905" b="0"/>
            <wp:docPr id="12" name="Picture 12" descr="Description: OFDM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OFDM MCS frame forma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C222FB" w:rsidRPr="004050BF" w:rsidRDefault="00C222FB" w:rsidP="000C2548">
      <w:pPr>
        <w:pStyle w:val="Figurelegend"/>
        <w:keepNext/>
        <w:keepLines/>
        <w:jc w:val="center"/>
        <w:rPr>
          <w:lang w:val="fr-FR"/>
        </w:rPr>
      </w:pPr>
      <w:r w:rsidRPr="004050BF">
        <w:rPr>
          <w:lang w:val="fr-FR"/>
        </w:rPr>
        <w:t>(b) OFDM MCS frame format (</w:t>
      </w:r>
      <w:proofErr w:type="spellStart"/>
      <w:r w:rsidRPr="004050BF">
        <w:rPr>
          <w:lang w:val="fr-FR"/>
        </w:rPr>
        <w:t>Sym</w:t>
      </w:r>
      <w:proofErr w:type="spellEnd"/>
      <w:r w:rsidRPr="004050BF">
        <w:rPr>
          <w:lang w:val="fr-FR"/>
        </w:rPr>
        <w:t xml:space="preserve"> = OFDM </w:t>
      </w:r>
      <w:proofErr w:type="spellStart"/>
      <w:r w:rsidRPr="004050BF">
        <w:rPr>
          <w:lang w:val="fr-FR"/>
        </w:rPr>
        <w:t>symbol</w:t>
      </w:r>
      <w:proofErr w:type="spellEnd"/>
      <w:r w:rsidRPr="004050BF">
        <w:rPr>
          <w:lang w:val="fr-FR"/>
        </w:rPr>
        <w:t>)</w:t>
      </w:r>
    </w:p>
    <w:p w:rsidR="00C222FB" w:rsidRPr="004050BF" w:rsidRDefault="00C222FB" w:rsidP="000C2548">
      <w:pPr>
        <w:pStyle w:val="Figure"/>
        <w:keepNext/>
        <w:keepLines/>
        <w:spacing w:after="0"/>
      </w:pPr>
      <w:r w:rsidRPr="004050BF">
        <w:rPr>
          <w:noProof/>
          <w:lang w:val="en-GB" w:eastAsia="zh-CN"/>
        </w:rPr>
        <w:drawing>
          <wp:inline distT="0" distB="0" distL="0" distR="0" wp14:anchorId="05243373" wp14:editId="58D666AB">
            <wp:extent cx="3363595" cy="158750"/>
            <wp:effectExtent l="0" t="0" r="8255" b="0"/>
            <wp:docPr id="13" name="Picture 13" descr="Description: Control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trol MCS frame forma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63595" cy="158750"/>
                    </a:xfrm>
                    <a:prstGeom prst="rect">
                      <a:avLst/>
                    </a:prstGeom>
                    <a:noFill/>
                    <a:ln>
                      <a:noFill/>
                    </a:ln>
                  </pic:spPr>
                </pic:pic>
              </a:graphicData>
            </a:graphic>
          </wp:inline>
        </w:drawing>
      </w:r>
    </w:p>
    <w:p w:rsidR="00C222FB" w:rsidRPr="004050BF" w:rsidRDefault="00C222FB" w:rsidP="000C2548">
      <w:pPr>
        <w:pStyle w:val="Figurelegend"/>
        <w:jc w:val="center"/>
      </w:pPr>
      <w:r w:rsidRPr="004050BF">
        <w:t>(c) Control MCS frame format</w:t>
      </w:r>
    </w:p>
    <w:p w:rsidR="00C222FB" w:rsidRPr="004050BF" w:rsidRDefault="00C222FB" w:rsidP="000D652A">
      <w:pPr>
        <w:pStyle w:val="Heading2"/>
      </w:pPr>
      <w:r w:rsidRPr="004050BF">
        <w:t>6.2</w:t>
      </w:r>
      <w:r w:rsidRPr="004050BF">
        <w:tab/>
        <w:t>The MAC layer</w:t>
      </w:r>
    </w:p>
    <w:p w:rsidR="00C222FB" w:rsidRPr="004050BF" w:rsidRDefault="00C222FB" w:rsidP="000D652A">
      <w:pPr>
        <w:pStyle w:val="Heading3"/>
      </w:pPr>
      <w:r w:rsidRPr="004050BF">
        <w:t>6.2.1</w:t>
      </w:r>
      <w:r w:rsidRPr="004050BF">
        <w:tab/>
        <w:t>Network architectures</w:t>
      </w:r>
    </w:p>
    <w:p w:rsidR="00C222FB" w:rsidRPr="004050BF" w:rsidRDefault="00C222FB" w:rsidP="000D652A">
      <w:r w:rsidRPr="004050BF">
        <w:t xml:space="preserve">The base 802.11 defines two types of network architecture known as Infrastructure Basic Service Set (BSS) and Independent BSS (IBSS). The infrastructure BSS is characterized by having a dedicated station, the Access Point (AP) which provides access to the backhaul network to wireless stations (STAs) associated with the AP. The IBSS is designed to support peer-to-peer communication without the need for an AP. </w:t>
      </w:r>
    </w:p>
    <w:p w:rsidR="00C222FB" w:rsidRPr="004050BF" w:rsidRDefault="00C222FB" w:rsidP="000D652A">
      <w:pPr>
        <w:rPr>
          <w:b/>
        </w:rPr>
      </w:pPr>
      <w:r w:rsidRPr="004050BF">
        <w:t>Given the characteristics of important usage scenarios (e.g. absence of AP, all stations in the network can be battery powered, etc.) and the challenges of directional communication in 60 GHz, the infrastructure BSS and the IBSS are not well suited for some usage scenarios in 60 GHz.</w:t>
      </w:r>
    </w:p>
    <w:p w:rsidR="00C222FB" w:rsidRPr="004050BF" w:rsidRDefault="00C222FB" w:rsidP="000D652A">
      <w:r w:rsidRPr="004050BF">
        <w:t>Therefore, a new network architecture named as the Personal BSS (PBSS) is defined in 802.1ad specification. Similar to the IBSS, the PBSS is a type of IEEE 802.11 ad hoc network in which STAs are able to communicate directly with each other not relying on a special device like an AP. As opposed to the IBSS, in the PBSS one STA is required to assume the role of the PBSS central point (PCP). The PCP provides the basic timing for the PBSS as well as allocation of service periods and contention-based periods.</w:t>
      </w:r>
    </w:p>
    <w:p w:rsidR="00C222FB" w:rsidRPr="004050BF" w:rsidRDefault="00C222FB" w:rsidP="002148E3">
      <w:pPr>
        <w:pStyle w:val="Note"/>
      </w:pPr>
      <w:r w:rsidRPr="004050BF">
        <w:t xml:space="preserve">NOTE – Even though </w:t>
      </w:r>
      <w:ins w:id="207" w:author="USA" w:date="2016-09-12T17:05:00Z">
        <w:del w:id="208" w:author="editor" w:date="2017-05-30T03:50:00Z">
          <w:r w:rsidDel="003A6F48">
            <w:delText>[</w:delText>
          </w:r>
        </w:del>
        <w:r>
          <w:t xml:space="preserve">IEEE </w:t>
        </w:r>
      </w:ins>
      <w:proofErr w:type="spellStart"/>
      <w:ins w:id="209" w:author="USA" w:date="2016-09-12T17:06:00Z">
        <w:r>
          <w:t>Std</w:t>
        </w:r>
        <w:proofErr w:type="spellEnd"/>
        <w:r>
          <w:t xml:space="preserve"> </w:t>
        </w:r>
      </w:ins>
      <w:r w:rsidRPr="004050BF">
        <w:t>802.11</w:t>
      </w:r>
      <w:del w:id="210" w:author="USA" w:date="2016-09-12T17:05:00Z">
        <w:r w:rsidRPr="004050BF" w:rsidDel="00A5359C">
          <w:delText>ad</w:delText>
        </w:r>
      </w:del>
      <w:ins w:id="211" w:author="USA" w:date="2016-09-12T17:06:00Z">
        <w:r>
          <w:t>-2016</w:t>
        </w:r>
        <w:del w:id="212" w:author="editor" w:date="2017-05-30T03:50:00Z">
          <w:r w:rsidDel="003A6F48">
            <w:delText>]</w:delText>
          </w:r>
        </w:del>
      </w:ins>
      <w:r w:rsidRPr="004050BF">
        <w:t xml:space="preserve"> introduces the concept of the PBSS, the infrastructure BSS and the IBSS are still supported. This allows, for example, that a MGWS wireless LAN be deployed in the 60 GHz band using the well-known infrastructure BSS architecture with a 60 GHz capable AP.</w:t>
      </w:r>
    </w:p>
    <w:p w:rsidR="00C222FB" w:rsidRPr="004050BF" w:rsidRDefault="00C222FB" w:rsidP="000D652A">
      <w:pPr>
        <w:pStyle w:val="Heading3"/>
      </w:pPr>
      <w:r w:rsidRPr="004050BF">
        <w:t>6.2.2</w:t>
      </w:r>
      <w:r w:rsidRPr="004050BF">
        <w:tab/>
        <w:t>Medium access</w:t>
      </w:r>
    </w:p>
    <w:p w:rsidR="00C222FB" w:rsidRPr="004050BF" w:rsidRDefault="00C222FB" w:rsidP="000D652A">
      <w:r w:rsidRPr="004050BF">
        <w:t xml:space="preserve">Medium is divided in beacon intervals (BI), which have the structure depicted in Fig. 6. To support the wide variety of applications and usages envisioned, the MAC supports both random access and scheduled TDMA access. To improve the robustness of TDMA in overlapping network scenarios, TDMA is improved to include a protection mechanism similar to the RTS/CTS frame exchange found in 802.11 CSMA/CA. </w:t>
      </w:r>
    </w:p>
    <w:p w:rsidR="00C222FB" w:rsidRPr="004050BF" w:rsidRDefault="00C222FB" w:rsidP="000C2548">
      <w:pPr>
        <w:pStyle w:val="FigureNo"/>
        <w:rPr>
          <w:lang w:val="fr-FR"/>
        </w:rPr>
      </w:pPr>
      <w:r w:rsidRPr="004050BF">
        <w:rPr>
          <w:lang w:val="fr-FR"/>
        </w:rPr>
        <w:lastRenderedPageBreak/>
        <w:t>Figure 6</w:t>
      </w:r>
    </w:p>
    <w:p w:rsidR="00C222FB" w:rsidRPr="004050BF" w:rsidRDefault="00C222FB" w:rsidP="000C2548">
      <w:pPr>
        <w:pStyle w:val="Figuretitle"/>
        <w:rPr>
          <w:lang w:val="fr-FR"/>
        </w:rPr>
      </w:pPr>
      <w:proofErr w:type="spellStart"/>
      <w:r w:rsidRPr="004050BF">
        <w:rPr>
          <w:lang w:val="fr-FR"/>
        </w:rPr>
        <w:t>Beacon</w:t>
      </w:r>
      <w:proofErr w:type="spellEnd"/>
      <w:r w:rsidRPr="004050BF">
        <w:rPr>
          <w:lang w:val="fr-FR"/>
        </w:rPr>
        <w:t xml:space="preserve"> </w:t>
      </w:r>
      <w:proofErr w:type="spellStart"/>
      <w:r w:rsidRPr="004050BF">
        <w:rPr>
          <w:lang w:val="fr-FR"/>
        </w:rPr>
        <w:t>interval</w:t>
      </w:r>
      <w:proofErr w:type="spellEnd"/>
      <w:r w:rsidRPr="004050BF">
        <w:rPr>
          <w:lang w:val="fr-FR"/>
        </w:rPr>
        <w:t xml:space="preserve"> structure</w:t>
      </w:r>
    </w:p>
    <w:p w:rsidR="00C222FB" w:rsidRPr="004050BF" w:rsidRDefault="00C222FB" w:rsidP="000C2548">
      <w:pPr>
        <w:pStyle w:val="Figure"/>
      </w:pPr>
      <w:r w:rsidRPr="004050BF">
        <w:object w:dxaOrig="8449" w:dyaOrig="1867">
          <v:shape id="_x0000_i1028" type="#_x0000_t75" style="width:420pt;height:94.95pt" o:ole="">
            <v:imagedata r:id="rId23" o:title=""/>
          </v:shape>
          <o:OLEObject Type="Embed" ProgID="VisioViewer.Viewer.1" ShapeID="_x0000_i1028" DrawAspect="Content" ObjectID="_1558422429" r:id="rId24"/>
        </w:object>
      </w:r>
    </w:p>
    <w:p w:rsidR="00C222FB" w:rsidRPr="000C2548" w:rsidRDefault="00C222FB" w:rsidP="00A8317A">
      <w:r w:rsidRPr="000C2548">
        <w:t>The Beacon Transmission Interval (BTI) is a time period during which the PCP/AP transmits one or</w:t>
      </w:r>
      <w:r w:rsidR="00A8317A">
        <w:t> </w:t>
      </w:r>
      <w:r w:rsidRPr="000C2548">
        <w:t>more beacon frames in different directions. In addition to network management information carried in the beacon, the beacon frame is also used to bootstrap the beamforming procedure between the AP/PCP and a receiving station. A station willing to join the network scans for a beacon, continues the beamforming process with the AP/PCP in the association beamfor</w:t>
      </w:r>
      <w:r w:rsidR="00A8317A">
        <w:t xml:space="preserve">ming training time (A-BFT), and </w:t>
      </w:r>
      <w:r w:rsidRPr="000C2548">
        <w:t>finally associates with the PCP/AP during the Announcement Transmission Interval (ATI) or CBAP.</w:t>
      </w:r>
    </w:p>
    <w:p w:rsidR="00C222FB" w:rsidRPr="004050BF" w:rsidRDefault="00C222FB" w:rsidP="009A7228">
      <w:r w:rsidRPr="004050BF">
        <w:t>The A-BFT is a time period to perform initial beamforming training between the station and the AP/PCP. The A-BFT follows the BT to provide continuity to the beamforming process that was bootstrapped through the beacon transmission in the preceding BT. The structure of the A-BFT is slotted, which allows for multiple stations to do beamforming with the PCP/AP concurrently in the same A-BFT.</w:t>
      </w:r>
    </w:p>
    <w:p w:rsidR="00C222FB" w:rsidRPr="004050BF" w:rsidRDefault="00C222FB" w:rsidP="009A7228">
      <w:r w:rsidRPr="004050BF">
        <w:t>The AT is a time period to perform management request-response frame exchanges between the PCP/AP and a station. The PCP/AP uses this time to exchange frames with stations, distribute information about Contention-Based Access Period (CBAP) and service period (SP) allocations in the Data Transfer Interval (DTI), to name a few.</w:t>
      </w:r>
    </w:p>
    <w:p w:rsidR="00C222FB" w:rsidRPr="004050BF" w:rsidRDefault="00C222FB" w:rsidP="009A7228">
      <w:r w:rsidRPr="004050BF">
        <w:t xml:space="preserve">The DTT is divided into SPs and CBPs that provide transmission opportunities for stations that are part of the network. Any frame exchange can take place during a CBAP and a SP, including application data frame transmission. Access during the CBAP is based on a modified 802.11 EDCA operation fine-tuned for directional communication, while access during SPs is scheduled and assigned to specific stations. </w:t>
      </w:r>
    </w:p>
    <w:p w:rsidR="00C222FB" w:rsidRPr="004050BF" w:rsidRDefault="00C222FB" w:rsidP="009A7228">
      <w:r w:rsidRPr="004050BF">
        <w:t>One of the major problems with SP type of TDMA scheduling is robustness when overlapping networks are considered. Therefore, to improve the robustness of transmissions during SPs, the 802.11ad standard defines what is called as protected period used during SPs. Basically, a station that owns a SP can protect the SP by transmitting an RTS frame at the start of the SP, which serves to reserve the medium. If a CTS frame is received from the destination of the SP in the response to a transmitted RTS, the SP is considered protected.</w:t>
      </w:r>
    </w:p>
    <w:p w:rsidR="00C222FB" w:rsidRPr="004050BF" w:rsidRDefault="00C222FB" w:rsidP="000D652A">
      <w:pPr>
        <w:pStyle w:val="Heading3"/>
      </w:pPr>
      <w:r w:rsidRPr="004050BF">
        <w:t>6.2.3</w:t>
      </w:r>
      <w:r w:rsidRPr="004050BF">
        <w:tab/>
        <w:t>Multiband operation</w:t>
      </w:r>
    </w:p>
    <w:p w:rsidR="00C222FB" w:rsidRPr="004050BF" w:rsidRDefault="00C222FB" w:rsidP="000D652A">
      <w:r w:rsidRPr="004050BF">
        <w:t xml:space="preserve">One of the major innovations in the </w:t>
      </w:r>
      <w:ins w:id="213" w:author="USA" w:date="2016-09-12T17:06:00Z">
        <w:del w:id="214" w:author="editor" w:date="2017-05-30T03:51:00Z">
          <w:r w:rsidDel="003A6F48">
            <w:delText>[</w:delText>
          </w:r>
        </w:del>
        <w:r>
          <w:t xml:space="preserve">IEEE </w:t>
        </w:r>
        <w:proofErr w:type="spellStart"/>
        <w:r>
          <w:t>Std</w:t>
        </w:r>
        <w:proofErr w:type="spellEnd"/>
        <w:r>
          <w:t xml:space="preserve"> </w:t>
        </w:r>
      </w:ins>
      <w:r w:rsidRPr="004050BF">
        <w:t>802.11</w:t>
      </w:r>
      <w:del w:id="215" w:author="USA" w:date="2016-09-12T17:07:00Z">
        <w:r w:rsidRPr="004050BF" w:rsidDel="00A5359C">
          <w:delText>ad</w:delText>
        </w:r>
      </w:del>
      <w:ins w:id="216" w:author="USA" w:date="2016-09-12T17:07:00Z">
        <w:r>
          <w:t>-2016</w:t>
        </w:r>
        <w:del w:id="217" w:author="editor" w:date="2017-05-30T03:51:00Z">
          <w:r w:rsidDel="003A6F48">
            <w:delText>]</w:delText>
          </w:r>
        </w:del>
      </w:ins>
      <w:r w:rsidRPr="004050BF">
        <w:t xml:space="preserve"> specification is the introduction of a MAC layer multiband mechanism that supports fast transfer of a link from one band to another band. This is also known as fast session transfer (FST).</w:t>
      </w:r>
    </w:p>
    <w:p w:rsidR="00C222FB" w:rsidRDefault="00C222FB" w:rsidP="000D652A">
      <w:r w:rsidRPr="004050BF">
        <w:t xml:space="preserve">FST enables transition of communication of stations from any band/channel to any other band/channel in which 802.11 is allowed to operate. However, in order to provide a seamless transfer between bands, the </w:t>
      </w:r>
      <w:ins w:id="218" w:author="USA" w:date="2016-09-12T17:07:00Z">
        <w:del w:id="219" w:author="editor" w:date="2017-05-30T03:51:00Z">
          <w:r w:rsidDel="003A6F48">
            <w:delText>[</w:delText>
          </w:r>
        </w:del>
      </w:ins>
      <w:r w:rsidRPr="004050BF">
        <w:t xml:space="preserve">IEEE </w:t>
      </w:r>
      <w:proofErr w:type="spellStart"/>
      <w:ins w:id="220" w:author="USA" w:date="2016-09-12T17:07:00Z">
        <w:r>
          <w:t>Std</w:t>
        </w:r>
        <w:proofErr w:type="spellEnd"/>
        <w:r>
          <w:t xml:space="preserve"> </w:t>
        </w:r>
      </w:ins>
      <w:r w:rsidRPr="004050BF">
        <w:t>802.11</w:t>
      </w:r>
      <w:del w:id="221" w:author="USA" w:date="2016-09-12T17:07:00Z">
        <w:r w:rsidRPr="004050BF" w:rsidDel="00A5359C">
          <w:delText>ad</w:delText>
        </w:r>
      </w:del>
      <w:ins w:id="222" w:author="USA" w:date="2016-09-12T17:07:00Z">
        <w:r>
          <w:t>-2016</w:t>
        </w:r>
        <w:del w:id="223" w:author="editor" w:date="2017-05-30T03:51:00Z">
          <w:r w:rsidDel="003A6F48">
            <w:delText>]</w:delText>
          </w:r>
        </w:del>
      </w:ins>
      <w:r w:rsidRPr="004050BF">
        <w:t xml:space="preserve"> </w:t>
      </w:r>
      <w:del w:id="224" w:author="USA" w:date="2016-09-12T17:07:00Z">
        <w:r w:rsidRPr="004050BF" w:rsidDel="00A5359C">
          <w:delText xml:space="preserve">draft </w:delText>
        </w:r>
      </w:del>
      <w:r w:rsidRPr="004050BF">
        <w:t xml:space="preserve">specification introduces what is known as transparent FST. In transparent FST, a station uses the same MAC address in both bands/channels involved in the FST. By doing that, there is no impact to the binding that exists between the upper layer (e.g. IP) and the MAC, making the FST completely transparent. </w:t>
      </w:r>
    </w:p>
    <w:p w:rsidR="00C222FB" w:rsidRPr="004050BF" w:rsidRDefault="00C222FB" w:rsidP="000D652A">
      <w:r w:rsidRPr="004050BF">
        <w:lastRenderedPageBreak/>
        <w:t>In addition, FST supports both simultaneous (radios operating at the same time) and</w:t>
      </w:r>
      <w:r>
        <w:br/>
      </w:r>
      <w:r w:rsidRPr="004050BF">
        <w:t xml:space="preserve">non-simultaneous operation. To further speed-up the FST switching time, several other improvements such as security key establishment prior to FST, multi-band resource allocation, and Block </w:t>
      </w:r>
      <w:proofErr w:type="spellStart"/>
      <w:r w:rsidRPr="004050BF">
        <w:t>Ack</w:t>
      </w:r>
      <w:proofErr w:type="spellEnd"/>
      <w:r w:rsidRPr="004050BF">
        <w:t xml:space="preserve"> operation over multiple bands are defined in the </w:t>
      </w:r>
      <w:ins w:id="225" w:author="USA" w:date="2016-09-12T17:07:00Z">
        <w:del w:id="226" w:author="editor" w:date="2017-05-30T03:51:00Z">
          <w:r w:rsidDel="003A6F48">
            <w:delText>[</w:delText>
          </w:r>
        </w:del>
      </w:ins>
      <w:r w:rsidRPr="004050BF">
        <w:t xml:space="preserve">IEEE </w:t>
      </w:r>
      <w:proofErr w:type="spellStart"/>
      <w:ins w:id="227" w:author="USA" w:date="2016-09-12T17:07:00Z">
        <w:r>
          <w:t>Std</w:t>
        </w:r>
        <w:proofErr w:type="spellEnd"/>
        <w:r>
          <w:t xml:space="preserve"> </w:t>
        </w:r>
      </w:ins>
      <w:r w:rsidRPr="004050BF">
        <w:t>802.11</w:t>
      </w:r>
      <w:del w:id="228" w:author="USA" w:date="2016-09-12T17:07:00Z">
        <w:r w:rsidRPr="004050BF" w:rsidDel="00A5359C">
          <w:delText>ad</w:delText>
        </w:r>
      </w:del>
      <w:ins w:id="229" w:author="USA" w:date="2016-09-12T17:07:00Z">
        <w:r>
          <w:t>-2016</w:t>
        </w:r>
        <w:del w:id="230" w:author="editor" w:date="2017-05-30T03:51:00Z">
          <w:r w:rsidDel="003A6F48">
            <w:delText>]</w:delText>
          </w:r>
        </w:del>
      </w:ins>
      <w:r w:rsidRPr="004050BF">
        <w:t xml:space="preserve"> </w:t>
      </w:r>
      <w:del w:id="231" w:author="USA" w:date="2016-09-12T17:08:00Z">
        <w:r w:rsidRPr="004050BF" w:rsidDel="00A5359C">
          <w:delText xml:space="preserve">draft </w:delText>
        </w:r>
      </w:del>
      <w:r w:rsidRPr="004050BF">
        <w:t>specification. FST enables a more powerful user experience and improved application performance.</w:t>
      </w:r>
    </w:p>
    <w:p w:rsidR="00C222FB" w:rsidRPr="00A8317A" w:rsidRDefault="00C222FB" w:rsidP="00A8317A">
      <w:pPr>
        <w:pStyle w:val="Heading3"/>
      </w:pPr>
      <w:r w:rsidRPr="00A8317A">
        <w:t>6.2.4</w:t>
      </w:r>
      <w:r w:rsidRPr="00A8317A">
        <w:tab/>
        <w:t>Beamforming</w:t>
      </w:r>
    </w:p>
    <w:p w:rsidR="00C222FB" w:rsidRPr="004050BF" w:rsidRDefault="00C222FB" w:rsidP="000D652A">
      <w:r w:rsidRPr="004050BF">
        <w:t>Beamforming (BF) is the process that is used by a pair of stations to achieve the necessary link budget for subsequent communication. BF training is a bidirectional sequence of BF training frame transmissions that provide the necessary signalling to allow each STA to determine appropriate antenna system settings for both transmission and reception.</w:t>
      </w:r>
    </w:p>
    <w:p w:rsidR="00C222FB" w:rsidRPr="004050BF" w:rsidRDefault="00C222FB" w:rsidP="000D652A">
      <w:r w:rsidRPr="004050BF">
        <w:t>Beamforming consists of two phases: sector level sweep (SLS) and an optional beam refinement process (BRP). During sector level sweep devices establish initial (coarse-grain) direction of communication sufficient to communicate at a low PHY rate. The following BRP may be used to fine tune antenna settings to improve quality of directional communication, and hence obtain a multi-gigabit link.</w:t>
      </w:r>
    </w:p>
    <w:p w:rsidR="00C222FB" w:rsidRPr="004050BF" w:rsidRDefault="00C222FB" w:rsidP="00A8317A">
      <w:pPr>
        <w:pStyle w:val="FigureNo"/>
        <w:rPr>
          <w:lang w:val="fr-FR"/>
        </w:rPr>
      </w:pPr>
      <w:r w:rsidRPr="004050BF">
        <w:rPr>
          <w:lang w:val="fr-FR"/>
        </w:rPr>
        <w:t>Figure 7</w:t>
      </w:r>
    </w:p>
    <w:p w:rsidR="00C222FB" w:rsidRPr="004050BF" w:rsidRDefault="00C222FB" w:rsidP="00A8317A">
      <w:pPr>
        <w:pStyle w:val="Figuretitle"/>
        <w:rPr>
          <w:lang w:val="fr-FR"/>
        </w:rPr>
      </w:pPr>
      <w:proofErr w:type="spellStart"/>
      <w:r w:rsidRPr="004050BF">
        <w:rPr>
          <w:lang w:val="fr-FR"/>
        </w:rPr>
        <w:t>Beamforming</w:t>
      </w:r>
      <w:proofErr w:type="spellEnd"/>
      <w:r w:rsidRPr="004050BF">
        <w:rPr>
          <w:lang w:val="fr-FR"/>
        </w:rPr>
        <w:t xml:space="preserve"> </w:t>
      </w:r>
      <w:proofErr w:type="spellStart"/>
      <w:r w:rsidRPr="004050BF">
        <w:rPr>
          <w:lang w:val="fr-FR"/>
        </w:rPr>
        <w:t>protocol</w:t>
      </w:r>
      <w:proofErr w:type="spellEnd"/>
      <w:r w:rsidRPr="004050BF">
        <w:rPr>
          <w:lang w:val="fr-FR"/>
        </w:rPr>
        <w:t xml:space="preserve"> </w:t>
      </w:r>
      <w:proofErr w:type="spellStart"/>
      <w:r w:rsidRPr="004050BF">
        <w:rPr>
          <w:lang w:val="fr-FR"/>
        </w:rPr>
        <w:t>example</w:t>
      </w:r>
      <w:proofErr w:type="spellEnd"/>
    </w:p>
    <w:p w:rsidR="00C222FB" w:rsidRPr="004050BF" w:rsidRDefault="00C222FB" w:rsidP="00A8317A">
      <w:pPr>
        <w:pStyle w:val="Figure"/>
      </w:pPr>
      <w:r w:rsidRPr="004050BF">
        <w:rPr>
          <w:noProof/>
          <w:lang w:val="en-GB" w:eastAsia="zh-CN"/>
        </w:rPr>
        <w:drawing>
          <wp:inline distT="0" distB="0" distL="0" distR="0" wp14:anchorId="5108A716" wp14:editId="53FEE596">
            <wp:extent cx="4341413" cy="2073254"/>
            <wp:effectExtent l="0" t="0" r="254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41097" cy="2073103"/>
                    </a:xfrm>
                    <a:prstGeom prst="rect">
                      <a:avLst/>
                    </a:prstGeom>
                    <a:noFill/>
                    <a:ln>
                      <a:noFill/>
                    </a:ln>
                  </pic:spPr>
                </pic:pic>
              </a:graphicData>
            </a:graphic>
          </wp:inline>
        </w:drawing>
      </w:r>
    </w:p>
    <w:p w:rsidR="00C222FB" w:rsidRPr="004050BF" w:rsidRDefault="00C222FB" w:rsidP="000D652A">
      <w:r w:rsidRPr="004050BF">
        <w:t>Figure 7 illustrates an example of the beamforming procedure. In this example, STA1 initiates the beamforming with STA2 by performing a SLS. In the 802.11ad specification, the station that initiates beamforming is known as the Initiator, while the receiving station is known as the responder. At the end of the SLS, both STA1 and STA2 know the best transmit sector for communication with each other. This is used in the following BRP phase, where STA1 and STA2 train their receiving antennas and fine-tune their beams to achieve the desired link budget for the forthcoming data communication.</w:t>
      </w:r>
    </w:p>
    <w:p w:rsidR="00C222FB" w:rsidRPr="004050BF" w:rsidRDefault="00C222FB" w:rsidP="00A8317A">
      <w:pPr>
        <w:pStyle w:val="Heading2"/>
      </w:pPr>
      <w:r w:rsidRPr="004050BF">
        <w:t>6.3</w:t>
      </w:r>
      <w:r w:rsidRPr="004050BF">
        <w:tab/>
        <w:t>Common characteristics</w:t>
      </w:r>
    </w:p>
    <w:p w:rsidR="00C222FB" w:rsidRPr="004050BF" w:rsidRDefault="00C222FB" w:rsidP="00A8317A">
      <w:pPr>
        <w:pStyle w:val="Heading3"/>
      </w:pPr>
      <w:r w:rsidRPr="004050BF">
        <w:t>6.3.1</w:t>
      </w:r>
      <w:r w:rsidRPr="004050BF">
        <w:tab/>
        <w:t>Transmit and receive operating temperature range</w:t>
      </w:r>
    </w:p>
    <w:p w:rsidR="00C222FB" w:rsidRPr="004050BF" w:rsidRDefault="00C222FB" w:rsidP="000D652A">
      <w:pPr>
        <w:tabs>
          <w:tab w:val="left" w:pos="794"/>
          <w:tab w:val="left" w:pos="1191"/>
          <w:tab w:val="left" w:pos="1588"/>
          <w:tab w:val="left" w:pos="1985"/>
        </w:tabs>
        <w:jc w:val="both"/>
      </w:pPr>
      <w:r w:rsidRPr="004050BF">
        <w:t xml:space="preserve">Transmit and receive operating temperature range follows the </w:t>
      </w:r>
      <w:ins w:id="232" w:author="USA" w:date="2016-09-12T17:08:00Z">
        <w:del w:id="233" w:author="editor" w:date="2017-05-30T03:52:00Z">
          <w:r w:rsidDel="003A6F48">
            <w:delText>[</w:delText>
          </w:r>
        </w:del>
      </w:ins>
      <w:r w:rsidRPr="004050BF">
        <w:t xml:space="preserve">IEEE </w:t>
      </w:r>
      <w:proofErr w:type="spellStart"/>
      <w:r w:rsidRPr="004050BF">
        <w:t>Std</w:t>
      </w:r>
      <w:proofErr w:type="spellEnd"/>
      <w:r w:rsidRPr="004050BF">
        <w:t xml:space="preserve"> 802.11-201</w:t>
      </w:r>
      <w:ins w:id="234" w:author="USA" w:date="2016-09-12T17:08:00Z">
        <w:r>
          <w:t>6</w:t>
        </w:r>
        <w:del w:id="235" w:author="editor" w:date="2017-05-30T03:52:00Z">
          <w:r w:rsidDel="003A6F48">
            <w:delText>]</w:delText>
          </w:r>
        </w:del>
      </w:ins>
      <w:del w:id="236" w:author="USA" w:date="2016-09-12T17:08:00Z">
        <w:r w:rsidRPr="004050BF" w:rsidDel="00A5359C">
          <w:delText>2</w:delText>
        </w:r>
      </w:del>
      <w:r w:rsidRPr="004050BF">
        <w:t>.</w:t>
      </w:r>
    </w:p>
    <w:p w:rsidR="00C222FB" w:rsidRPr="004050BF" w:rsidRDefault="00C222FB" w:rsidP="00A8317A">
      <w:pPr>
        <w:pStyle w:val="Heading3"/>
      </w:pPr>
      <w:r w:rsidRPr="004050BF">
        <w:t>6.3.2</w:t>
      </w:r>
      <w:r w:rsidRPr="004050BF">
        <w:tab/>
        <w:t>Centre frequency tolerance</w:t>
      </w:r>
    </w:p>
    <w:p w:rsidR="00C222FB" w:rsidRPr="004050BF" w:rsidRDefault="00C222FB" w:rsidP="000D652A">
      <w:pPr>
        <w:tabs>
          <w:tab w:val="left" w:pos="794"/>
          <w:tab w:val="left" w:pos="1191"/>
          <w:tab w:val="left" w:pos="1588"/>
          <w:tab w:val="left" w:pos="1985"/>
        </w:tabs>
        <w:jc w:val="both"/>
      </w:pPr>
      <w:r w:rsidRPr="004050BF">
        <w:t xml:space="preserve">The transmitter centre frequency tolerance is ±20 ppm maximum for the 60 GHz band. </w:t>
      </w:r>
    </w:p>
    <w:p w:rsidR="00C222FB" w:rsidRPr="004050BF" w:rsidRDefault="00C222FB" w:rsidP="001D2E76">
      <w:pPr>
        <w:pStyle w:val="Heading3"/>
      </w:pPr>
      <w:r w:rsidRPr="004050BF">
        <w:lastRenderedPageBreak/>
        <w:t>6.3.3</w:t>
      </w:r>
      <w:r w:rsidRPr="004050BF">
        <w:tab/>
        <w:t>Symbol clock tolerance</w:t>
      </w:r>
    </w:p>
    <w:p w:rsidR="00C222FB" w:rsidRPr="004050BF" w:rsidRDefault="00C222FB" w:rsidP="001D2E76">
      <w:r w:rsidRPr="004050BF">
        <w:t>The symbol clock frequency tolerance is ±20 ppm maximum for the 60 GHz band. The transmit centre frequency and the symbol clock frequency are derived from the same reference oscillator.</w:t>
      </w:r>
    </w:p>
    <w:p w:rsidR="00C222FB" w:rsidRPr="004050BF" w:rsidRDefault="00C222FB" w:rsidP="001D2E76">
      <w:pPr>
        <w:pStyle w:val="Heading3"/>
      </w:pPr>
      <w:r w:rsidRPr="004050BF">
        <w:t>6.3.4</w:t>
      </w:r>
      <w:r w:rsidRPr="004050BF">
        <w:tab/>
        <w:t>Transmit centre frequency leakage</w:t>
      </w:r>
    </w:p>
    <w:p w:rsidR="00C222FB" w:rsidRPr="004050BF" w:rsidRDefault="00C222FB" w:rsidP="001D2E76">
      <w:r w:rsidRPr="004050BF">
        <w:t>The transmitter centre frequency leakage does not exceed −23 dB relative to the overall transmitted power, or, equivalently, 2.5 dB relative to the average energy of the rest of the subcarriers (in OFDM).</w:t>
      </w:r>
    </w:p>
    <w:p w:rsidR="00C222FB" w:rsidRPr="004050BF" w:rsidRDefault="00C222FB" w:rsidP="001D2E76">
      <w:pPr>
        <w:pStyle w:val="Heading3"/>
      </w:pPr>
      <w:r w:rsidRPr="004050BF">
        <w:t>6.3.5</w:t>
      </w:r>
      <w:r w:rsidRPr="004050BF">
        <w:tab/>
        <w:t>Transmit ramp up and ramp down</w:t>
      </w:r>
    </w:p>
    <w:p w:rsidR="00C222FB" w:rsidRPr="004050BF" w:rsidRDefault="00C222FB" w:rsidP="001D2E76">
      <w:r w:rsidRPr="004050BF">
        <w:t xml:space="preserve">The transmit power-on ramp is defined as the time it takes for a transmitter to rise from less than 10% to greater than 90% of the average power to be transmitted in the frame. </w:t>
      </w:r>
    </w:p>
    <w:p w:rsidR="00C222FB" w:rsidRPr="004050BF" w:rsidRDefault="00C222FB" w:rsidP="000D652A">
      <w:pPr>
        <w:tabs>
          <w:tab w:val="left" w:pos="794"/>
          <w:tab w:val="left" w:pos="1191"/>
          <w:tab w:val="left" w:pos="1588"/>
          <w:tab w:val="left" w:pos="1985"/>
        </w:tabs>
      </w:pPr>
      <w:r w:rsidRPr="004050BF">
        <w:t xml:space="preserve">The transmit power-on ramp is less than 10 ns. </w:t>
      </w:r>
    </w:p>
    <w:p w:rsidR="00C222FB" w:rsidRPr="004050BF" w:rsidRDefault="00C222FB" w:rsidP="001D2E76">
      <w:r w:rsidRPr="004050BF">
        <w:t>The transmit power-down ramp is defined as the time it takes the transmitter to fall from greater than 90% to less than 10% of the maximum power to be transmitted in the frame.</w:t>
      </w:r>
    </w:p>
    <w:p w:rsidR="00C222FB" w:rsidRPr="004050BF" w:rsidRDefault="00C222FB" w:rsidP="001D2E76">
      <w:r w:rsidRPr="004050BF">
        <w:t>The transmit power-down ramp is less than 10 ns.</w:t>
      </w:r>
    </w:p>
    <w:p w:rsidR="00C222FB" w:rsidRPr="004050BF" w:rsidRDefault="00C222FB" w:rsidP="001D2E76">
      <w:pPr>
        <w:pStyle w:val="Heading3"/>
      </w:pPr>
      <w:r w:rsidRPr="004050BF">
        <w:t>6.3.6</w:t>
      </w:r>
      <w:r w:rsidRPr="004050BF">
        <w:tab/>
        <w:t>Maximum input level</w:t>
      </w:r>
    </w:p>
    <w:p w:rsidR="00C222FB" w:rsidRPr="004050BF" w:rsidRDefault="00C222FB" w:rsidP="001D2E76">
      <w:r w:rsidRPr="004050BF">
        <w:t>The receiver maximum input level is the maximum power level of the incoming signal, in </w:t>
      </w:r>
      <w:proofErr w:type="spellStart"/>
      <w:r w:rsidRPr="004050BF">
        <w:t>dBm</w:t>
      </w:r>
      <w:proofErr w:type="spellEnd"/>
      <w:r w:rsidRPr="004050BF">
        <w:t xml:space="preserve">, present at the input of the receiver for which the error rate criterion (defined at the RX sensitivity section) is met. A compliant receiver has a receiver maximum input level </w:t>
      </w:r>
      <w:del w:id="237" w:author="USA" w:date="2016-09-12T17:09:00Z">
        <w:r w:rsidRPr="004050BF" w:rsidDel="00A5359C">
          <w:delText xml:space="preserve">of </w:delText>
        </w:r>
      </w:del>
      <w:r w:rsidRPr="004050BF">
        <w:t xml:space="preserve">at </w:t>
      </w:r>
      <w:ins w:id="238" w:author="USA" w:date="2016-09-12T17:09:00Z">
        <w:r w:rsidRPr="00B64849">
          <w:t>the receive antenna(s) of at least 10 microwatts/cm</w:t>
        </w:r>
        <w:r w:rsidRPr="00B64849">
          <w:rPr>
            <w:vertAlign w:val="superscript"/>
          </w:rPr>
          <w:t>2</w:t>
        </w:r>
        <w:r w:rsidRPr="00B64849">
          <w:t xml:space="preserve"> for each of the modulation formats that the receiver supports</w:t>
        </w:r>
      </w:ins>
      <w:del w:id="239" w:author="USA" w:date="2016-09-12T17:09:00Z">
        <w:r w:rsidRPr="004050BF" w:rsidDel="00A5359C">
          <w:delText>least −33 dBm for each of the modulation formats that the receiver supports</w:delText>
        </w:r>
      </w:del>
      <w:r w:rsidRPr="004050BF">
        <w:t>.</w:t>
      </w:r>
    </w:p>
    <w:p w:rsidR="00C222FB" w:rsidRPr="004050BF" w:rsidRDefault="00C222FB" w:rsidP="001D2E76">
      <w:pPr>
        <w:pStyle w:val="Heading3"/>
      </w:pPr>
      <w:r w:rsidRPr="004050BF">
        <w:t>6.3.7</w:t>
      </w:r>
      <w:r w:rsidRPr="004050BF">
        <w:tab/>
        <w:t>Rates</w:t>
      </w:r>
    </w:p>
    <w:p w:rsidR="00C222FB" w:rsidRDefault="00C222FB" w:rsidP="001D2E76">
      <w:r w:rsidRPr="004050BF">
        <w:t xml:space="preserve">Table 6 and Table 7 describe the rates provided by the </w:t>
      </w:r>
      <w:ins w:id="240" w:author="USA" w:date="2016-09-12T17:09:00Z">
        <w:r>
          <w:t>[</w:t>
        </w:r>
      </w:ins>
      <w:r w:rsidRPr="004050BF">
        <w:t xml:space="preserve">IEEE </w:t>
      </w:r>
      <w:proofErr w:type="spellStart"/>
      <w:r w:rsidRPr="004050BF">
        <w:t>Std</w:t>
      </w:r>
      <w:proofErr w:type="spellEnd"/>
      <w:r w:rsidRPr="004050BF">
        <w:t xml:space="preserve"> 802.11</w:t>
      </w:r>
      <w:del w:id="241" w:author="USA" w:date="2016-09-12T17:09:00Z">
        <w:r w:rsidRPr="004050BF" w:rsidDel="00A5359C">
          <w:delText>ad</w:delText>
        </w:r>
      </w:del>
      <w:r w:rsidRPr="004050BF">
        <w:t>-201</w:t>
      </w:r>
      <w:ins w:id="242" w:author="USA" w:date="2016-09-12T17:09:00Z">
        <w:r>
          <w:t>6]</w:t>
        </w:r>
      </w:ins>
      <w:del w:id="243" w:author="USA" w:date="2016-09-12T17:09:00Z">
        <w:r w:rsidRPr="004050BF" w:rsidDel="00A5359C">
          <w:delText>2</w:delText>
        </w:r>
      </w:del>
      <w:r w:rsidRPr="004050BF">
        <w:t>.</w:t>
      </w:r>
    </w:p>
    <w:p w:rsidR="00C222FB" w:rsidRPr="003947D9" w:rsidRDefault="00C222FB" w:rsidP="001D2E76">
      <w:pPr>
        <w:pStyle w:val="TableNo"/>
      </w:pPr>
      <w:r w:rsidRPr="001D2E76">
        <w:t>TABLE</w:t>
      </w:r>
      <w:r w:rsidRPr="003947D9">
        <w:t xml:space="preserve"> 6</w:t>
      </w:r>
    </w:p>
    <w:p w:rsidR="00C222FB" w:rsidRPr="003947D9" w:rsidRDefault="00C222FB" w:rsidP="001D2E76">
      <w:pPr>
        <w:pStyle w:val="Tabletitle"/>
      </w:pPr>
      <w:r w:rsidRPr="003947D9">
        <w:t>Rates for single carrier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07"/>
        <w:gridCol w:w="2303"/>
        <w:gridCol w:w="1492"/>
        <w:gridCol w:w="1492"/>
        <w:gridCol w:w="1496"/>
        <w:gridCol w:w="1539"/>
      </w:tblGrid>
      <w:tr w:rsidR="00C222FB" w:rsidRPr="003947D9" w:rsidTr="000D652A">
        <w:trPr>
          <w:cantSplit/>
          <w:trHeight w:val="369"/>
          <w:tblHeader/>
          <w:jc w:val="center"/>
        </w:trPr>
        <w:tc>
          <w:tcPr>
            <w:tcW w:w="678" w:type="pct"/>
            <w:tcBorders>
              <w:top w:val="single" w:sz="4" w:space="0" w:color="auto"/>
            </w:tcBorders>
            <w:tcMar>
              <w:top w:w="8" w:type="dxa"/>
              <w:left w:w="8" w:type="dxa"/>
              <w:bottom w:w="0" w:type="dxa"/>
              <w:right w:w="8" w:type="dxa"/>
            </w:tcMar>
            <w:vAlign w:val="center"/>
          </w:tcPr>
          <w:p w:rsidR="00C222FB" w:rsidRPr="003947D9" w:rsidRDefault="00C222FB" w:rsidP="001D2E76">
            <w:pPr>
              <w:pStyle w:val="Tablehead"/>
              <w:rPr>
                <w:lang w:val="fr-FR"/>
              </w:rPr>
            </w:pPr>
            <w:r w:rsidRPr="003947D9">
              <w:rPr>
                <w:lang w:val="fr-FR"/>
              </w:rPr>
              <w:t>MCS index</w:t>
            </w:r>
          </w:p>
        </w:tc>
        <w:tc>
          <w:tcPr>
            <w:tcW w:w="1196" w:type="pct"/>
            <w:tcBorders>
              <w:top w:val="single" w:sz="4" w:space="0" w:color="auto"/>
            </w:tcBorders>
            <w:tcMar>
              <w:top w:w="8" w:type="dxa"/>
              <w:left w:w="8" w:type="dxa"/>
              <w:bottom w:w="0" w:type="dxa"/>
              <w:right w:w="8" w:type="dxa"/>
            </w:tcMar>
            <w:vAlign w:val="center"/>
          </w:tcPr>
          <w:p w:rsidR="00C222FB" w:rsidRPr="003947D9" w:rsidRDefault="00C222FB" w:rsidP="001D2E76">
            <w:pPr>
              <w:pStyle w:val="Tablehead"/>
              <w:rPr>
                <w:lang w:val="fr-FR"/>
              </w:rPr>
            </w:pPr>
            <w:r w:rsidRPr="003947D9">
              <w:rPr>
                <w:lang w:val="fr-FR"/>
              </w:rPr>
              <w:t>Modulation</w:t>
            </w:r>
          </w:p>
        </w:tc>
        <w:tc>
          <w:tcPr>
            <w:tcW w:w="775" w:type="pct"/>
            <w:tcBorders>
              <w:top w:val="single" w:sz="4" w:space="0" w:color="auto"/>
            </w:tcBorders>
            <w:vAlign w:val="center"/>
          </w:tcPr>
          <w:p w:rsidR="00C222FB" w:rsidRPr="003947D9" w:rsidRDefault="00C222FB" w:rsidP="001D2E76">
            <w:pPr>
              <w:pStyle w:val="Tablehead"/>
              <w:rPr>
                <w:lang w:val="fr-FR"/>
              </w:rPr>
            </w:pPr>
            <w:r w:rsidRPr="003947D9">
              <w:rPr>
                <w:lang w:val="fr-FR"/>
              </w:rPr>
              <w:t>N</w:t>
            </w:r>
            <w:r w:rsidRPr="003947D9">
              <w:rPr>
                <w:vertAlign w:val="subscript"/>
                <w:lang w:val="fr-FR"/>
              </w:rPr>
              <w:t>CBPS</w:t>
            </w:r>
          </w:p>
        </w:tc>
        <w:tc>
          <w:tcPr>
            <w:tcW w:w="775" w:type="pct"/>
            <w:tcBorders>
              <w:top w:val="single" w:sz="4" w:space="0" w:color="auto"/>
            </w:tcBorders>
            <w:tcMar>
              <w:top w:w="8" w:type="dxa"/>
              <w:left w:w="8" w:type="dxa"/>
              <w:bottom w:w="0" w:type="dxa"/>
              <w:right w:w="8" w:type="dxa"/>
            </w:tcMar>
            <w:vAlign w:val="center"/>
          </w:tcPr>
          <w:p w:rsidR="00C222FB" w:rsidRPr="003947D9" w:rsidRDefault="00C222FB" w:rsidP="001D2E76">
            <w:pPr>
              <w:pStyle w:val="Tablehead"/>
              <w:rPr>
                <w:lang w:val="fr-FR"/>
              </w:rPr>
            </w:pPr>
            <w:proofErr w:type="spellStart"/>
            <w:r w:rsidRPr="003947D9">
              <w:rPr>
                <w:lang w:val="fr-FR"/>
              </w:rPr>
              <w:t>Repetition</w:t>
            </w:r>
            <w:proofErr w:type="spellEnd"/>
          </w:p>
        </w:tc>
        <w:tc>
          <w:tcPr>
            <w:tcW w:w="777" w:type="pct"/>
            <w:tcBorders>
              <w:top w:val="single" w:sz="4" w:space="0" w:color="auto"/>
            </w:tcBorders>
            <w:tcMar>
              <w:top w:w="8" w:type="dxa"/>
              <w:left w:w="8" w:type="dxa"/>
              <w:bottom w:w="0" w:type="dxa"/>
              <w:right w:w="8" w:type="dxa"/>
            </w:tcMar>
            <w:vAlign w:val="center"/>
          </w:tcPr>
          <w:p w:rsidR="00C222FB" w:rsidRPr="003947D9" w:rsidRDefault="00C222FB" w:rsidP="001D2E76">
            <w:pPr>
              <w:pStyle w:val="Tablehead"/>
              <w:rPr>
                <w:lang w:val="fr-FR"/>
              </w:rPr>
            </w:pPr>
            <w:r w:rsidRPr="003947D9">
              <w:rPr>
                <w:lang w:val="fr-FR"/>
              </w:rPr>
              <w:t>Code rate</w:t>
            </w:r>
          </w:p>
        </w:tc>
        <w:tc>
          <w:tcPr>
            <w:tcW w:w="799" w:type="pct"/>
            <w:tcBorders>
              <w:top w:val="single" w:sz="4" w:space="0" w:color="auto"/>
            </w:tcBorders>
            <w:tcMar>
              <w:top w:w="8" w:type="dxa"/>
              <w:left w:w="8" w:type="dxa"/>
              <w:bottom w:w="0" w:type="dxa"/>
              <w:right w:w="8" w:type="dxa"/>
            </w:tcMar>
            <w:vAlign w:val="center"/>
          </w:tcPr>
          <w:p w:rsidR="00C222FB" w:rsidRPr="003947D9" w:rsidRDefault="00C222FB" w:rsidP="001D2E76">
            <w:pPr>
              <w:pStyle w:val="Tablehead"/>
              <w:rPr>
                <w:lang w:val="fr-FR"/>
              </w:rPr>
            </w:pPr>
            <w:r w:rsidRPr="003947D9">
              <w:rPr>
                <w:lang w:val="fr-FR"/>
              </w:rPr>
              <w:t>Data rate (Mbit/s)</w:t>
            </w:r>
          </w:p>
        </w:tc>
      </w:tr>
      <w:tr w:rsidR="00C222FB" w:rsidRPr="003947D9" w:rsidTr="000D652A">
        <w:trPr>
          <w:cantSplit/>
          <w:trHeight w:val="270"/>
          <w:jc w:val="center"/>
        </w:trPr>
        <w:tc>
          <w:tcPr>
            <w:tcW w:w="678"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0</w:t>
            </w:r>
          </w:p>
        </w:tc>
        <w:tc>
          <w:tcPr>
            <w:tcW w:w="119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DBPSK</w:t>
            </w:r>
          </w:p>
        </w:tc>
        <w:tc>
          <w:tcPr>
            <w:tcW w:w="775" w:type="pct"/>
          </w:tcPr>
          <w:p w:rsidR="00C222FB" w:rsidRPr="003947D9" w:rsidRDefault="00C222FB" w:rsidP="001D2E76">
            <w:pPr>
              <w:pStyle w:val="Tabletext"/>
              <w:jc w:val="center"/>
              <w:rPr>
                <w:lang w:val="fr-FR"/>
              </w:rPr>
            </w:pPr>
          </w:p>
        </w:tc>
        <w:tc>
          <w:tcPr>
            <w:tcW w:w="775" w:type="pct"/>
            <w:tcMar>
              <w:top w:w="8" w:type="dxa"/>
              <w:left w:w="8" w:type="dxa"/>
              <w:bottom w:w="0" w:type="dxa"/>
              <w:right w:w="8" w:type="dxa"/>
            </w:tcMar>
            <w:vAlign w:val="bottom"/>
          </w:tcPr>
          <w:p w:rsidR="00C222FB" w:rsidRPr="003947D9" w:rsidRDefault="00C222FB" w:rsidP="001D2E76">
            <w:pPr>
              <w:pStyle w:val="Tabletext"/>
              <w:jc w:val="center"/>
              <w:rPr>
                <w:lang w:val="fr-FR"/>
              </w:rPr>
            </w:pPr>
          </w:p>
        </w:tc>
        <w:tc>
          <w:tcPr>
            <w:tcW w:w="7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2</w:t>
            </w:r>
          </w:p>
        </w:tc>
        <w:tc>
          <w:tcPr>
            <w:tcW w:w="799"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27.5</w:t>
            </w:r>
          </w:p>
        </w:tc>
      </w:tr>
      <w:tr w:rsidR="00C222FB" w:rsidRPr="003947D9" w:rsidTr="000D652A">
        <w:trPr>
          <w:cantSplit/>
          <w:trHeight w:val="270"/>
          <w:jc w:val="center"/>
        </w:trPr>
        <w:tc>
          <w:tcPr>
            <w:tcW w:w="678"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119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BPSK</w:t>
            </w:r>
          </w:p>
        </w:tc>
        <w:tc>
          <w:tcPr>
            <w:tcW w:w="775" w:type="pct"/>
          </w:tcPr>
          <w:p w:rsidR="00C222FB" w:rsidRPr="003947D9" w:rsidRDefault="00C222FB" w:rsidP="001D2E76">
            <w:pPr>
              <w:pStyle w:val="Tabletext"/>
              <w:jc w:val="center"/>
              <w:rPr>
                <w:lang w:val="fr-FR"/>
              </w:rPr>
            </w:pPr>
            <w:r w:rsidRPr="003947D9">
              <w:rPr>
                <w:lang w:val="fr-FR"/>
              </w:rPr>
              <w:t>1</w:t>
            </w:r>
          </w:p>
        </w:tc>
        <w:tc>
          <w:tcPr>
            <w:tcW w:w="775"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2</w:t>
            </w:r>
          </w:p>
        </w:tc>
        <w:tc>
          <w:tcPr>
            <w:tcW w:w="7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2</w:t>
            </w:r>
          </w:p>
        </w:tc>
        <w:tc>
          <w:tcPr>
            <w:tcW w:w="799"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385</w:t>
            </w:r>
          </w:p>
        </w:tc>
      </w:tr>
      <w:tr w:rsidR="00C222FB" w:rsidRPr="003947D9" w:rsidTr="000D652A">
        <w:trPr>
          <w:cantSplit/>
          <w:trHeight w:val="255"/>
          <w:jc w:val="center"/>
        </w:trPr>
        <w:tc>
          <w:tcPr>
            <w:tcW w:w="678"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2</w:t>
            </w:r>
          </w:p>
        </w:tc>
        <w:tc>
          <w:tcPr>
            <w:tcW w:w="119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BPSK</w:t>
            </w:r>
          </w:p>
        </w:tc>
        <w:tc>
          <w:tcPr>
            <w:tcW w:w="775" w:type="pct"/>
            <w:vAlign w:val="bottom"/>
          </w:tcPr>
          <w:p w:rsidR="00C222FB" w:rsidRPr="003947D9" w:rsidRDefault="00C222FB" w:rsidP="001D2E76">
            <w:pPr>
              <w:pStyle w:val="Tabletext"/>
              <w:jc w:val="center"/>
              <w:rPr>
                <w:lang w:val="fr-FR"/>
              </w:rPr>
            </w:pPr>
            <w:r w:rsidRPr="003947D9">
              <w:rPr>
                <w:lang w:val="fr-FR"/>
              </w:rPr>
              <w:t>1</w:t>
            </w:r>
          </w:p>
        </w:tc>
        <w:tc>
          <w:tcPr>
            <w:tcW w:w="775"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2</w:t>
            </w:r>
          </w:p>
        </w:tc>
        <w:tc>
          <w:tcPr>
            <w:tcW w:w="799"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770</w:t>
            </w:r>
          </w:p>
        </w:tc>
      </w:tr>
      <w:tr w:rsidR="00C222FB" w:rsidRPr="003947D9" w:rsidTr="000D652A">
        <w:trPr>
          <w:cantSplit/>
          <w:trHeight w:val="255"/>
          <w:jc w:val="center"/>
        </w:trPr>
        <w:tc>
          <w:tcPr>
            <w:tcW w:w="678"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3</w:t>
            </w:r>
          </w:p>
        </w:tc>
        <w:tc>
          <w:tcPr>
            <w:tcW w:w="119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BPSK</w:t>
            </w:r>
          </w:p>
        </w:tc>
        <w:tc>
          <w:tcPr>
            <w:tcW w:w="775" w:type="pct"/>
            <w:vAlign w:val="bottom"/>
          </w:tcPr>
          <w:p w:rsidR="00C222FB" w:rsidRPr="003947D9" w:rsidRDefault="00C222FB" w:rsidP="001D2E76">
            <w:pPr>
              <w:pStyle w:val="Tabletext"/>
              <w:jc w:val="center"/>
              <w:rPr>
                <w:lang w:val="fr-FR"/>
              </w:rPr>
            </w:pPr>
            <w:r w:rsidRPr="003947D9">
              <w:rPr>
                <w:lang w:val="fr-FR"/>
              </w:rPr>
              <w:t>1</w:t>
            </w:r>
          </w:p>
        </w:tc>
        <w:tc>
          <w:tcPr>
            <w:tcW w:w="775"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5/8</w:t>
            </w:r>
          </w:p>
        </w:tc>
        <w:tc>
          <w:tcPr>
            <w:tcW w:w="799"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962.5</w:t>
            </w:r>
          </w:p>
        </w:tc>
      </w:tr>
      <w:tr w:rsidR="00C222FB" w:rsidRPr="003947D9" w:rsidTr="000D652A">
        <w:trPr>
          <w:cantSplit/>
          <w:trHeight w:val="255"/>
          <w:jc w:val="center"/>
        </w:trPr>
        <w:tc>
          <w:tcPr>
            <w:tcW w:w="67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4</w:t>
            </w:r>
          </w:p>
        </w:tc>
        <w:tc>
          <w:tcPr>
            <w:tcW w:w="119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BPSK</w:t>
            </w:r>
          </w:p>
        </w:tc>
        <w:tc>
          <w:tcPr>
            <w:tcW w:w="775" w:type="pct"/>
            <w:vAlign w:val="bottom"/>
          </w:tcPr>
          <w:p w:rsidR="00C222FB" w:rsidRPr="003947D9" w:rsidRDefault="00C222FB" w:rsidP="001D2E76">
            <w:pPr>
              <w:pStyle w:val="Tabletext"/>
              <w:jc w:val="center"/>
              <w:rPr>
                <w:lang w:val="fr-FR"/>
              </w:rPr>
            </w:pPr>
            <w:r w:rsidRPr="003947D9">
              <w:rPr>
                <w:lang w:val="fr-FR"/>
              </w:rPr>
              <w:t>1</w:t>
            </w:r>
          </w:p>
        </w:tc>
        <w:tc>
          <w:tcPr>
            <w:tcW w:w="775"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3/4</w:t>
            </w:r>
          </w:p>
        </w:tc>
        <w:tc>
          <w:tcPr>
            <w:tcW w:w="801"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 155</w:t>
            </w:r>
          </w:p>
        </w:tc>
      </w:tr>
      <w:tr w:rsidR="00C222FB" w:rsidRPr="003947D9" w:rsidTr="000D652A">
        <w:trPr>
          <w:cantSplit/>
          <w:trHeight w:val="255"/>
          <w:jc w:val="center"/>
        </w:trPr>
        <w:tc>
          <w:tcPr>
            <w:tcW w:w="67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5</w:t>
            </w:r>
          </w:p>
        </w:tc>
        <w:tc>
          <w:tcPr>
            <w:tcW w:w="119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BPSK</w:t>
            </w:r>
          </w:p>
        </w:tc>
        <w:tc>
          <w:tcPr>
            <w:tcW w:w="775" w:type="pct"/>
            <w:vAlign w:val="bottom"/>
          </w:tcPr>
          <w:p w:rsidR="00C222FB" w:rsidRPr="003947D9" w:rsidRDefault="00C222FB" w:rsidP="001D2E76">
            <w:pPr>
              <w:pStyle w:val="Tabletext"/>
              <w:jc w:val="center"/>
              <w:rPr>
                <w:lang w:val="fr-FR"/>
              </w:rPr>
            </w:pPr>
            <w:r w:rsidRPr="003947D9">
              <w:rPr>
                <w:lang w:val="fr-FR"/>
              </w:rPr>
              <w:t>1</w:t>
            </w:r>
          </w:p>
        </w:tc>
        <w:tc>
          <w:tcPr>
            <w:tcW w:w="775"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3/16</w:t>
            </w:r>
          </w:p>
        </w:tc>
        <w:tc>
          <w:tcPr>
            <w:tcW w:w="801"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 251.25</w:t>
            </w:r>
          </w:p>
        </w:tc>
      </w:tr>
      <w:tr w:rsidR="00C222FB" w:rsidRPr="003947D9" w:rsidTr="000D652A">
        <w:trPr>
          <w:cantSplit/>
          <w:trHeight w:val="255"/>
          <w:jc w:val="center"/>
        </w:trPr>
        <w:tc>
          <w:tcPr>
            <w:tcW w:w="67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6</w:t>
            </w:r>
          </w:p>
        </w:tc>
        <w:tc>
          <w:tcPr>
            <w:tcW w:w="119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QPSK</w:t>
            </w:r>
          </w:p>
        </w:tc>
        <w:tc>
          <w:tcPr>
            <w:tcW w:w="775" w:type="pct"/>
            <w:vAlign w:val="bottom"/>
          </w:tcPr>
          <w:p w:rsidR="00C222FB" w:rsidRPr="003947D9" w:rsidRDefault="00C222FB" w:rsidP="001D2E76">
            <w:pPr>
              <w:pStyle w:val="Tabletext"/>
              <w:jc w:val="center"/>
              <w:rPr>
                <w:lang w:val="fr-FR"/>
              </w:rPr>
            </w:pPr>
            <w:r w:rsidRPr="003947D9">
              <w:rPr>
                <w:lang w:val="fr-FR"/>
              </w:rPr>
              <w:t>2</w:t>
            </w:r>
          </w:p>
        </w:tc>
        <w:tc>
          <w:tcPr>
            <w:tcW w:w="775"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2</w:t>
            </w:r>
          </w:p>
        </w:tc>
        <w:tc>
          <w:tcPr>
            <w:tcW w:w="801"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 540</w:t>
            </w:r>
          </w:p>
        </w:tc>
      </w:tr>
      <w:tr w:rsidR="00C222FB" w:rsidRPr="003947D9" w:rsidTr="000D652A">
        <w:trPr>
          <w:cantSplit/>
          <w:trHeight w:val="255"/>
          <w:jc w:val="center"/>
        </w:trPr>
        <w:tc>
          <w:tcPr>
            <w:tcW w:w="67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7</w:t>
            </w:r>
          </w:p>
        </w:tc>
        <w:tc>
          <w:tcPr>
            <w:tcW w:w="119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QPSK</w:t>
            </w:r>
          </w:p>
        </w:tc>
        <w:tc>
          <w:tcPr>
            <w:tcW w:w="775" w:type="pct"/>
            <w:vAlign w:val="bottom"/>
          </w:tcPr>
          <w:p w:rsidR="00C222FB" w:rsidRPr="003947D9" w:rsidRDefault="00C222FB" w:rsidP="001D2E76">
            <w:pPr>
              <w:pStyle w:val="Tabletext"/>
              <w:jc w:val="center"/>
              <w:rPr>
                <w:lang w:val="fr-FR"/>
              </w:rPr>
            </w:pPr>
            <w:r w:rsidRPr="003947D9">
              <w:rPr>
                <w:lang w:val="fr-FR"/>
              </w:rPr>
              <w:t>2</w:t>
            </w:r>
          </w:p>
        </w:tc>
        <w:tc>
          <w:tcPr>
            <w:tcW w:w="775"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5/8</w:t>
            </w:r>
          </w:p>
        </w:tc>
        <w:tc>
          <w:tcPr>
            <w:tcW w:w="801"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 925</w:t>
            </w:r>
          </w:p>
        </w:tc>
      </w:tr>
      <w:tr w:rsidR="00C222FB" w:rsidRPr="003947D9" w:rsidTr="000D652A">
        <w:trPr>
          <w:cantSplit/>
          <w:trHeight w:val="255"/>
          <w:jc w:val="center"/>
        </w:trPr>
        <w:tc>
          <w:tcPr>
            <w:tcW w:w="67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8</w:t>
            </w:r>
          </w:p>
        </w:tc>
        <w:tc>
          <w:tcPr>
            <w:tcW w:w="119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QPSK</w:t>
            </w:r>
          </w:p>
        </w:tc>
        <w:tc>
          <w:tcPr>
            <w:tcW w:w="775" w:type="pct"/>
            <w:vAlign w:val="bottom"/>
          </w:tcPr>
          <w:p w:rsidR="00C222FB" w:rsidRPr="003947D9" w:rsidRDefault="00C222FB" w:rsidP="001D2E76">
            <w:pPr>
              <w:pStyle w:val="Tabletext"/>
              <w:jc w:val="center"/>
              <w:rPr>
                <w:lang w:val="fr-FR"/>
              </w:rPr>
            </w:pPr>
            <w:r w:rsidRPr="003947D9">
              <w:rPr>
                <w:lang w:val="fr-FR"/>
              </w:rPr>
              <w:t>2</w:t>
            </w:r>
          </w:p>
        </w:tc>
        <w:tc>
          <w:tcPr>
            <w:tcW w:w="775"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3/4</w:t>
            </w:r>
          </w:p>
        </w:tc>
        <w:tc>
          <w:tcPr>
            <w:tcW w:w="801"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2 310</w:t>
            </w:r>
          </w:p>
        </w:tc>
      </w:tr>
      <w:tr w:rsidR="00C222FB" w:rsidRPr="003947D9" w:rsidTr="000D652A">
        <w:trPr>
          <w:cantSplit/>
          <w:trHeight w:val="255"/>
          <w:jc w:val="center"/>
        </w:trPr>
        <w:tc>
          <w:tcPr>
            <w:tcW w:w="67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9</w:t>
            </w:r>
          </w:p>
        </w:tc>
        <w:tc>
          <w:tcPr>
            <w:tcW w:w="119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QPSK</w:t>
            </w:r>
          </w:p>
        </w:tc>
        <w:tc>
          <w:tcPr>
            <w:tcW w:w="775" w:type="pct"/>
            <w:vAlign w:val="bottom"/>
          </w:tcPr>
          <w:p w:rsidR="00C222FB" w:rsidRPr="003947D9" w:rsidRDefault="00C222FB" w:rsidP="001D2E76">
            <w:pPr>
              <w:pStyle w:val="Tabletext"/>
              <w:jc w:val="center"/>
              <w:rPr>
                <w:lang w:val="fr-FR"/>
              </w:rPr>
            </w:pPr>
            <w:r w:rsidRPr="003947D9">
              <w:rPr>
                <w:lang w:val="fr-FR"/>
              </w:rPr>
              <w:t>2</w:t>
            </w:r>
          </w:p>
        </w:tc>
        <w:tc>
          <w:tcPr>
            <w:tcW w:w="775"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3/16</w:t>
            </w:r>
          </w:p>
        </w:tc>
        <w:tc>
          <w:tcPr>
            <w:tcW w:w="801"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2 502.5</w:t>
            </w:r>
          </w:p>
        </w:tc>
      </w:tr>
      <w:tr w:rsidR="00C222FB" w:rsidRPr="003947D9" w:rsidTr="000D652A">
        <w:trPr>
          <w:cantSplit/>
          <w:trHeight w:val="255"/>
          <w:jc w:val="center"/>
          <w:ins w:id="244" w:author="USA" w:date="2016-09-12T17:09:00Z"/>
        </w:trPr>
        <w:tc>
          <w:tcPr>
            <w:tcW w:w="676" w:type="pct"/>
            <w:tcMar>
              <w:top w:w="8" w:type="dxa"/>
              <w:left w:w="8" w:type="dxa"/>
              <w:bottom w:w="0" w:type="dxa"/>
              <w:right w:w="8" w:type="dxa"/>
            </w:tcMar>
            <w:vAlign w:val="bottom"/>
          </w:tcPr>
          <w:p w:rsidR="00C222FB" w:rsidRPr="003947D9" w:rsidRDefault="00C222FB" w:rsidP="001D2E76">
            <w:pPr>
              <w:pStyle w:val="Tabletext"/>
              <w:jc w:val="center"/>
              <w:rPr>
                <w:ins w:id="245" w:author="USA" w:date="2016-09-12T17:09:00Z"/>
                <w:lang w:val="fr-FR"/>
              </w:rPr>
            </w:pPr>
            <w:ins w:id="246" w:author="USA" w:date="2016-09-12T17:10:00Z">
              <w:r w:rsidRPr="003947D9">
                <w:t>9.1</w:t>
              </w:r>
            </w:ins>
          </w:p>
        </w:tc>
        <w:tc>
          <w:tcPr>
            <w:tcW w:w="1196" w:type="pct"/>
            <w:tcMar>
              <w:top w:w="8" w:type="dxa"/>
              <w:left w:w="8" w:type="dxa"/>
              <w:bottom w:w="0" w:type="dxa"/>
              <w:right w:w="8" w:type="dxa"/>
            </w:tcMar>
            <w:vAlign w:val="bottom"/>
          </w:tcPr>
          <w:p w:rsidR="00C222FB" w:rsidRPr="003947D9" w:rsidRDefault="00C222FB" w:rsidP="001D2E76">
            <w:pPr>
              <w:pStyle w:val="Tabletext"/>
              <w:jc w:val="center"/>
              <w:rPr>
                <w:ins w:id="247" w:author="USA" w:date="2016-09-12T17:09:00Z"/>
                <w:lang w:val="fr-FR"/>
              </w:rPr>
            </w:pPr>
            <w:ins w:id="248" w:author="USA" w:date="2016-09-12T17:10:00Z">
              <w:r w:rsidRPr="003947D9">
                <w:t>π/2-QPSK</w:t>
              </w:r>
            </w:ins>
          </w:p>
        </w:tc>
        <w:tc>
          <w:tcPr>
            <w:tcW w:w="775" w:type="pct"/>
            <w:vAlign w:val="bottom"/>
          </w:tcPr>
          <w:p w:rsidR="00C222FB" w:rsidRPr="003947D9" w:rsidRDefault="00C222FB" w:rsidP="001D2E76">
            <w:pPr>
              <w:pStyle w:val="Tabletext"/>
              <w:jc w:val="center"/>
              <w:rPr>
                <w:ins w:id="249" w:author="USA" w:date="2016-09-12T17:09:00Z"/>
                <w:lang w:val="fr-FR"/>
              </w:rPr>
            </w:pPr>
            <w:ins w:id="250" w:author="USA" w:date="2016-09-12T17:10:00Z">
              <w:r w:rsidRPr="003947D9">
                <w:t>2</w:t>
              </w:r>
            </w:ins>
          </w:p>
        </w:tc>
        <w:tc>
          <w:tcPr>
            <w:tcW w:w="775" w:type="pct"/>
            <w:tcMar>
              <w:top w:w="8" w:type="dxa"/>
              <w:left w:w="8" w:type="dxa"/>
              <w:bottom w:w="0" w:type="dxa"/>
              <w:right w:w="8" w:type="dxa"/>
            </w:tcMar>
            <w:vAlign w:val="bottom"/>
          </w:tcPr>
          <w:p w:rsidR="00C222FB" w:rsidRPr="003947D9" w:rsidRDefault="00C222FB" w:rsidP="001D2E76">
            <w:pPr>
              <w:pStyle w:val="Tabletext"/>
              <w:jc w:val="center"/>
              <w:rPr>
                <w:ins w:id="251" w:author="USA" w:date="2016-09-12T17:09:00Z"/>
                <w:lang w:val="fr-FR"/>
              </w:rPr>
            </w:pPr>
            <w:ins w:id="252" w:author="USA" w:date="2016-09-12T17:10:00Z">
              <w:r w:rsidRPr="003947D9">
                <w:t>1</w:t>
              </w:r>
            </w:ins>
          </w:p>
        </w:tc>
        <w:tc>
          <w:tcPr>
            <w:tcW w:w="777" w:type="pct"/>
            <w:tcMar>
              <w:top w:w="8" w:type="dxa"/>
              <w:left w:w="8" w:type="dxa"/>
              <w:bottom w:w="0" w:type="dxa"/>
              <w:right w:w="8" w:type="dxa"/>
            </w:tcMar>
            <w:vAlign w:val="bottom"/>
          </w:tcPr>
          <w:p w:rsidR="00C222FB" w:rsidRPr="003947D9" w:rsidRDefault="00C222FB" w:rsidP="001D2E76">
            <w:pPr>
              <w:pStyle w:val="Tabletext"/>
              <w:jc w:val="center"/>
              <w:rPr>
                <w:ins w:id="253" w:author="USA" w:date="2016-09-12T17:09:00Z"/>
                <w:lang w:val="fr-FR"/>
              </w:rPr>
            </w:pPr>
            <w:ins w:id="254" w:author="USA" w:date="2016-09-12T17:10:00Z">
              <w:r w:rsidRPr="003947D9">
                <w:t>7/8</w:t>
              </w:r>
            </w:ins>
          </w:p>
        </w:tc>
        <w:tc>
          <w:tcPr>
            <w:tcW w:w="801" w:type="pct"/>
            <w:tcMar>
              <w:top w:w="8" w:type="dxa"/>
              <w:left w:w="8" w:type="dxa"/>
              <w:bottom w:w="0" w:type="dxa"/>
              <w:right w:w="8" w:type="dxa"/>
            </w:tcMar>
            <w:vAlign w:val="bottom"/>
          </w:tcPr>
          <w:p w:rsidR="00C222FB" w:rsidRPr="003947D9" w:rsidRDefault="00C222FB" w:rsidP="001D2E76">
            <w:pPr>
              <w:pStyle w:val="Tabletext"/>
              <w:jc w:val="center"/>
              <w:rPr>
                <w:ins w:id="255" w:author="USA" w:date="2016-09-12T17:09:00Z"/>
                <w:lang w:val="fr-FR"/>
              </w:rPr>
            </w:pPr>
            <w:ins w:id="256" w:author="USA" w:date="2016-09-12T17:10:00Z">
              <w:r w:rsidRPr="003947D9">
                <w:t>2</w:t>
              </w:r>
            </w:ins>
            <w:ins w:id="257" w:author="Song, Xiaojing" w:date="2016-11-16T08:58:00Z">
              <w:r>
                <w:t xml:space="preserve"> </w:t>
              </w:r>
            </w:ins>
            <w:ins w:id="258" w:author="USA" w:date="2016-09-12T17:10:00Z">
              <w:r w:rsidRPr="003947D9">
                <w:t>695</w:t>
              </w:r>
            </w:ins>
          </w:p>
        </w:tc>
      </w:tr>
      <w:tr w:rsidR="00C222FB" w:rsidRPr="003947D9" w:rsidTr="000D652A">
        <w:trPr>
          <w:cantSplit/>
          <w:trHeight w:val="255"/>
          <w:jc w:val="center"/>
        </w:trPr>
        <w:tc>
          <w:tcPr>
            <w:tcW w:w="6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0</w:t>
            </w:r>
          </w:p>
        </w:tc>
        <w:tc>
          <w:tcPr>
            <w:tcW w:w="119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16QAM</w:t>
            </w:r>
          </w:p>
        </w:tc>
        <w:tc>
          <w:tcPr>
            <w:tcW w:w="775" w:type="pct"/>
            <w:vAlign w:val="bottom"/>
          </w:tcPr>
          <w:p w:rsidR="00C222FB" w:rsidRPr="003947D9" w:rsidRDefault="00C222FB" w:rsidP="001D2E76">
            <w:pPr>
              <w:pStyle w:val="Tabletext"/>
              <w:jc w:val="center"/>
              <w:rPr>
                <w:lang w:val="fr-FR"/>
              </w:rPr>
            </w:pPr>
            <w:r w:rsidRPr="003947D9">
              <w:rPr>
                <w:lang w:val="fr-FR"/>
              </w:rPr>
              <w:t>4</w:t>
            </w:r>
          </w:p>
        </w:tc>
        <w:tc>
          <w:tcPr>
            <w:tcW w:w="775"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2</w:t>
            </w:r>
          </w:p>
        </w:tc>
        <w:tc>
          <w:tcPr>
            <w:tcW w:w="801"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3 080</w:t>
            </w:r>
          </w:p>
        </w:tc>
      </w:tr>
      <w:tr w:rsidR="00C222FB" w:rsidRPr="003947D9" w:rsidTr="000D652A">
        <w:trPr>
          <w:cantSplit/>
          <w:trHeight w:val="255"/>
          <w:jc w:val="center"/>
        </w:trPr>
        <w:tc>
          <w:tcPr>
            <w:tcW w:w="6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lastRenderedPageBreak/>
              <w:t>11</w:t>
            </w:r>
          </w:p>
        </w:tc>
        <w:tc>
          <w:tcPr>
            <w:tcW w:w="119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16QAM</w:t>
            </w:r>
          </w:p>
        </w:tc>
        <w:tc>
          <w:tcPr>
            <w:tcW w:w="775" w:type="pct"/>
            <w:vAlign w:val="bottom"/>
          </w:tcPr>
          <w:p w:rsidR="00C222FB" w:rsidRPr="003947D9" w:rsidRDefault="00C222FB" w:rsidP="001D2E76">
            <w:pPr>
              <w:pStyle w:val="Tabletext"/>
              <w:jc w:val="center"/>
              <w:rPr>
                <w:lang w:val="fr-FR"/>
              </w:rPr>
            </w:pPr>
            <w:r w:rsidRPr="003947D9">
              <w:rPr>
                <w:lang w:val="fr-FR"/>
              </w:rPr>
              <w:t>4</w:t>
            </w:r>
          </w:p>
        </w:tc>
        <w:tc>
          <w:tcPr>
            <w:tcW w:w="775"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5/8</w:t>
            </w:r>
          </w:p>
        </w:tc>
        <w:tc>
          <w:tcPr>
            <w:tcW w:w="801"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3 850</w:t>
            </w:r>
          </w:p>
        </w:tc>
      </w:tr>
      <w:tr w:rsidR="00C222FB" w:rsidRPr="003947D9" w:rsidTr="000D652A">
        <w:trPr>
          <w:cantSplit/>
          <w:trHeight w:val="255"/>
          <w:jc w:val="center"/>
        </w:trPr>
        <w:tc>
          <w:tcPr>
            <w:tcW w:w="6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2</w:t>
            </w:r>
          </w:p>
        </w:tc>
        <w:tc>
          <w:tcPr>
            <w:tcW w:w="119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16QAM</w:t>
            </w:r>
          </w:p>
        </w:tc>
        <w:tc>
          <w:tcPr>
            <w:tcW w:w="775" w:type="pct"/>
            <w:vAlign w:val="bottom"/>
          </w:tcPr>
          <w:p w:rsidR="00C222FB" w:rsidRPr="003947D9" w:rsidRDefault="00C222FB" w:rsidP="001D2E76">
            <w:pPr>
              <w:pStyle w:val="Tabletext"/>
              <w:jc w:val="center"/>
              <w:rPr>
                <w:lang w:val="fr-FR"/>
              </w:rPr>
            </w:pPr>
            <w:r w:rsidRPr="003947D9">
              <w:rPr>
                <w:lang w:val="fr-FR"/>
              </w:rPr>
              <w:t>4</w:t>
            </w:r>
          </w:p>
        </w:tc>
        <w:tc>
          <w:tcPr>
            <w:tcW w:w="775"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3/4</w:t>
            </w:r>
          </w:p>
        </w:tc>
        <w:tc>
          <w:tcPr>
            <w:tcW w:w="801"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4 620</w:t>
            </w:r>
          </w:p>
        </w:tc>
      </w:tr>
      <w:tr w:rsidR="00C222FB" w:rsidRPr="003947D9" w:rsidTr="000D652A">
        <w:trPr>
          <w:cantSplit/>
          <w:trHeight w:val="255"/>
          <w:jc w:val="center"/>
          <w:ins w:id="259" w:author="USA" w:date="2016-09-12T17:09:00Z"/>
        </w:trPr>
        <w:tc>
          <w:tcPr>
            <w:tcW w:w="677" w:type="pct"/>
            <w:tcMar>
              <w:top w:w="8" w:type="dxa"/>
              <w:left w:w="8" w:type="dxa"/>
              <w:bottom w:w="0" w:type="dxa"/>
              <w:right w:w="8" w:type="dxa"/>
            </w:tcMar>
          </w:tcPr>
          <w:p w:rsidR="00C222FB" w:rsidRPr="003947D9" w:rsidRDefault="00C222FB" w:rsidP="001D2E76">
            <w:pPr>
              <w:pStyle w:val="Tabletext"/>
              <w:jc w:val="center"/>
              <w:rPr>
                <w:ins w:id="260" w:author="USA" w:date="2016-09-12T17:09:00Z"/>
                <w:lang w:val="fr-FR"/>
              </w:rPr>
            </w:pPr>
            <w:ins w:id="261" w:author="USA" w:date="2016-09-12T17:10:00Z">
              <w:r w:rsidRPr="003947D9">
                <w:t>12.1</w:t>
              </w:r>
            </w:ins>
          </w:p>
        </w:tc>
        <w:tc>
          <w:tcPr>
            <w:tcW w:w="1196" w:type="pct"/>
            <w:tcMar>
              <w:top w:w="8" w:type="dxa"/>
              <w:left w:w="8" w:type="dxa"/>
              <w:bottom w:w="0" w:type="dxa"/>
              <w:right w:w="8" w:type="dxa"/>
            </w:tcMar>
          </w:tcPr>
          <w:p w:rsidR="00C222FB" w:rsidRPr="003947D9" w:rsidRDefault="00C222FB" w:rsidP="001D2E76">
            <w:pPr>
              <w:pStyle w:val="Tabletext"/>
              <w:jc w:val="center"/>
              <w:rPr>
                <w:ins w:id="262" w:author="USA" w:date="2016-09-12T17:09:00Z"/>
                <w:lang w:val="fr-FR"/>
              </w:rPr>
            </w:pPr>
            <w:ins w:id="263" w:author="USA" w:date="2016-09-12T17:10:00Z">
              <w:r w:rsidRPr="003947D9">
                <w:t>π/2-16QAM</w:t>
              </w:r>
            </w:ins>
          </w:p>
        </w:tc>
        <w:tc>
          <w:tcPr>
            <w:tcW w:w="775" w:type="pct"/>
          </w:tcPr>
          <w:p w:rsidR="00C222FB" w:rsidRPr="003947D9" w:rsidRDefault="00C222FB" w:rsidP="001D2E76">
            <w:pPr>
              <w:pStyle w:val="Tabletext"/>
              <w:jc w:val="center"/>
              <w:rPr>
                <w:ins w:id="264" w:author="USA" w:date="2016-09-12T17:09:00Z"/>
                <w:lang w:val="fr-FR"/>
              </w:rPr>
            </w:pPr>
            <w:ins w:id="265" w:author="USA" w:date="2016-09-12T17:10:00Z">
              <w:r w:rsidRPr="003947D9">
                <w:t>4</w:t>
              </w:r>
            </w:ins>
          </w:p>
        </w:tc>
        <w:tc>
          <w:tcPr>
            <w:tcW w:w="775" w:type="pct"/>
            <w:tcMar>
              <w:top w:w="8" w:type="dxa"/>
              <w:left w:w="8" w:type="dxa"/>
              <w:bottom w:w="0" w:type="dxa"/>
              <w:right w:w="8" w:type="dxa"/>
            </w:tcMar>
          </w:tcPr>
          <w:p w:rsidR="00C222FB" w:rsidRPr="003947D9" w:rsidRDefault="00C222FB" w:rsidP="001D2E76">
            <w:pPr>
              <w:pStyle w:val="Tabletext"/>
              <w:jc w:val="center"/>
              <w:rPr>
                <w:ins w:id="266" w:author="USA" w:date="2016-09-12T17:09:00Z"/>
                <w:lang w:val="fr-FR"/>
              </w:rPr>
            </w:pPr>
            <w:ins w:id="267" w:author="USA" w:date="2016-09-12T17:10:00Z">
              <w:r w:rsidRPr="003947D9">
                <w:t>1</w:t>
              </w:r>
            </w:ins>
          </w:p>
        </w:tc>
        <w:tc>
          <w:tcPr>
            <w:tcW w:w="777" w:type="pct"/>
            <w:tcMar>
              <w:top w:w="8" w:type="dxa"/>
              <w:left w:w="8" w:type="dxa"/>
              <w:bottom w:w="0" w:type="dxa"/>
              <w:right w:w="8" w:type="dxa"/>
            </w:tcMar>
          </w:tcPr>
          <w:p w:rsidR="00C222FB" w:rsidRPr="003947D9" w:rsidRDefault="00C222FB" w:rsidP="001D2E76">
            <w:pPr>
              <w:pStyle w:val="Tabletext"/>
              <w:jc w:val="center"/>
              <w:rPr>
                <w:ins w:id="268" w:author="USA" w:date="2016-09-12T17:09:00Z"/>
                <w:lang w:val="fr-FR"/>
              </w:rPr>
            </w:pPr>
            <w:ins w:id="269" w:author="USA" w:date="2016-09-12T17:10:00Z">
              <w:r w:rsidRPr="003947D9">
                <w:t>13/16</w:t>
              </w:r>
            </w:ins>
          </w:p>
        </w:tc>
        <w:tc>
          <w:tcPr>
            <w:tcW w:w="801" w:type="pct"/>
            <w:tcMar>
              <w:top w:w="8" w:type="dxa"/>
              <w:left w:w="8" w:type="dxa"/>
              <w:bottom w:w="0" w:type="dxa"/>
              <w:right w:w="8" w:type="dxa"/>
            </w:tcMar>
          </w:tcPr>
          <w:p w:rsidR="00C222FB" w:rsidRPr="003947D9" w:rsidRDefault="00C222FB" w:rsidP="001D2E76">
            <w:pPr>
              <w:pStyle w:val="Tabletext"/>
              <w:jc w:val="center"/>
              <w:rPr>
                <w:ins w:id="270" w:author="USA" w:date="2016-09-12T17:09:00Z"/>
                <w:lang w:val="fr-FR"/>
              </w:rPr>
            </w:pPr>
            <w:ins w:id="271" w:author="USA" w:date="2016-09-12T17:10:00Z">
              <w:r w:rsidRPr="003947D9">
                <w:t>5</w:t>
              </w:r>
            </w:ins>
            <w:ins w:id="272" w:author="Song, Xiaojing" w:date="2016-11-16T08:58:00Z">
              <w:r>
                <w:t xml:space="preserve"> </w:t>
              </w:r>
            </w:ins>
            <w:ins w:id="273" w:author="USA" w:date="2016-09-12T17:10:00Z">
              <w:r w:rsidRPr="003947D9">
                <w:t>005</w:t>
              </w:r>
            </w:ins>
          </w:p>
        </w:tc>
      </w:tr>
      <w:tr w:rsidR="00C222FB" w:rsidRPr="003947D9" w:rsidTr="000D652A">
        <w:trPr>
          <w:cantSplit/>
          <w:trHeight w:val="255"/>
          <w:jc w:val="center"/>
          <w:ins w:id="274" w:author="USA" w:date="2016-09-12T17:09:00Z"/>
        </w:trPr>
        <w:tc>
          <w:tcPr>
            <w:tcW w:w="678" w:type="pct"/>
            <w:tcMar>
              <w:top w:w="8" w:type="dxa"/>
              <w:left w:w="8" w:type="dxa"/>
              <w:bottom w:w="0" w:type="dxa"/>
              <w:right w:w="8" w:type="dxa"/>
            </w:tcMar>
          </w:tcPr>
          <w:p w:rsidR="00C222FB" w:rsidRPr="003947D9" w:rsidRDefault="00C222FB" w:rsidP="001D2E76">
            <w:pPr>
              <w:pStyle w:val="Tabletext"/>
              <w:jc w:val="center"/>
              <w:rPr>
                <w:ins w:id="275" w:author="USA" w:date="2016-09-12T17:09:00Z"/>
                <w:lang w:val="fr-FR"/>
              </w:rPr>
            </w:pPr>
            <w:ins w:id="276" w:author="USA" w:date="2016-09-12T17:10:00Z">
              <w:r w:rsidRPr="003947D9">
                <w:t>12.2</w:t>
              </w:r>
            </w:ins>
          </w:p>
        </w:tc>
        <w:tc>
          <w:tcPr>
            <w:tcW w:w="1196" w:type="pct"/>
            <w:tcMar>
              <w:top w:w="8" w:type="dxa"/>
              <w:left w:w="8" w:type="dxa"/>
              <w:bottom w:w="0" w:type="dxa"/>
              <w:right w:w="8" w:type="dxa"/>
            </w:tcMar>
          </w:tcPr>
          <w:p w:rsidR="00C222FB" w:rsidRPr="003947D9" w:rsidRDefault="00C222FB" w:rsidP="001D2E76">
            <w:pPr>
              <w:pStyle w:val="Tabletext"/>
              <w:jc w:val="center"/>
              <w:rPr>
                <w:ins w:id="277" w:author="USA" w:date="2016-09-12T17:09:00Z"/>
                <w:lang w:val="fr-FR"/>
              </w:rPr>
            </w:pPr>
            <w:ins w:id="278" w:author="USA" w:date="2016-09-12T17:10:00Z">
              <w:r w:rsidRPr="003947D9">
                <w:t>π/2-16QAM</w:t>
              </w:r>
            </w:ins>
          </w:p>
        </w:tc>
        <w:tc>
          <w:tcPr>
            <w:tcW w:w="775" w:type="pct"/>
          </w:tcPr>
          <w:p w:rsidR="00C222FB" w:rsidRPr="003947D9" w:rsidRDefault="00C222FB" w:rsidP="001D2E76">
            <w:pPr>
              <w:pStyle w:val="Tabletext"/>
              <w:jc w:val="center"/>
              <w:rPr>
                <w:ins w:id="279" w:author="USA" w:date="2016-09-12T17:09:00Z"/>
                <w:lang w:val="fr-FR"/>
              </w:rPr>
            </w:pPr>
            <w:ins w:id="280" w:author="USA" w:date="2016-09-12T17:10:00Z">
              <w:r w:rsidRPr="003947D9">
                <w:t>4</w:t>
              </w:r>
            </w:ins>
          </w:p>
        </w:tc>
        <w:tc>
          <w:tcPr>
            <w:tcW w:w="775" w:type="pct"/>
            <w:tcMar>
              <w:top w:w="8" w:type="dxa"/>
              <w:left w:w="8" w:type="dxa"/>
              <w:bottom w:w="0" w:type="dxa"/>
              <w:right w:w="8" w:type="dxa"/>
            </w:tcMar>
          </w:tcPr>
          <w:p w:rsidR="00C222FB" w:rsidRPr="003947D9" w:rsidRDefault="00C222FB" w:rsidP="001D2E76">
            <w:pPr>
              <w:pStyle w:val="Tabletext"/>
              <w:jc w:val="center"/>
              <w:rPr>
                <w:ins w:id="281" w:author="USA" w:date="2016-09-12T17:09:00Z"/>
                <w:lang w:val="fr-FR"/>
              </w:rPr>
            </w:pPr>
            <w:ins w:id="282" w:author="USA" w:date="2016-09-12T17:10:00Z">
              <w:r w:rsidRPr="003947D9">
                <w:t>1</w:t>
              </w:r>
            </w:ins>
          </w:p>
        </w:tc>
        <w:tc>
          <w:tcPr>
            <w:tcW w:w="777" w:type="pct"/>
            <w:tcMar>
              <w:top w:w="8" w:type="dxa"/>
              <w:left w:w="8" w:type="dxa"/>
              <w:bottom w:w="0" w:type="dxa"/>
              <w:right w:w="8" w:type="dxa"/>
            </w:tcMar>
          </w:tcPr>
          <w:p w:rsidR="00C222FB" w:rsidRPr="003947D9" w:rsidRDefault="00C222FB" w:rsidP="001D2E76">
            <w:pPr>
              <w:pStyle w:val="Tabletext"/>
              <w:jc w:val="center"/>
              <w:rPr>
                <w:ins w:id="283" w:author="USA" w:date="2016-09-12T17:09:00Z"/>
                <w:lang w:val="fr-FR"/>
              </w:rPr>
            </w:pPr>
            <w:ins w:id="284" w:author="USA" w:date="2016-09-12T17:10:00Z">
              <w:r w:rsidRPr="003947D9">
                <w:t>7/8</w:t>
              </w:r>
            </w:ins>
          </w:p>
        </w:tc>
        <w:tc>
          <w:tcPr>
            <w:tcW w:w="800" w:type="pct"/>
            <w:tcMar>
              <w:top w:w="8" w:type="dxa"/>
              <w:left w:w="8" w:type="dxa"/>
              <w:bottom w:w="0" w:type="dxa"/>
              <w:right w:w="8" w:type="dxa"/>
            </w:tcMar>
          </w:tcPr>
          <w:p w:rsidR="00C222FB" w:rsidRPr="003947D9" w:rsidRDefault="00C222FB" w:rsidP="001D2E76">
            <w:pPr>
              <w:pStyle w:val="Tabletext"/>
              <w:jc w:val="center"/>
              <w:rPr>
                <w:ins w:id="285" w:author="USA" w:date="2016-09-12T17:09:00Z"/>
                <w:lang w:val="fr-FR"/>
              </w:rPr>
            </w:pPr>
            <w:ins w:id="286" w:author="USA" w:date="2016-09-12T17:10:00Z">
              <w:r w:rsidRPr="003947D9">
                <w:t>5</w:t>
              </w:r>
            </w:ins>
            <w:ins w:id="287" w:author="Song, Xiaojing" w:date="2016-11-16T08:58:00Z">
              <w:r>
                <w:t xml:space="preserve"> </w:t>
              </w:r>
            </w:ins>
            <w:ins w:id="288" w:author="USA" w:date="2016-09-12T17:10:00Z">
              <w:r w:rsidRPr="003947D9">
                <w:t>390</w:t>
              </w:r>
            </w:ins>
          </w:p>
        </w:tc>
      </w:tr>
      <w:tr w:rsidR="00C222FB" w:rsidRPr="003947D9" w:rsidTr="000D652A">
        <w:trPr>
          <w:cantSplit/>
          <w:trHeight w:val="255"/>
          <w:jc w:val="center"/>
          <w:ins w:id="289" w:author="USA" w:date="2016-09-12T17:09:00Z"/>
        </w:trPr>
        <w:tc>
          <w:tcPr>
            <w:tcW w:w="678" w:type="pct"/>
            <w:tcMar>
              <w:top w:w="8" w:type="dxa"/>
              <w:left w:w="8" w:type="dxa"/>
              <w:bottom w:w="0" w:type="dxa"/>
              <w:right w:w="8" w:type="dxa"/>
            </w:tcMar>
          </w:tcPr>
          <w:p w:rsidR="00C222FB" w:rsidRPr="003947D9" w:rsidRDefault="00C222FB" w:rsidP="001D2E76">
            <w:pPr>
              <w:pStyle w:val="Tabletext"/>
              <w:jc w:val="center"/>
              <w:rPr>
                <w:ins w:id="290" w:author="USA" w:date="2016-09-12T17:09:00Z"/>
                <w:lang w:val="fr-FR"/>
              </w:rPr>
            </w:pPr>
            <w:ins w:id="291" w:author="USA" w:date="2016-09-12T17:11:00Z">
              <w:r w:rsidRPr="003947D9">
                <w:t>12.3</w:t>
              </w:r>
            </w:ins>
          </w:p>
        </w:tc>
        <w:tc>
          <w:tcPr>
            <w:tcW w:w="1196" w:type="pct"/>
            <w:tcMar>
              <w:top w:w="8" w:type="dxa"/>
              <w:left w:w="8" w:type="dxa"/>
              <w:bottom w:w="0" w:type="dxa"/>
              <w:right w:w="8" w:type="dxa"/>
            </w:tcMar>
          </w:tcPr>
          <w:p w:rsidR="00C222FB" w:rsidRPr="003947D9" w:rsidRDefault="00C222FB" w:rsidP="001D2E76">
            <w:pPr>
              <w:pStyle w:val="Tabletext"/>
              <w:jc w:val="center"/>
              <w:rPr>
                <w:ins w:id="292" w:author="USA" w:date="2016-09-12T17:09:00Z"/>
                <w:lang w:val="fr-FR"/>
              </w:rPr>
            </w:pPr>
            <w:ins w:id="293" w:author="USA" w:date="2016-09-12T17:11:00Z">
              <w:r w:rsidRPr="003947D9">
                <w:t>π/2-16QAM</w:t>
              </w:r>
            </w:ins>
          </w:p>
        </w:tc>
        <w:tc>
          <w:tcPr>
            <w:tcW w:w="775" w:type="pct"/>
          </w:tcPr>
          <w:p w:rsidR="00C222FB" w:rsidRPr="003947D9" w:rsidRDefault="00C222FB" w:rsidP="001D2E76">
            <w:pPr>
              <w:pStyle w:val="Tabletext"/>
              <w:jc w:val="center"/>
              <w:rPr>
                <w:ins w:id="294" w:author="USA" w:date="2016-09-12T17:09:00Z"/>
                <w:lang w:val="fr-FR"/>
              </w:rPr>
            </w:pPr>
            <w:ins w:id="295" w:author="USA" w:date="2016-09-12T17:11:00Z">
              <w:r w:rsidRPr="003947D9">
                <w:t>6</w:t>
              </w:r>
            </w:ins>
          </w:p>
        </w:tc>
        <w:tc>
          <w:tcPr>
            <w:tcW w:w="775" w:type="pct"/>
            <w:tcMar>
              <w:top w:w="8" w:type="dxa"/>
              <w:left w:w="8" w:type="dxa"/>
              <w:bottom w:w="0" w:type="dxa"/>
              <w:right w:w="8" w:type="dxa"/>
            </w:tcMar>
          </w:tcPr>
          <w:p w:rsidR="00C222FB" w:rsidRPr="003947D9" w:rsidRDefault="00C222FB" w:rsidP="001D2E76">
            <w:pPr>
              <w:pStyle w:val="Tabletext"/>
              <w:jc w:val="center"/>
              <w:rPr>
                <w:ins w:id="296" w:author="USA" w:date="2016-09-12T17:09:00Z"/>
                <w:lang w:val="fr-FR"/>
              </w:rPr>
            </w:pPr>
            <w:ins w:id="297" w:author="USA" w:date="2016-09-12T17:11:00Z">
              <w:r w:rsidRPr="003947D9">
                <w:t>1</w:t>
              </w:r>
            </w:ins>
          </w:p>
        </w:tc>
        <w:tc>
          <w:tcPr>
            <w:tcW w:w="777" w:type="pct"/>
            <w:tcMar>
              <w:top w:w="8" w:type="dxa"/>
              <w:left w:w="8" w:type="dxa"/>
              <w:bottom w:w="0" w:type="dxa"/>
              <w:right w:w="8" w:type="dxa"/>
            </w:tcMar>
          </w:tcPr>
          <w:p w:rsidR="00C222FB" w:rsidRPr="003947D9" w:rsidRDefault="00C222FB" w:rsidP="001D2E76">
            <w:pPr>
              <w:pStyle w:val="Tabletext"/>
              <w:jc w:val="center"/>
              <w:rPr>
                <w:ins w:id="298" w:author="USA" w:date="2016-09-12T17:09:00Z"/>
                <w:lang w:val="fr-FR"/>
              </w:rPr>
            </w:pPr>
            <w:ins w:id="299" w:author="USA" w:date="2016-09-12T17:11:00Z">
              <w:r w:rsidRPr="003947D9">
                <w:t>5/8</w:t>
              </w:r>
            </w:ins>
          </w:p>
        </w:tc>
        <w:tc>
          <w:tcPr>
            <w:tcW w:w="799" w:type="pct"/>
            <w:tcMar>
              <w:top w:w="8" w:type="dxa"/>
              <w:left w:w="8" w:type="dxa"/>
              <w:bottom w:w="0" w:type="dxa"/>
              <w:right w:w="8" w:type="dxa"/>
            </w:tcMar>
          </w:tcPr>
          <w:p w:rsidR="00C222FB" w:rsidRPr="003947D9" w:rsidRDefault="00C222FB" w:rsidP="001D2E76">
            <w:pPr>
              <w:pStyle w:val="Tabletext"/>
              <w:jc w:val="center"/>
              <w:rPr>
                <w:ins w:id="300" w:author="USA" w:date="2016-09-12T17:09:00Z"/>
                <w:lang w:val="fr-FR"/>
              </w:rPr>
            </w:pPr>
            <w:ins w:id="301" w:author="USA" w:date="2016-09-12T17:11:00Z">
              <w:r w:rsidRPr="003947D9">
                <w:t>5</w:t>
              </w:r>
            </w:ins>
            <w:ins w:id="302" w:author="Song, Xiaojing" w:date="2016-11-16T08:58:00Z">
              <w:r>
                <w:t xml:space="preserve"> </w:t>
              </w:r>
            </w:ins>
            <w:ins w:id="303" w:author="USA" w:date="2016-09-12T17:11:00Z">
              <w:r w:rsidRPr="003947D9">
                <w:t>775</w:t>
              </w:r>
            </w:ins>
          </w:p>
        </w:tc>
      </w:tr>
      <w:tr w:rsidR="00C222FB" w:rsidRPr="003947D9" w:rsidTr="000D652A">
        <w:trPr>
          <w:cantSplit/>
          <w:trHeight w:val="255"/>
          <w:jc w:val="center"/>
          <w:ins w:id="304" w:author="USA" w:date="2016-09-12T17:09:00Z"/>
        </w:trPr>
        <w:tc>
          <w:tcPr>
            <w:tcW w:w="678" w:type="pct"/>
            <w:tcMar>
              <w:top w:w="8" w:type="dxa"/>
              <w:left w:w="8" w:type="dxa"/>
              <w:bottom w:w="0" w:type="dxa"/>
              <w:right w:w="8" w:type="dxa"/>
            </w:tcMar>
          </w:tcPr>
          <w:p w:rsidR="00C222FB" w:rsidRPr="003947D9" w:rsidRDefault="00C222FB" w:rsidP="001D2E76">
            <w:pPr>
              <w:pStyle w:val="Tabletext"/>
              <w:jc w:val="center"/>
              <w:rPr>
                <w:ins w:id="305" w:author="USA" w:date="2016-09-12T17:09:00Z"/>
                <w:lang w:val="fr-FR"/>
              </w:rPr>
            </w:pPr>
            <w:ins w:id="306" w:author="USA" w:date="2016-09-12T17:11:00Z">
              <w:r w:rsidRPr="003947D9">
                <w:t>12.4</w:t>
              </w:r>
            </w:ins>
          </w:p>
        </w:tc>
        <w:tc>
          <w:tcPr>
            <w:tcW w:w="1196" w:type="pct"/>
            <w:tcMar>
              <w:top w:w="8" w:type="dxa"/>
              <w:left w:w="8" w:type="dxa"/>
              <w:bottom w:w="0" w:type="dxa"/>
              <w:right w:w="8" w:type="dxa"/>
            </w:tcMar>
          </w:tcPr>
          <w:p w:rsidR="00C222FB" w:rsidRPr="003947D9" w:rsidRDefault="00C222FB" w:rsidP="001D2E76">
            <w:pPr>
              <w:pStyle w:val="Tabletext"/>
              <w:jc w:val="center"/>
              <w:rPr>
                <w:ins w:id="307" w:author="USA" w:date="2016-09-12T17:09:00Z"/>
                <w:lang w:val="fr-FR"/>
              </w:rPr>
            </w:pPr>
            <w:ins w:id="308" w:author="USA" w:date="2016-09-12T17:11:00Z">
              <w:r w:rsidRPr="003947D9">
                <w:t>π/2-64QAM</w:t>
              </w:r>
            </w:ins>
          </w:p>
        </w:tc>
        <w:tc>
          <w:tcPr>
            <w:tcW w:w="775" w:type="pct"/>
          </w:tcPr>
          <w:p w:rsidR="00C222FB" w:rsidRPr="003947D9" w:rsidRDefault="00C222FB" w:rsidP="001D2E76">
            <w:pPr>
              <w:pStyle w:val="Tabletext"/>
              <w:jc w:val="center"/>
              <w:rPr>
                <w:ins w:id="309" w:author="USA" w:date="2016-09-12T17:09:00Z"/>
                <w:lang w:val="fr-FR"/>
              </w:rPr>
            </w:pPr>
            <w:ins w:id="310" w:author="USA" w:date="2016-09-12T17:11:00Z">
              <w:r w:rsidRPr="003947D9">
                <w:t>6</w:t>
              </w:r>
            </w:ins>
          </w:p>
        </w:tc>
        <w:tc>
          <w:tcPr>
            <w:tcW w:w="775" w:type="pct"/>
            <w:tcMar>
              <w:top w:w="8" w:type="dxa"/>
              <w:left w:w="8" w:type="dxa"/>
              <w:bottom w:w="0" w:type="dxa"/>
              <w:right w:w="8" w:type="dxa"/>
            </w:tcMar>
          </w:tcPr>
          <w:p w:rsidR="00C222FB" w:rsidRPr="003947D9" w:rsidRDefault="00C222FB" w:rsidP="001D2E76">
            <w:pPr>
              <w:pStyle w:val="Tabletext"/>
              <w:jc w:val="center"/>
              <w:rPr>
                <w:ins w:id="311" w:author="USA" w:date="2016-09-12T17:09:00Z"/>
                <w:lang w:val="fr-FR"/>
              </w:rPr>
            </w:pPr>
            <w:ins w:id="312" w:author="USA" w:date="2016-09-12T17:11:00Z">
              <w:r w:rsidRPr="003947D9">
                <w:t>1</w:t>
              </w:r>
            </w:ins>
          </w:p>
        </w:tc>
        <w:tc>
          <w:tcPr>
            <w:tcW w:w="777" w:type="pct"/>
            <w:tcMar>
              <w:top w:w="8" w:type="dxa"/>
              <w:left w:w="8" w:type="dxa"/>
              <w:bottom w:w="0" w:type="dxa"/>
              <w:right w:w="8" w:type="dxa"/>
            </w:tcMar>
          </w:tcPr>
          <w:p w:rsidR="00C222FB" w:rsidRPr="003947D9" w:rsidRDefault="00C222FB" w:rsidP="001D2E76">
            <w:pPr>
              <w:pStyle w:val="Tabletext"/>
              <w:jc w:val="center"/>
              <w:rPr>
                <w:ins w:id="313" w:author="USA" w:date="2016-09-12T17:09:00Z"/>
                <w:lang w:val="fr-FR"/>
              </w:rPr>
            </w:pPr>
            <w:ins w:id="314" w:author="USA" w:date="2016-09-12T17:11:00Z">
              <w:r w:rsidRPr="003947D9">
                <w:t>3/4</w:t>
              </w:r>
            </w:ins>
          </w:p>
        </w:tc>
        <w:tc>
          <w:tcPr>
            <w:tcW w:w="799" w:type="pct"/>
            <w:tcMar>
              <w:top w:w="8" w:type="dxa"/>
              <w:left w:w="8" w:type="dxa"/>
              <w:bottom w:w="0" w:type="dxa"/>
              <w:right w:w="8" w:type="dxa"/>
            </w:tcMar>
          </w:tcPr>
          <w:p w:rsidR="00C222FB" w:rsidRPr="003947D9" w:rsidRDefault="00C222FB" w:rsidP="001D2E76">
            <w:pPr>
              <w:pStyle w:val="Tabletext"/>
              <w:jc w:val="center"/>
              <w:rPr>
                <w:ins w:id="315" w:author="USA" w:date="2016-09-12T17:09:00Z"/>
                <w:lang w:val="fr-FR"/>
              </w:rPr>
            </w:pPr>
            <w:ins w:id="316" w:author="USA" w:date="2016-09-12T17:11:00Z">
              <w:r w:rsidRPr="003947D9">
                <w:t>6</w:t>
              </w:r>
            </w:ins>
            <w:ins w:id="317" w:author="Song, Xiaojing" w:date="2016-11-16T08:58:00Z">
              <w:r>
                <w:t xml:space="preserve"> </w:t>
              </w:r>
            </w:ins>
            <w:ins w:id="318" w:author="USA" w:date="2016-09-12T17:11:00Z">
              <w:r w:rsidRPr="003947D9">
                <w:t>390</w:t>
              </w:r>
            </w:ins>
          </w:p>
        </w:tc>
      </w:tr>
      <w:tr w:rsidR="00C222FB" w:rsidRPr="003947D9" w:rsidTr="000D652A">
        <w:trPr>
          <w:cantSplit/>
          <w:trHeight w:val="255"/>
          <w:jc w:val="center"/>
          <w:ins w:id="319" w:author="USA" w:date="2016-09-12T17:09:00Z"/>
        </w:trPr>
        <w:tc>
          <w:tcPr>
            <w:tcW w:w="678" w:type="pct"/>
            <w:tcMar>
              <w:top w:w="8" w:type="dxa"/>
              <w:left w:w="8" w:type="dxa"/>
              <w:bottom w:w="0" w:type="dxa"/>
              <w:right w:w="8" w:type="dxa"/>
            </w:tcMar>
          </w:tcPr>
          <w:p w:rsidR="00C222FB" w:rsidRPr="003947D9" w:rsidRDefault="00C222FB" w:rsidP="001D2E76">
            <w:pPr>
              <w:pStyle w:val="Tabletext"/>
              <w:jc w:val="center"/>
              <w:rPr>
                <w:ins w:id="320" w:author="USA" w:date="2016-09-12T17:09:00Z"/>
                <w:lang w:val="fr-FR"/>
              </w:rPr>
            </w:pPr>
            <w:ins w:id="321" w:author="USA" w:date="2016-09-12T17:11:00Z">
              <w:r w:rsidRPr="003947D9">
                <w:t>12.5</w:t>
              </w:r>
            </w:ins>
          </w:p>
        </w:tc>
        <w:tc>
          <w:tcPr>
            <w:tcW w:w="1196" w:type="pct"/>
            <w:tcMar>
              <w:top w:w="8" w:type="dxa"/>
              <w:left w:w="8" w:type="dxa"/>
              <w:bottom w:w="0" w:type="dxa"/>
              <w:right w:w="8" w:type="dxa"/>
            </w:tcMar>
          </w:tcPr>
          <w:p w:rsidR="00C222FB" w:rsidRPr="003947D9" w:rsidRDefault="00C222FB" w:rsidP="001D2E76">
            <w:pPr>
              <w:pStyle w:val="Tabletext"/>
              <w:jc w:val="center"/>
              <w:rPr>
                <w:ins w:id="322" w:author="USA" w:date="2016-09-12T17:09:00Z"/>
                <w:lang w:val="fr-FR"/>
              </w:rPr>
            </w:pPr>
            <w:ins w:id="323" w:author="USA" w:date="2016-09-12T17:11:00Z">
              <w:r w:rsidRPr="003947D9">
                <w:t>π/2-64QAM</w:t>
              </w:r>
            </w:ins>
          </w:p>
        </w:tc>
        <w:tc>
          <w:tcPr>
            <w:tcW w:w="775" w:type="pct"/>
          </w:tcPr>
          <w:p w:rsidR="00C222FB" w:rsidRPr="003947D9" w:rsidRDefault="00C222FB" w:rsidP="001D2E76">
            <w:pPr>
              <w:pStyle w:val="Tabletext"/>
              <w:jc w:val="center"/>
              <w:rPr>
                <w:ins w:id="324" w:author="USA" w:date="2016-09-12T17:09:00Z"/>
                <w:lang w:val="fr-FR"/>
              </w:rPr>
            </w:pPr>
            <w:ins w:id="325" w:author="USA" w:date="2016-09-12T17:11:00Z">
              <w:r w:rsidRPr="003947D9">
                <w:t>6</w:t>
              </w:r>
            </w:ins>
          </w:p>
        </w:tc>
        <w:tc>
          <w:tcPr>
            <w:tcW w:w="775" w:type="pct"/>
            <w:tcMar>
              <w:top w:w="8" w:type="dxa"/>
              <w:left w:w="8" w:type="dxa"/>
              <w:bottom w:w="0" w:type="dxa"/>
              <w:right w:w="8" w:type="dxa"/>
            </w:tcMar>
          </w:tcPr>
          <w:p w:rsidR="00C222FB" w:rsidRPr="003947D9" w:rsidRDefault="00C222FB" w:rsidP="001D2E76">
            <w:pPr>
              <w:pStyle w:val="Tabletext"/>
              <w:jc w:val="center"/>
              <w:rPr>
                <w:ins w:id="326" w:author="USA" w:date="2016-09-12T17:09:00Z"/>
                <w:lang w:val="fr-FR"/>
              </w:rPr>
            </w:pPr>
            <w:ins w:id="327" w:author="USA" w:date="2016-09-12T17:11:00Z">
              <w:r w:rsidRPr="003947D9">
                <w:t>1</w:t>
              </w:r>
            </w:ins>
          </w:p>
        </w:tc>
        <w:tc>
          <w:tcPr>
            <w:tcW w:w="777" w:type="pct"/>
            <w:tcMar>
              <w:top w:w="8" w:type="dxa"/>
              <w:left w:w="8" w:type="dxa"/>
              <w:bottom w:w="0" w:type="dxa"/>
              <w:right w:w="8" w:type="dxa"/>
            </w:tcMar>
          </w:tcPr>
          <w:p w:rsidR="00C222FB" w:rsidRPr="003947D9" w:rsidRDefault="00C222FB" w:rsidP="001D2E76">
            <w:pPr>
              <w:pStyle w:val="Tabletext"/>
              <w:jc w:val="center"/>
              <w:rPr>
                <w:ins w:id="328" w:author="USA" w:date="2016-09-12T17:09:00Z"/>
                <w:lang w:val="fr-FR"/>
              </w:rPr>
            </w:pPr>
            <w:ins w:id="329" w:author="USA" w:date="2016-09-12T17:11:00Z">
              <w:r w:rsidRPr="003947D9">
                <w:t>13/16</w:t>
              </w:r>
            </w:ins>
          </w:p>
        </w:tc>
        <w:tc>
          <w:tcPr>
            <w:tcW w:w="799" w:type="pct"/>
            <w:tcMar>
              <w:top w:w="8" w:type="dxa"/>
              <w:left w:w="8" w:type="dxa"/>
              <w:bottom w:w="0" w:type="dxa"/>
              <w:right w:w="8" w:type="dxa"/>
            </w:tcMar>
          </w:tcPr>
          <w:p w:rsidR="00C222FB" w:rsidRPr="003947D9" w:rsidRDefault="00C222FB" w:rsidP="001D2E76">
            <w:pPr>
              <w:pStyle w:val="Tabletext"/>
              <w:jc w:val="center"/>
              <w:rPr>
                <w:ins w:id="330" w:author="USA" w:date="2016-09-12T17:09:00Z"/>
                <w:lang w:val="fr-FR"/>
              </w:rPr>
            </w:pPr>
            <w:ins w:id="331" w:author="USA" w:date="2016-09-12T17:11:00Z">
              <w:r w:rsidRPr="003947D9">
                <w:t>7</w:t>
              </w:r>
            </w:ins>
            <w:ins w:id="332" w:author="Song, Xiaojing" w:date="2016-11-16T08:58:00Z">
              <w:r>
                <w:t xml:space="preserve"> </w:t>
              </w:r>
            </w:ins>
            <w:ins w:id="333" w:author="USA" w:date="2016-09-12T17:11:00Z">
              <w:r w:rsidRPr="003947D9">
                <w:t>507.5</w:t>
              </w:r>
            </w:ins>
          </w:p>
        </w:tc>
      </w:tr>
      <w:tr w:rsidR="00C222FB" w:rsidRPr="003947D9" w:rsidTr="000D652A">
        <w:trPr>
          <w:cantSplit/>
          <w:trHeight w:val="255"/>
          <w:jc w:val="center"/>
          <w:ins w:id="334" w:author="USA" w:date="2016-09-12T17:10:00Z"/>
        </w:trPr>
        <w:tc>
          <w:tcPr>
            <w:tcW w:w="678" w:type="pct"/>
            <w:tcMar>
              <w:top w:w="8" w:type="dxa"/>
              <w:left w:w="8" w:type="dxa"/>
              <w:bottom w:w="0" w:type="dxa"/>
              <w:right w:w="8" w:type="dxa"/>
            </w:tcMar>
          </w:tcPr>
          <w:p w:rsidR="00C222FB" w:rsidRPr="003947D9" w:rsidRDefault="00C222FB" w:rsidP="001D2E76">
            <w:pPr>
              <w:pStyle w:val="Tabletext"/>
              <w:jc w:val="center"/>
              <w:rPr>
                <w:ins w:id="335" w:author="USA" w:date="2016-09-12T17:10:00Z"/>
                <w:lang w:val="fr-FR"/>
              </w:rPr>
            </w:pPr>
            <w:ins w:id="336" w:author="USA" w:date="2016-09-12T17:11:00Z">
              <w:r w:rsidRPr="003947D9">
                <w:t>12.6</w:t>
              </w:r>
            </w:ins>
          </w:p>
        </w:tc>
        <w:tc>
          <w:tcPr>
            <w:tcW w:w="1196" w:type="pct"/>
            <w:tcMar>
              <w:top w:w="8" w:type="dxa"/>
              <w:left w:w="8" w:type="dxa"/>
              <w:bottom w:w="0" w:type="dxa"/>
              <w:right w:w="8" w:type="dxa"/>
            </w:tcMar>
          </w:tcPr>
          <w:p w:rsidR="00C222FB" w:rsidRPr="003947D9" w:rsidRDefault="00C222FB" w:rsidP="001D2E76">
            <w:pPr>
              <w:pStyle w:val="Tabletext"/>
              <w:jc w:val="center"/>
              <w:rPr>
                <w:ins w:id="337" w:author="USA" w:date="2016-09-12T17:10:00Z"/>
                <w:lang w:val="fr-FR"/>
              </w:rPr>
            </w:pPr>
            <w:ins w:id="338" w:author="USA" w:date="2016-09-12T17:11:00Z">
              <w:r w:rsidRPr="003947D9">
                <w:t>π/2-64QAM</w:t>
              </w:r>
            </w:ins>
          </w:p>
        </w:tc>
        <w:tc>
          <w:tcPr>
            <w:tcW w:w="775" w:type="pct"/>
          </w:tcPr>
          <w:p w:rsidR="00C222FB" w:rsidRPr="003947D9" w:rsidRDefault="00C222FB" w:rsidP="001D2E76">
            <w:pPr>
              <w:pStyle w:val="Tabletext"/>
              <w:jc w:val="center"/>
              <w:rPr>
                <w:ins w:id="339" w:author="USA" w:date="2016-09-12T17:10:00Z"/>
                <w:lang w:val="fr-FR"/>
              </w:rPr>
            </w:pPr>
            <w:ins w:id="340" w:author="USA" w:date="2016-09-12T17:11:00Z">
              <w:r w:rsidRPr="003947D9">
                <w:t>6</w:t>
              </w:r>
            </w:ins>
          </w:p>
        </w:tc>
        <w:tc>
          <w:tcPr>
            <w:tcW w:w="775" w:type="pct"/>
            <w:tcMar>
              <w:top w:w="8" w:type="dxa"/>
              <w:left w:w="8" w:type="dxa"/>
              <w:bottom w:w="0" w:type="dxa"/>
              <w:right w:w="8" w:type="dxa"/>
            </w:tcMar>
          </w:tcPr>
          <w:p w:rsidR="00C222FB" w:rsidRPr="003947D9" w:rsidRDefault="00C222FB" w:rsidP="001D2E76">
            <w:pPr>
              <w:pStyle w:val="Tabletext"/>
              <w:jc w:val="center"/>
              <w:rPr>
                <w:ins w:id="341" w:author="USA" w:date="2016-09-12T17:10:00Z"/>
                <w:lang w:val="fr-FR"/>
              </w:rPr>
            </w:pPr>
            <w:ins w:id="342" w:author="USA" w:date="2016-09-12T17:11:00Z">
              <w:r w:rsidRPr="003947D9">
                <w:t>1</w:t>
              </w:r>
            </w:ins>
          </w:p>
        </w:tc>
        <w:tc>
          <w:tcPr>
            <w:tcW w:w="777" w:type="pct"/>
            <w:tcMar>
              <w:top w:w="8" w:type="dxa"/>
              <w:left w:w="8" w:type="dxa"/>
              <w:bottom w:w="0" w:type="dxa"/>
              <w:right w:w="8" w:type="dxa"/>
            </w:tcMar>
          </w:tcPr>
          <w:p w:rsidR="00C222FB" w:rsidRPr="003947D9" w:rsidRDefault="00C222FB" w:rsidP="001D2E76">
            <w:pPr>
              <w:pStyle w:val="Tabletext"/>
              <w:jc w:val="center"/>
              <w:rPr>
                <w:ins w:id="343" w:author="USA" w:date="2016-09-12T17:10:00Z"/>
                <w:lang w:val="fr-FR"/>
              </w:rPr>
            </w:pPr>
            <w:ins w:id="344" w:author="USA" w:date="2016-09-12T17:11:00Z">
              <w:r w:rsidRPr="003947D9">
                <w:t>7/8</w:t>
              </w:r>
            </w:ins>
          </w:p>
        </w:tc>
        <w:tc>
          <w:tcPr>
            <w:tcW w:w="799" w:type="pct"/>
            <w:tcMar>
              <w:top w:w="8" w:type="dxa"/>
              <w:left w:w="8" w:type="dxa"/>
              <w:bottom w:w="0" w:type="dxa"/>
              <w:right w:w="8" w:type="dxa"/>
            </w:tcMar>
          </w:tcPr>
          <w:p w:rsidR="00C222FB" w:rsidRPr="003947D9" w:rsidRDefault="00C222FB" w:rsidP="001D2E76">
            <w:pPr>
              <w:pStyle w:val="Tabletext"/>
              <w:jc w:val="center"/>
              <w:rPr>
                <w:ins w:id="345" w:author="USA" w:date="2016-09-12T17:10:00Z"/>
                <w:lang w:val="fr-FR"/>
              </w:rPr>
            </w:pPr>
            <w:ins w:id="346" w:author="USA" w:date="2016-09-12T17:11:00Z">
              <w:r w:rsidRPr="003947D9">
                <w:t>8</w:t>
              </w:r>
            </w:ins>
            <w:ins w:id="347" w:author="Song, Xiaojing" w:date="2016-11-16T08:58:00Z">
              <w:r>
                <w:t xml:space="preserve"> </w:t>
              </w:r>
            </w:ins>
            <w:ins w:id="348" w:author="USA" w:date="2016-09-12T17:11:00Z">
              <w:r w:rsidRPr="003947D9">
                <w:t>085</w:t>
              </w:r>
            </w:ins>
          </w:p>
        </w:tc>
      </w:tr>
      <w:tr w:rsidR="00C222FB" w:rsidRPr="003947D9" w:rsidTr="000D652A">
        <w:trPr>
          <w:cantSplit/>
          <w:trHeight w:val="255"/>
          <w:jc w:val="center"/>
        </w:trPr>
        <w:tc>
          <w:tcPr>
            <w:tcW w:w="678"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25</w:t>
            </w:r>
          </w:p>
        </w:tc>
        <w:tc>
          <w:tcPr>
            <w:tcW w:w="119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BPSK</w:t>
            </w:r>
          </w:p>
        </w:tc>
        <w:tc>
          <w:tcPr>
            <w:tcW w:w="775" w:type="pct"/>
            <w:vAlign w:val="bottom"/>
          </w:tcPr>
          <w:p w:rsidR="00C222FB" w:rsidRPr="003947D9" w:rsidRDefault="00C222FB" w:rsidP="001D2E76">
            <w:pPr>
              <w:pStyle w:val="Tabletext"/>
              <w:jc w:val="center"/>
              <w:rPr>
                <w:lang w:val="fr-FR"/>
              </w:rPr>
            </w:pPr>
            <w:r w:rsidRPr="003947D9">
              <w:rPr>
                <w:lang w:val="fr-FR"/>
              </w:rPr>
              <w:t>1</w:t>
            </w:r>
          </w:p>
        </w:tc>
        <w:tc>
          <w:tcPr>
            <w:tcW w:w="775"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3/28</w:t>
            </w:r>
          </w:p>
        </w:tc>
        <w:tc>
          <w:tcPr>
            <w:tcW w:w="799"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626</w:t>
            </w:r>
          </w:p>
        </w:tc>
      </w:tr>
      <w:tr w:rsidR="00C222FB" w:rsidRPr="003947D9" w:rsidTr="000D652A">
        <w:trPr>
          <w:cantSplit/>
          <w:trHeight w:val="255"/>
          <w:jc w:val="center"/>
        </w:trPr>
        <w:tc>
          <w:tcPr>
            <w:tcW w:w="678"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26</w:t>
            </w:r>
          </w:p>
        </w:tc>
        <w:tc>
          <w:tcPr>
            <w:tcW w:w="119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BPSK</w:t>
            </w:r>
          </w:p>
        </w:tc>
        <w:tc>
          <w:tcPr>
            <w:tcW w:w="775" w:type="pct"/>
            <w:vAlign w:val="bottom"/>
          </w:tcPr>
          <w:p w:rsidR="00C222FB" w:rsidRPr="003947D9" w:rsidRDefault="00C222FB" w:rsidP="001D2E76">
            <w:pPr>
              <w:pStyle w:val="Tabletext"/>
              <w:jc w:val="center"/>
              <w:rPr>
                <w:lang w:val="fr-FR"/>
              </w:rPr>
            </w:pPr>
            <w:r w:rsidRPr="003947D9">
              <w:rPr>
                <w:lang w:val="fr-FR"/>
              </w:rPr>
              <w:t>1</w:t>
            </w:r>
          </w:p>
        </w:tc>
        <w:tc>
          <w:tcPr>
            <w:tcW w:w="775"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3/21</w:t>
            </w:r>
          </w:p>
        </w:tc>
        <w:tc>
          <w:tcPr>
            <w:tcW w:w="799"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834</w:t>
            </w:r>
          </w:p>
        </w:tc>
      </w:tr>
      <w:tr w:rsidR="00C222FB" w:rsidRPr="003947D9" w:rsidTr="000D652A">
        <w:trPr>
          <w:cantSplit/>
          <w:trHeight w:val="255"/>
          <w:jc w:val="center"/>
        </w:trPr>
        <w:tc>
          <w:tcPr>
            <w:tcW w:w="678"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27</w:t>
            </w:r>
          </w:p>
        </w:tc>
        <w:tc>
          <w:tcPr>
            <w:tcW w:w="1196"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BPSK</w:t>
            </w:r>
          </w:p>
        </w:tc>
        <w:tc>
          <w:tcPr>
            <w:tcW w:w="775" w:type="pct"/>
            <w:vAlign w:val="bottom"/>
          </w:tcPr>
          <w:p w:rsidR="00C222FB" w:rsidRPr="003947D9" w:rsidRDefault="00C222FB" w:rsidP="001D2E76">
            <w:pPr>
              <w:pStyle w:val="Tabletext"/>
              <w:jc w:val="center"/>
              <w:rPr>
                <w:lang w:val="fr-FR"/>
              </w:rPr>
            </w:pPr>
            <w:r w:rsidRPr="003947D9">
              <w:rPr>
                <w:lang w:val="fr-FR"/>
              </w:rPr>
              <w:t>2</w:t>
            </w:r>
          </w:p>
        </w:tc>
        <w:tc>
          <w:tcPr>
            <w:tcW w:w="775"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52/63</w:t>
            </w:r>
          </w:p>
        </w:tc>
        <w:tc>
          <w:tcPr>
            <w:tcW w:w="799" w:type="pct"/>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 112</w:t>
            </w:r>
          </w:p>
        </w:tc>
      </w:tr>
      <w:tr w:rsidR="00C222FB" w:rsidRPr="003947D9" w:rsidTr="000D652A">
        <w:trPr>
          <w:cantSplit/>
          <w:trHeight w:val="255"/>
          <w:jc w:val="center"/>
        </w:trPr>
        <w:tc>
          <w:tcPr>
            <w:tcW w:w="678"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28</w:t>
            </w:r>
          </w:p>
        </w:tc>
        <w:tc>
          <w:tcPr>
            <w:tcW w:w="1196"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QPSK</w:t>
            </w:r>
          </w:p>
        </w:tc>
        <w:tc>
          <w:tcPr>
            <w:tcW w:w="775" w:type="pct"/>
            <w:tcBorders>
              <w:bottom w:val="single" w:sz="4" w:space="0" w:color="auto"/>
            </w:tcBorders>
            <w:vAlign w:val="bottom"/>
          </w:tcPr>
          <w:p w:rsidR="00C222FB" w:rsidRPr="003947D9" w:rsidRDefault="00C222FB" w:rsidP="001D2E76">
            <w:pPr>
              <w:pStyle w:val="Tabletext"/>
              <w:jc w:val="center"/>
              <w:rPr>
                <w:lang w:val="fr-FR"/>
              </w:rPr>
            </w:pPr>
            <w:r w:rsidRPr="003947D9">
              <w:rPr>
                <w:lang w:val="fr-FR"/>
              </w:rPr>
              <w:t>2</w:t>
            </w:r>
          </w:p>
        </w:tc>
        <w:tc>
          <w:tcPr>
            <w:tcW w:w="775"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3/28</w:t>
            </w:r>
          </w:p>
        </w:tc>
        <w:tc>
          <w:tcPr>
            <w:tcW w:w="799"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 251</w:t>
            </w:r>
          </w:p>
        </w:tc>
      </w:tr>
      <w:tr w:rsidR="00C222FB" w:rsidRPr="003947D9" w:rsidTr="000D652A">
        <w:trPr>
          <w:cantSplit/>
          <w:trHeight w:val="255"/>
          <w:jc w:val="center"/>
        </w:trPr>
        <w:tc>
          <w:tcPr>
            <w:tcW w:w="678"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29</w:t>
            </w:r>
          </w:p>
        </w:tc>
        <w:tc>
          <w:tcPr>
            <w:tcW w:w="1196"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QPSK</w:t>
            </w:r>
          </w:p>
        </w:tc>
        <w:tc>
          <w:tcPr>
            <w:tcW w:w="775" w:type="pct"/>
            <w:tcBorders>
              <w:bottom w:val="single" w:sz="4" w:space="0" w:color="auto"/>
            </w:tcBorders>
            <w:vAlign w:val="bottom"/>
          </w:tcPr>
          <w:p w:rsidR="00C222FB" w:rsidRPr="003947D9" w:rsidRDefault="00C222FB" w:rsidP="001D2E76">
            <w:pPr>
              <w:pStyle w:val="Tabletext"/>
              <w:jc w:val="center"/>
              <w:rPr>
                <w:lang w:val="fr-FR"/>
              </w:rPr>
            </w:pPr>
            <w:r w:rsidRPr="003947D9">
              <w:rPr>
                <w:lang w:val="fr-FR"/>
              </w:rPr>
              <w:t>2</w:t>
            </w:r>
          </w:p>
        </w:tc>
        <w:tc>
          <w:tcPr>
            <w:tcW w:w="775"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3/21</w:t>
            </w:r>
          </w:p>
        </w:tc>
        <w:tc>
          <w:tcPr>
            <w:tcW w:w="799"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 668</w:t>
            </w:r>
          </w:p>
        </w:tc>
      </w:tr>
      <w:tr w:rsidR="00C222FB" w:rsidRPr="003947D9" w:rsidTr="000D652A">
        <w:trPr>
          <w:cantSplit/>
          <w:trHeight w:val="255"/>
          <w:jc w:val="center"/>
        </w:trPr>
        <w:tc>
          <w:tcPr>
            <w:tcW w:w="678"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30</w:t>
            </w:r>
          </w:p>
        </w:tc>
        <w:tc>
          <w:tcPr>
            <w:tcW w:w="1196"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QPSK</w:t>
            </w:r>
          </w:p>
        </w:tc>
        <w:tc>
          <w:tcPr>
            <w:tcW w:w="775" w:type="pct"/>
            <w:tcBorders>
              <w:bottom w:val="single" w:sz="4" w:space="0" w:color="auto"/>
            </w:tcBorders>
            <w:vAlign w:val="bottom"/>
          </w:tcPr>
          <w:p w:rsidR="00C222FB" w:rsidRPr="003947D9" w:rsidRDefault="00C222FB" w:rsidP="001D2E76">
            <w:pPr>
              <w:pStyle w:val="Tabletext"/>
              <w:jc w:val="center"/>
              <w:rPr>
                <w:lang w:val="fr-FR"/>
              </w:rPr>
            </w:pPr>
            <w:r w:rsidRPr="003947D9">
              <w:rPr>
                <w:lang w:val="fr-FR"/>
              </w:rPr>
              <w:t>2</w:t>
            </w:r>
          </w:p>
        </w:tc>
        <w:tc>
          <w:tcPr>
            <w:tcW w:w="775"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52/63</w:t>
            </w:r>
          </w:p>
        </w:tc>
        <w:tc>
          <w:tcPr>
            <w:tcW w:w="799"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2 224</w:t>
            </w:r>
          </w:p>
        </w:tc>
      </w:tr>
      <w:tr w:rsidR="00C222FB" w:rsidRPr="003947D9" w:rsidTr="000D652A">
        <w:trPr>
          <w:cantSplit/>
          <w:trHeight w:val="255"/>
          <w:jc w:val="center"/>
        </w:trPr>
        <w:tc>
          <w:tcPr>
            <w:tcW w:w="678"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31</w:t>
            </w:r>
          </w:p>
        </w:tc>
        <w:tc>
          <w:tcPr>
            <w:tcW w:w="1196"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π/2-QPSK</w:t>
            </w:r>
          </w:p>
        </w:tc>
        <w:tc>
          <w:tcPr>
            <w:tcW w:w="775" w:type="pct"/>
            <w:tcBorders>
              <w:bottom w:val="single" w:sz="4" w:space="0" w:color="auto"/>
            </w:tcBorders>
            <w:vAlign w:val="bottom"/>
          </w:tcPr>
          <w:p w:rsidR="00C222FB" w:rsidRPr="003947D9" w:rsidRDefault="00C222FB" w:rsidP="001D2E76">
            <w:pPr>
              <w:pStyle w:val="Tabletext"/>
              <w:jc w:val="center"/>
              <w:rPr>
                <w:lang w:val="fr-FR"/>
              </w:rPr>
            </w:pPr>
            <w:r w:rsidRPr="003947D9">
              <w:rPr>
                <w:lang w:val="fr-FR"/>
              </w:rPr>
              <w:t>2</w:t>
            </w:r>
          </w:p>
        </w:tc>
        <w:tc>
          <w:tcPr>
            <w:tcW w:w="775"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w:t>
            </w:r>
          </w:p>
        </w:tc>
        <w:tc>
          <w:tcPr>
            <w:tcW w:w="777"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13/14</w:t>
            </w:r>
          </w:p>
        </w:tc>
        <w:tc>
          <w:tcPr>
            <w:tcW w:w="799" w:type="pct"/>
            <w:tcBorders>
              <w:bottom w:val="single" w:sz="4" w:space="0" w:color="auto"/>
            </w:tcBorders>
            <w:tcMar>
              <w:top w:w="8" w:type="dxa"/>
              <w:left w:w="8" w:type="dxa"/>
              <w:bottom w:w="0" w:type="dxa"/>
              <w:right w:w="8" w:type="dxa"/>
            </w:tcMar>
            <w:vAlign w:val="bottom"/>
          </w:tcPr>
          <w:p w:rsidR="00C222FB" w:rsidRPr="003947D9" w:rsidRDefault="00C222FB" w:rsidP="001D2E76">
            <w:pPr>
              <w:pStyle w:val="Tabletext"/>
              <w:jc w:val="center"/>
              <w:rPr>
                <w:lang w:val="fr-FR"/>
              </w:rPr>
            </w:pPr>
            <w:r w:rsidRPr="003947D9">
              <w:rPr>
                <w:lang w:val="fr-FR"/>
              </w:rPr>
              <w:t>2 503</w:t>
            </w:r>
          </w:p>
        </w:tc>
      </w:tr>
    </w:tbl>
    <w:p w:rsidR="00C222FB" w:rsidRPr="001D2E76" w:rsidRDefault="00C222FB" w:rsidP="001D2E76">
      <w:pPr>
        <w:pStyle w:val="TableNo"/>
      </w:pPr>
      <w:r w:rsidRPr="001D2E76">
        <w:t>TABLE 7</w:t>
      </w:r>
    </w:p>
    <w:p w:rsidR="00C222FB" w:rsidRPr="001D2E76" w:rsidRDefault="00C222FB" w:rsidP="001D2E76">
      <w:pPr>
        <w:pStyle w:val="Tabletitle"/>
      </w:pPr>
      <w:r w:rsidRPr="001D2E76">
        <w:t>Rates for OFDM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3"/>
        <w:gridCol w:w="1483"/>
        <w:gridCol w:w="1281"/>
        <w:gridCol w:w="1207"/>
        <w:gridCol w:w="1333"/>
        <w:gridCol w:w="1207"/>
        <w:gridCol w:w="1635"/>
      </w:tblGrid>
      <w:tr w:rsidR="00C222FB" w:rsidRPr="003947D9" w:rsidTr="000D652A">
        <w:trPr>
          <w:trHeight w:val="270"/>
          <w:jc w:val="center"/>
        </w:trPr>
        <w:tc>
          <w:tcPr>
            <w:tcW w:w="770" w:type="pct"/>
            <w:tcBorders>
              <w:top w:val="single" w:sz="4" w:space="0" w:color="auto"/>
            </w:tcBorders>
            <w:tcMar>
              <w:top w:w="9" w:type="dxa"/>
              <w:left w:w="9" w:type="dxa"/>
              <w:bottom w:w="0" w:type="dxa"/>
              <w:right w:w="9" w:type="dxa"/>
            </w:tcMar>
            <w:vAlign w:val="bottom"/>
          </w:tcPr>
          <w:p w:rsidR="00C222FB" w:rsidRPr="003947D9" w:rsidRDefault="00C222FB" w:rsidP="001D2E76">
            <w:pPr>
              <w:pStyle w:val="Tablehead"/>
              <w:rPr>
                <w:lang w:val="fr-FR"/>
              </w:rPr>
            </w:pPr>
            <w:r w:rsidRPr="003947D9">
              <w:rPr>
                <w:lang w:val="fr-FR"/>
              </w:rPr>
              <w:t>MCS index</w:t>
            </w:r>
          </w:p>
        </w:tc>
        <w:tc>
          <w:tcPr>
            <w:tcW w:w="770" w:type="pct"/>
            <w:tcBorders>
              <w:top w:val="single" w:sz="4" w:space="0" w:color="auto"/>
            </w:tcBorders>
            <w:tcMar>
              <w:top w:w="9" w:type="dxa"/>
              <w:left w:w="9" w:type="dxa"/>
              <w:bottom w:w="0" w:type="dxa"/>
              <w:right w:w="9" w:type="dxa"/>
            </w:tcMar>
            <w:vAlign w:val="bottom"/>
          </w:tcPr>
          <w:p w:rsidR="00C222FB" w:rsidRPr="003947D9" w:rsidRDefault="00C222FB" w:rsidP="001D2E76">
            <w:pPr>
              <w:pStyle w:val="Tablehead"/>
              <w:rPr>
                <w:lang w:val="fr-FR"/>
              </w:rPr>
            </w:pPr>
            <w:r w:rsidRPr="003947D9">
              <w:rPr>
                <w:lang w:val="fr-FR"/>
              </w:rPr>
              <w:t>Modulation</w:t>
            </w:r>
          </w:p>
        </w:tc>
        <w:tc>
          <w:tcPr>
            <w:tcW w:w="665" w:type="pct"/>
            <w:tcBorders>
              <w:top w:val="single" w:sz="4" w:space="0" w:color="auto"/>
            </w:tcBorders>
            <w:tcMar>
              <w:top w:w="9" w:type="dxa"/>
              <w:left w:w="9" w:type="dxa"/>
              <w:bottom w:w="0" w:type="dxa"/>
              <w:right w:w="9" w:type="dxa"/>
            </w:tcMar>
            <w:vAlign w:val="bottom"/>
          </w:tcPr>
          <w:p w:rsidR="00C222FB" w:rsidRPr="003947D9" w:rsidRDefault="00C222FB" w:rsidP="001D2E76">
            <w:pPr>
              <w:pStyle w:val="Tablehead"/>
              <w:rPr>
                <w:lang w:val="fr-FR"/>
              </w:rPr>
            </w:pPr>
            <w:r w:rsidRPr="003947D9">
              <w:rPr>
                <w:lang w:val="fr-FR"/>
              </w:rPr>
              <w:t>Code rate</w:t>
            </w:r>
          </w:p>
        </w:tc>
        <w:tc>
          <w:tcPr>
            <w:tcW w:w="627" w:type="pct"/>
            <w:tcBorders>
              <w:top w:val="single" w:sz="4" w:space="0" w:color="auto"/>
            </w:tcBorders>
            <w:tcMar>
              <w:top w:w="9" w:type="dxa"/>
              <w:left w:w="9" w:type="dxa"/>
              <w:bottom w:w="0" w:type="dxa"/>
              <w:right w:w="9" w:type="dxa"/>
            </w:tcMar>
            <w:vAlign w:val="bottom"/>
          </w:tcPr>
          <w:p w:rsidR="00C222FB" w:rsidRPr="003947D9" w:rsidRDefault="00C222FB" w:rsidP="001D2E76">
            <w:pPr>
              <w:pStyle w:val="Tablehead"/>
              <w:rPr>
                <w:lang w:val="fr-FR"/>
              </w:rPr>
            </w:pPr>
            <w:r w:rsidRPr="003947D9">
              <w:rPr>
                <w:lang w:val="fr-FR"/>
              </w:rPr>
              <w:t>N</w:t>
            </w:r>
            <w:r w:rsidRPr="003947D9">
              <w:rPr>
                <w:vertAlign w:val="subscript"/>
                <w:lang w:val="fr-FR"/>
              </w:rPr>
              <w:t>BPSC</w:t>
            </w:r>
          </w:p>
        </w:tc>
        <w:tc>
          <w:tcPr>
            <w:tcW w:w="692" w:type="pct"/>
            <w:tcBorders>
              <w:top w:val="single" w:sz="4" w:space="0" w:color="auto"/>
            </w:tcBorders>
            <w:tcMar>
              <w:top w:w="9" w:type="dxa"/>
              <w:left w:w="9" w:type="dxa"/>
              <w:bottom w:w="0" w:type="dxa"/>
              <w:right w:w="9" w:type="dxa"/>
            </w:tcMar>
            <w:vAlign w:val="bottom"/>
          </w:tcPr>
          <w:p w:rsidR="00C222FB" w:rsidRPr="003947D9" w:rsidRDefault="00C222FB" w:rsidP="001D2E76">
            <w:pPr>
              <w:pStyle w:val="Tablehead"/>
              <w:rPr>
                <w:lang w:val="fr-FR"/>
              </w:rPr>
            </w:pPr>
            <w:r w:rsidRPr="003947D9">
              <w:rPr>
                <w:lang w:val="fr-FR"/>
              </w:rPr>
              <w:t>N</w:t>
            </w:r>
            <w:r w:rsidRPr="003947D9">
              <w:rPr>
                <w:vertAlign w:val="subscript"/>
                <w:lang w:val="fr-FR"/>
              </w:rPr>
              <w:t>CBPS</w:t>
            </w:r>
          </w:p>
        </w:tc>
        <w:tc>
          <w:tcPr>
            <w:tcW w:w="627" w:type="pct"/>
            <w:tcBorders>
              <w:top w:val="single" w:sz="4" w:space="0" w:color="auto"/>
            </w:tcBorders>
            <w:tcMar>
              <w:top w:w="9" w:type="dxa"/>
              <w:left w:w="9" w:type="dxa"/>
              <w:bottom w:w="0" w:type="dxa"/>
              <w:right w:w="9" w:type="dxa"/>
            </w:tcMar>
            <w:vAlign w:val="bottom"/>
          </w:tcPr>
          <w:p w:rsidR="00C222FB" w:rsidRPr="003947D9" w:rsidRDefault="00C222FB" w:rsidP="001D2E76">
            <w:pPr>
              <w:pStyle w:val="Tablehead"/>
              <w:rPr>
                <w:lang w:val="fr-FR"/>
              </w:rPr>
            </w:pPr>
            <w:r w:rsidRPr="003947D9">
              <w:rPr>
                <w:lang w:val="fr-FR"/>
              </w:rPr>
              <w:t>N</w:t>
            </w:r>
            <w:r w:rsidRPr="003947D9">
              <w:rPr>
                <w:vertAlign w:val="subscript"/>
                <w:lang w:val="fr-FR"/>
              </w:rPr>
              <w:t>DBPS</w:t>
            </w:r>
          </w:p>
        </w:tc>
        <w:tc>
          <w:tcPr>
            <w:tcW w:w="849" w:type="pct"/>
            <w:tcBorders>
              <w:top w:val="single" w:sz="4" w:space="0" w:color="auto"/>
            </w:tcBorders>
            <w:tcMar>
              <w:top w:w="9" w:type="dxa"/>
              <w:left w:w="9" w:type="dxa"/>
              <w:bottom w:w="0" w:type="dxa"/>
              <w:right w:w="9" w:type="dxa"/>
            </w:tcMar>
            <w:vAlign w:val="bottom"/>
          </w:tcPr>
          <w:p w:rsidR="00C222FB" w:rsidRPr="003947D9" w:rsidRDefault="00C222FB" w:rsidP="001D2E76">
            <w:pPr>
              <w:pStyle w:val="Tablehead"/>
              <w:rPr>
                <w:lang w:val="fr-FR"/>
              </w:rPr>
            </w:pPr>
            <w:r w:rsidRPr="003947D9">
              <w:rPr>
                <w:lang w:val="fr-FR"/>
              </w:rPr>
              <w:t>Data rate (Mbit/s)</w:t>
            </w:r>
          </w:p>
        </w:tc>
      </w:tr>
      <w:tr w:rsidR="00C222FB" w:rsidRPr="003947D9" w:rsidTr="000D652A">
        <w:trPr>
          <w:trHeight w:val="270"/>
          <w:jc w:val="center"/>
        </w:trPr>
        <w:tc>
          <w:tcPr>
            <w:tcW w:w="770" w:type="pct"/>
            <w:tcMar>
              <w:top w:w="9" w:type="dxa"/>
              <w:left w:w="9" w:type="dxa"/>
              <w:bottom w:w="0" w:type="dxa"/>
              <w:right w:w="9" w:type="dxa"/>
            </w:tcMar>
            <w:vAlign w:val="bottom"/>
          </w:tcPr>
          <w:p w:rsidR="00C222FB" w:rsidRPr="003947D9" w:rsidRDefault="00C222FB" w:rsidP="001D2E76">
            <w:pPr>
              <w:pStyle w:val="Tabletext"/>
              <w:jc w:val="center"/>
              <w:rPr>
                <w:i/>
                <w:snapToGrid w:val="0"/>
                <w:lang w:val="fr-FR"/>
              </w:rPr>
            </w:pPr>
            <w:r w:rsidRPr="003947D9">
              <w:rPr>
                <w:lang w:val="fr-FR"/>
              </w:rPr>
              <w:t>13</w:t>
            </w:r>
          </w:p>
        </w:tc>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SQPSK</w:t>
            </w:r>
          </w:p>
        </w:tc>
        <w:tc>
          <w:tcPr>
            <w:tcW w:w="665"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2</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w:t>
            </w:r>
          </w:p>
        </w:tc>
        <w:tc>
          <w:tcPr>
            <w:tcW w:w="692"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336</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68</w:t>
            </w:r>
          </w:p>
        </w:tc>
        <w:tc>
          <w:tcPr>
            <w:tcW w:w="849"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693.00</w:t>
            </w:r>
          </w:p>
        </w:tc>
      </w:tr>
      <w:tr w:rsidR="00C222FB" w:rsidRPr="003947D9" w:rsidTr="000D652A">
        <w:trPr>
          <w:trHeight w:val="255"/>
          <w:jc w:val="center"/>
        </w:trPr>
        <w:tc>
          <w:tcPr>
            <w:tcW w:w="770" w:type="pct"/>
            <w:tcMar>
              <w:top w:w="9" w:type="dxa"/>
              <w:left w:w="9" w:type="dxa"/>
              <w:bottom w:w="0" w:type="dxa"/>
              <w:right w:w="9" w:type="dxa"/>
            </w:tcMar>
            <w:vAlign w:val="bottom"/>
          </w:tcPr>
          <w:p w:rsidR="00C222FB" w:rsidRPr="003947D9" w:rsidRDefault="00C222FB" w:rsidP="001D2E76">
            <w:pPr>
              <w:pStyle w:val="Tabletext"/>
              <w:jc w:val="center"/>
              <w:rPr>
                <w:i/>
                <w:snapToGrid w:val="0"/>
                <w:lang w:val="fr-FR"/>
              </w:rPr>
            </w:pPr>
            <w:r w:rsidRPr="003947D9">
              <w:rPr>
                <w:lang w:val="fr-FR"/>
              </w:rPr>
              <w:t>14</w:t>
            </w:r>
          </w:p>
        </w:tc>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SQPSK</w:t>
            </w:r>
          </w:p>
        </w:tc>
        <w:tc>
          <w:tcPr>
            <w:tcW w:w="665"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5/8</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w:t>
            </w:r>
          </w:p>
        </w:tc>
        <w:tc>
          <w:tcPr>
            <w:tcW w:w="692"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336</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210</w:t>
            </w:r>
          </w:p>
        </w:tc>
        <w:tc>
          <w:tcPr>
            <w:tcW w:w="849"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866.25</w:t>
            </w:r>
          </w:p>
        </w:tc>
      </w:tr>
      <w:tr w:rsidR="00C222FB" w:rsidRPr="003947D9" w:rsidTr="000D652A">
        <w:trPr>
          <w:trHeight w:val="255"/>
          <w:jc w:val="center"/>
        </w:trPr>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5</w:t>
            </w:r>
          </w:p>
        </w:tc>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QPSK</w:t>
            </w:r>
          </w:p>
        </w:tc>
        <w:tc>
          <w:tcPr>
            <w:tcW w:w="665"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2</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2</w:t>
            </w:r>
          </w:p>
        </w:tc>
        <w:tc>
          <w:tcPr>
            <w:tcW w:w="692"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672</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336</w:t>
            </w:r>
          </w:p>
        </w:tc>
        <w:tc>
          <w:tcPr>
            <w:tcW w:w="849"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 386.00</w:t>
            </w:r>
          </w:p>
        </w:tc>
      </w:tr>
      <w:tr w:rsidR="00C222FB" w:rsidRPr="003947D9" w:rsidTr="000D652A">
        <w:trPr>
          <w:trHeight w:val="255"/>
          <w:jc w:val="center"/>
        </w:trPr>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6</w:t>
            </w:r>
          </w:p>
        </w:tc>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QPSK</w:t>
            </w:r>
          </w:p>
        </w:tc>
        <w:tc>
          <w:tcPr>
            <w:tcW w:w="665"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5/8</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2</w:t>
            </w:r>
          </w:p>
        </w:tc>
        <w:tc>
          <w:tcPr>
            <w:tcW w:w="692"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672</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420</w:t>
            </w:r>
          </w:p>
        </w:tc>
        <w:tc>
          <w:tcPr>
            <w:tcW w:w="849"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 732.50</w:t>
            </w:r>
          </w:p>
        </w:tc>
      </w:tr>
      <w:tr w:rsidR="00C222FB" w:rsidRPr="003947D9" w:rsidTr="000D652A">
        <w:trPr>
          <w:trHeight w:val="255"/>
          <w:jc w:val="center"/>
        </w:trPr>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7</w:t>
            </w:r>
          </w:p>
        </w:tc>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QPSK</w:t>
            </w:r>
          </w:p>
        </w:tc>
        <w:tc>
          <w:tcPr>
            <w:tcW w:w="665"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3/4</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2</w:t>
            </w:r>
          </w:p>
        </w:tc>
        <w:tc>
          <w:tcPr>
            <w:tcW w:w="692"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672</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504</w:t>
            </w:r>
          </w:p>
        </w:tc>
        <w:tc>
          <w:tcPr>
            <w:tcW w:w="849"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2 079.00</w:t>
            </w:r>
          </w:p>
        </w:tc>
      </w:tr>
      <w:tr w:rsidR="00C222FB" w:rsidRPr="003947D9" w:rsidTr="000D652A">
        <w:trPr>
          <w:trHeight w:val="255"/>
          <w:jc w:val="center"/>
        </w:trPr>
        <w:tc>
          <w:tcPr>
            <w:tcW w:w="770" w:type="pct"/>
            <w:tcMar>
              <w:top w:w="9" w:type="dxa"/>
              <w:left w:w="9" w:type="dxa"/>
              <w:bottom w:w="0" w:type="dxa"/>
              <w:right w:w="9" w:type="dxa"/>
            </w:tcMar>
            <w:vAlign w:val="bottom"/>
          </w:tcPr>
          <w:p w:rsidR="00C222FB" w:rsidRPr="003947D9" w:rsidRDefault="00C222FB" w:rsidP="001D2E76">
            <w:pPr>
              <w:pStyle w:val="Tabletext"/>
              <w:jc w:val="center"/>
              <w:rPr>
                <w:i/>
                <w:snapToGrid w:val="0"/>
                <w:lang w:val="fr-FR"/>
              </w:rPr>
            </w:pPr>
            <w:r w:rsidRPr="003947D9">
              <w:rPr>
                <w:lang w:val="fr-FR"/>
              </w:rPr>
              <w:t>18</w:t>
            </w:r>
          </w:p>
        </w:tc>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6-QAM</w:t>
            </w:r>
          </w:p>
        </w:tc>
        <w:tc>
          <w:tcPr>
            <w:tcW w:w="665"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2</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4</w:t>
            </w:r>
          </w:p>
        </w:tc>
        <w:tc>
          <w:tcPr>
            <w:tcW w:w="692"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 344</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672</w:t>
            </w:r>
          </w:p>
        </w:tc>
        <w:tc>
          <w:tcPr>
            <w:tcW w:w="849"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2 772.00</w:t>
            </w:r>
          </w:p>
        </w:tc>
      </w:tr>
      <w:tr w:rsidR="00C222FB" w:rsidRPr="003947D9" w:rsidTr="000D652A">
        <w:trPr>
          <w:trHeight w:val="255"/>
          <w:jc w:val="center"/>
        </w:trPr>
        <w:tc>
          <w:tcPr>
            <w:tcW w:w="770" w:type="pct"/>
            <w:tcMar>
              <w:top w:w="9" w:type="dxa"/>
              <w:left w:w="9" w:type="dxa"/>
              <w:bottom w:w="0" w:type="dxa"/>
              <w:right w:w="9" w:type="dxa"/>
            </w:tcMar>
            <w:vAlign w:val="bottom"/>
          </w:tcPr>
          <w:p w:rsidR="00C222FB" w:rsidRPr="003947D9" w:rsidRDefault="00C222FB" w:rsidP="001D2E76">
            <w:pPr>
              <w:pStyle w:val="Tabletext"/>
              <w:jc w:val="center"/>
              <w:rPr>
                <w:i/>
                <w:snapToGrid w:val="0"/>
                <w:lang w:val="fr-FR"/>
              </w:rPr>
            </w:pPr>
            <w:r w:rsidRPr="003947D9">
              <w:rPr>
                <w:lang w:val="fr-FR"/>
              </w:rPr>
              <w:t>19</w:t>
            </w:r>
          </w:p>
        </w:tc>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6-QAM</w:t>
            </w:r>
          </w:p>
        </w:tc>
        <w:tc>
          <w:tcPr>
            <w:tcW w:w="665"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5/8</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4</w:t>
            </w:r>
          </w:p>
        </w:tc>
        <w:tc>
          <w:tcPr>
            <w:tcW w:w="692"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 344</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840</w:t>
            </w:r>
          </w:p>
        </w:tc>
        <w:tc>
          <w:tcPr>
            <w:tcW w:w="849"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3 465.00</w:t>
            </w:r>
          </w:p>
        </w:tc>
      </w:tr>
      <w:tr w:rsidR="00C222FB" w:rsidRPr="003947D9" w:rsidTr="000D652A">
        <w:trPr>
          <w:trHeight w:val="255"/>
          <w:jc w:val="center"/>
        </w:trPr>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20</w:t>
            </w:r>
          </w:p>
        </w:tc>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6-QAM</w:t>
            </w:r>
          </w:p>
        </w:tc>
        <w:tc>
          <w:tcPr>
            <w:tcW w:w="665"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3/4</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4</w:t>
            </w:r>
          </w:p>
        </w:tc>
        <w:tc>
          <w:tcPr>
            <w:tcW w:w="692"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 344</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 008</w:t>
            </w:r>
          </w:p>
        </w:tc>
        <w:tc>
          <w:tcPr>
            <w:tcW w:w="849"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4 158.00</w:t>
            </w:r>
          </w:p>
        </w:tc>
      </w:tr>
      <w:tr w:rsidR="00C222FB" w:rsidRPr="003947D9" w:rsidTr="000D652A">
        <w:trPr>
          <w:trHeight w:val="255"/>
          <w:jc w:val="center"/>
        </w:trPr>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21</w:t>
            </w:r>
          </w:p>
        </w:tc>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6-QAM</w:t>
            </w:r>
          </w:p>
        </w:tc>
        <w:tc>
          <w:tcPr>
            <w:tcW w:w="665"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3/16</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4</w:t>
            </w:r>
          </w:p>
        </w:tc>
        <w:tc>
          <w:tcPr>
            <w:tcW w:w="692"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 344</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 092</w:t>
            </w:r>
          </w:p>
        </w:tc>
        <w:tc>
          <w:tcPr>
            <w:tcW w:w="849"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4 504.50</w:t>
            </w:r>
          </w:p>
        </w:tc>
      </w:tr>
      <w:tr w:rsidR="00C222FB" w:rsidRPr="003947D9" w:rsidTr="000D652A">
        <w:trPr>
          <w:trHeight w:val="255"/>
          <w:jc w:val="center"/>
        </w:trPr>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22</w:t>
            </w:r>
          </w:p>
        </w:tc>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64-QAM</w:t>
            </w:r>
          </w:p>
        </w:tc>
        <w:tc>
          <w:tcPr>
            <w:tcW w:w="665"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5/8</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6</w:t>
            </w:r>
          </w:p>
        </w:tc>
        <w:tc>
          <w:tcPr>
            <w:tcW w:w="692"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2 016</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 260</w:t>
            </w:r>
          </w:p>
        </w:tc>
        <w:tc>
          <w:tcPr>
            <w:tcW w:w="849"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5 197.50</w:t>
            </w:r>
          </w:p>
        </w:tc>
      </w:tr>
      <w:tr w:rsidR="00C222FB" w:rsidRPr="003947D9" w:rsidTr="000D652A">
        <w:trPr>
          <w:trHeight w:val="270"/>
          <w:jc w:val="center"/>
        </w:trPr>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23</w:t>
            </w:r>
          </w:p>
        </w:tc>
        <w:tc>
          <w:tcPr>
            <w:tcW w:w="770"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64-QAM</w:t>
            </w:r>
          </w:p>
        </w:tc>
        <w:tc>
          <w:tcPr>
            <w:tcW w:w="665"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3/4</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6</w:t>
            </w:r>
          </w:p>
        </w:tc>
        <w:tc>
          <w:tcPr>
            <w:tcW w:w="692"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2 016</w:t>
            </w:r>
          </w:p>
        </w:tc>
        <w:tc>
          <w:tcPr>
            <w:tcW w:w="627"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1 512</w:t>
            </w:r>
          </w:p>
        </w:tc>
        <w:tc>
          <w:tcPr>
            <w:tcW w:w="849" w:type="pct"/>
            <w:tcMar>
              <w:top w:w="9" w:type="dxa"/>
              <w:left w:w="9" w:type="dxa"/>
              <w:bottom w:w="0" w:type="dxa"/>
              <w:right w:w="9" w:type="dxa"/>
            </w:tcMar>
            <w:vAlign w:val="bottom"/>
          </w:tcPr>
          <w:p w:rsidR="00C222FB" w:rsidRPr="003947D9" w:rsidRDefault="00C222FB" w:rsidP="001D2E76">
            <w:pPr>
              <w:pStyle w:val="Tabletext"/>
              <w:jc w:val="center"/>
              <w:rPr>
                <w:lang w:val="fr-FR"/>
              </w:rPr>
            </w:pPr>
            <w:r w:rsidRPr="003947D9">
              <w:rPr>
                <w:lang w:val="fr-FR"/>
              </w:rPr>
              <w:t>6 237.00</w:t>
            </w:r>
          </w:p>
        </w:tc>
      </w:tr>
      <w:tr w:rsidR="00C222FB" w:rsidRPr="003947D9" w:rsidTr="000D652A">
        <w:trPr>
          <w:trHeight w:val="270"/>
          <w:jc w:val="center"/>
        </w:trPr>
        <w:tc>
          <w:tcPr>
            <w:tcW w:w="770" w:type="pct"/>
            <w:tcBorders>
              <w:bottom w:val="single" w:sz="4" w:space="0" w:color="auto"/>
            </w:tcBorders>
            <w:tcMar>
              <w:top w:w="9" w:type="dxa"/>
              <w:left w:w="9" w:type="dxa"/>
              <w:bottom w:w="0" w:type="dxa"/>
              <w:right w:w="9" w:type="dxa"/>
            </w:tcMar>
          </w:tcPr>
          <w:p w:rsidR="00C222FB" w:rsidRPr="003947D9" w:rsidRDefault="00C222FB" w:rsidP="001D2E76">
            <w:pPr>
              <w:pStyle w:val="Tabletext"/>
              <w:jc w:val="center"/>
              <w:rPr>
                <w:lang w:val="fr-FR"/>
              </w:rPr>
            </w:pPr>
            <w:r w:rsidRPr="003947D9">
              <w:rPr>
                <w:lang w:val="fr-FR"/>
              </w:rPr>
              <w:t>24</w:t>
            </w:r>
          </w:p>
        </w:tc>
        <w:tc>
          <w:tcPr>
            <w:tcW w:w="770" w:type="pct"/>
            <w:tcBorders>
              <w:bottom w:val="single" w:sz="4" w:space="0" w:color="auto"/>
            </w:tcBorders>
            <w:tcMar>
              <w:top w:w="9" w:type="dxa"/>
              <w:left w:w="9" w:type="dxa"/>
              <w:bottom w:w="0" w:type="dxa"/>
              <w:right w:w="9" w:type="dxa"/>
            </w:tcMar>
          </w:tcPr>
          <w:p w:rsidR="00C222FB" w:rsidRPr="003947D9" w:rsidRDefault="00C222FB" w:rsidP="001D2E76">
            <w:pPr>
              <w:pStyle w:val="Tabletext"/>
              <w:jc w:val="center"/>
              <w:rPr>
                <w:lang w:val="fr-FR"/>
              </w:rPr>
            </w:pPr>
            <w:r w:rsidRPr="003947D9">
              <w:rPr>
                <w:lang w:val="fr-FR"/>
              </w:rPr>
              <w:t>64-QAM</w:t>
            </w:r>
          </w:p>
        </w:tc>
        <w:tc>
          <w:tcPr>
            <w:tcW w:w="665" w:type="pct"/>
            <w:tcBorders>
              <w:bottom w:val="single" w:sz="4" w:space="0" w:color="auto"/>
            </w:tcBorders>
            <w:tcMar>
              <w:top w:w="9" w:type="dxa"/>
              <w:left w:w="9" w:type="dxa"/>
              <w:bottom w:w="0" w:type="dxa"/>
              <w:right w:w="9" w:type="dxa"/>
            </w:tcMar>
          </w:tcPr>
          <w:p w:rsidR="00C222FB" w:rsidRPr="003947D9" w:rsidRDefault="00C222FB" w:rsidP="001D2E76">
            <w:pPr>
              <w:pStyle w:val="Tabletext"/>
              <w:jc w:val="center"/>
              <w:rPr>
                <w:lang w:val="fr-FR"/>
              </w:rPr>
            </w:pPr>
            <w:r w:rsidRPr="003947D9">
              <w:rPr>
                <w:lang w:val="fr-FR"/>
              </w:rPr>
              <w:t>13/16</w:t>
            </w:r>
          </w:p>
        </w:tc>
        <w:tc>
          <w:tcPr>
            <w:tcW w:w="627" w:type="pct"/>
            <w:tcBorders>
              <w:bottom w:val="single" w:sz="4" w:space="0" w:color="auto"/>
            </w:tcBorders>
            <w:tcMar>
              <w:top w:w="9" w:type="dxa"/>
              <w:left w:w="9" w:type="dxa"/>
              <w:bottom w:w="0" w:type="dxa"/>
              <w:right w:w="9" w:type="dxa"/>
            </w:tcMar>
          </w:tcPr>
          <w:p w:rsidR="00C222FB" w:rsidRPr="003947D9" w:rsidRDefault="00C222FB" w:rsidP="001D2E76">
            <w:pPr>
              <w:pStyle w:val="Tabletext"/>
              <w:jc w:val="center"/>
              <w:rPr>
                <w:lang w:val="fr-FR"/>
              </w:rPr>
            </w:pPr>
            <w:r w:rsidRPr="003947D9">
              <w:rPr>
                <w:lang w:val="fr-FR"/>
              </w:rPr>
              <w:t>6</w:t>
            </w:r>
          </w:p>
        </w:tc>
        <w:tc>
          <w:tcPr>
            <w:tcW w:w="692" w:type="pct"/>
            <w:tcBorders>
              <w:bottom w:val="single" w:sz="4" w:space="0" w:color="auto"/>
            </w:tcBorders>
            <w:tcMar>
              <w:top w:w="9" w:type="dxa"/>
              <w:left w:w="9" w:type="dxa"/>
              <w:bottom w:w="0" w:type="dxa"/>
              <w:right w:w="9" w:type="dxa"/>
            </w:tcMar>
          </w:tcPr>
          <w:p w:rsidR="00C222FB" w:rsidRPr="003947D9" w:rsidRDefault="00C222FB" w:rsidP="001D2E76">
            <w:pPr>
              <w:pStyle w:val="Tabletext"/>
              <w:jc w:val="center"/>
              <w:rPr>
                <w:lang w:val="fr-FR"/>
              </w:rPr>
            </w:pPr>
            <w:r w:rsidRPr="003947D9">
              <w:rPr>
                <w:lang w:val="fr-FR"/>
              </w:rPr>
              <w:t>2 016</w:t>
            </w:r>
          </w:p>
        </w:tc>
        <w:tc>
          <w:tcPr>
            <w:tcW w:w="627" w:type="pct"/>
            <w:tcBorders>
              <w:bottom w:val="single" w:sz="4" w:space="0" w:color="auto"/>
            </w:tcBorders>
            <w:tcMar>
              <w:top w:w="9" w:type="dxa"/>
              <w:left w:w="9" w:type="dxa"/>
              <w:bottom w:w="0" w:type="dxa"/>
              <w:right w:w="9" w:type="dxa"/>
            </w:tcMar>
          </w:tcPr>
          <w:p w:rsidR="00C222FB" w:rsidRPr="003947D9" w:rsidRDefault="00C222FB" w:rsidP="001D2E76">
            <w:pPr>
              <w:pStyle w:val="Tabletext"/>
              <w:jc w:val="center"/>
              <w:rPr>
                <w:lang w:val="fr-FR"/>
              </w:rPr>
            </w:pPr>
            <w:r w:rsidRPr="003947D9">
              <w:rPr>
                <w:lang w:val="fr-FR"/>
              </w:rPr>
              <w:t>1 638</w:t>
            </w:r>
          </w:p>
        </w:tc>
        <w:tc>
          <w:tcPr>
            <w:tcW w:w="849" w:type="pct"/>
            <w:tcBorders>
              <w:bottom w:val="single" w:sz="4" w:space="0" w:color="auto"/>
            </w:tcBorders>
            <w:tcMar>
              <w:top w:w="9" w:type="dxa"/>
              <w:left w:w="9" w:type="dxa"/>
              <w:bottom w:w="0" w:type="dxa"/>
              <w:right w:w="9" w:type="dxa"/>
            </w:tcMar>
          </w:tcPr>
          <w:p w:rsidR="00C222FB" w:rsidRPr="003947D9" w:rsidRDefault="00C222FB" w:rsidP="001D2E76">
            <w:pPr>
              <w:pStyle w:val="Tabletext"/>
              <w:jc w:val="center"/>
              <w:rPr>
                <w:lang w:val="fr-FR"/>
              </w:rPr>
            </w:pPr>
            <w:r w:rsidRPr="003947D9">
              <w:rPr>
                <w:lang w:val="fr-FR"/>
              </w:rPr>
              <w:t>6 756.75</w:t>
            </w:r>
          </w:p>
        </w:tc>
      </w:tr>
    </w:tbl>
    <w:p w:rsidR="001D2E76" w:rsidRDefault="001D2E76" w:rsidP="001D2E76">
      <w:pPr>
        <w:pStyle w:val="Tablefin"/>
      </w:pPr>
    </w:p>
    <w:p w:rsidR="00C222FB" w:rsidRPr="001D2E76" w:rsidRDefault="00C222FB" w:rsidP="001D2E76">
      <w:pPr>
        <w:pStyle w:val="Heading1"/>
      </w:pPr>
      <w:r w:rsidRPr="001D2E76">
        <w:lastRenderedPageBreak/>
        <w:t>7</w:t>
      </w:r>
      <w:r w:rsidRPr="001D2E76">
        <w:tab/>
        <w:t xml:space="preserve">Overview of IEEE </w:t>
      </w:r>
      <w:proofErr w:type="spellStart"/>
      <w:r w:rsidRPr="001D2E76">
        <w:t>Std</w:t>
      </w:r>
      <w:proofErr w:type="spellEnd"/>
      <w:r w:rsidRPr="001D2E76">
        <w:t xml:space="preserve"> 802.15.3c-2009</w:t>
      </w:r>
      <w:r w:rsidRPr="001D2E76">
        <w:rPr>
          <w:rStyle w:val="FootnoteReference"/>
        </w:rPr>
        <w:footnoteReference w:id="2"/>
      </w:r>
    </w:p>
    <w:p w:rsidR="00C222FB" w:rsidRPr="004050BF" w:rsidRDefault="00C222FB" w:rsidP="001D2E76">
      <w:r w:rsidRPr="004050BF">
        <w:t xml:space="preserve">IEEE </w:t>
      </w:r>
      <w:proofErr w:type="spellStart"/>
      <w:r w:rsidRPr="004050BF">
        <w:t>Std</w:t>
      </w:r>
      <w:proofErr w:type="spellEnd"/>
      <w:r w:rsidRPr="004050BF">
        <w:t xml:space="preserve"> 802.15.3c-2009 provides a suite of features that can meet the demands of the usages and applications envisioned for MGWS, including:</w:t>
      </w:r>
    </w:p>
    <w:p w:rsidR="00C222FB" w:rsidRPr="004050BF" w:rsidRDefault="00C222FB" w:rsidP="001D2E76">
      <w:pPr>
        <w:pStyle w:val="enumlev1"/>
      </w:pPr>
      <w:r w:rsidRPr="004050BF">
        <w:t>–</w:t>
      </w:r>
      <w:r w:rsidRPr="004050BF">
        <w:tab/>
        <w:t>Support of data transmission rates up to 5.8 </w:t>
      </w:r>
      <w:proofErr w:type="spellStart"/>
      <w:r w:rsidRPr="004050BF">
        <w:t>Gbit</w:t>
      </w:r>
      <w:proofErr w:type="spellEnd"/>
      <w:r w:rsidRPr="004050BF">
        <w:t>/s.</w:t>
      </w:r>
    </w:p>
    <w:p w:rsidR="00C222FB" w:rsidRPr="004050BF" w:rsidRDefault="00C222FB" w:rsidP="001D2E76">
      <w:pPr>
        <w:pStyle w:val="enumlev1"/>
      </w:pPr>
      <w:r w:rsidRPr="004050BF">
        <w:t>–</w:t>
      </w:r>
      <w:r w:rsidRPr="004050BF">
        <w:tab/>
        <w:t>Supplements and extends the 802.15.3 medium access control (MAC), supporting both scheduled access, contention-based access, and frame aggregation for high throughput and quality of service.</w:t>
      </w:r>
    </w:p>
    <w:p w:rsidR="00C222FB" w:rsidRPr="004050BF" w:rsidRDefault="00C222FB" w:rsidP="001D2E76">
      <w:pPr>
        <w:pStyle w:val="enumlev1"/>
      </w:pPr>
      <w:r w:rsidRPr="004050BF">
        <w:t>–</w:t>
      </w:r>
      <w:r w:rsidRPr="004050BF">
        <w:tab/>
        <w:t>Enables both low power and high performance devices, guaranteeing interoperability and communication at gigabit rates.</w:t>
      </w:r>
    </w:p>
    <w:p w:rsidR="00C222FB" w:rsidRPr="004050BF" w:rsidRDefault="00C222FB" w:rsidP="001D2E76">
      <w:pPr>
        <w:pStyle w:val="enumlev1"/>
      </w:pPr>
      <w:r w:rsidRPr="004050BF">
        <w:t>–</w:t>
      </w:r>
      <w:r w:rsidRPr="004050BF">
        <w:tab/>
        <w:t>Supports beam</w:t>
      </w:r>
      <w:r w:rsidRPr="004050BF">
        <w:rPr>
          <w:lang w:eastAsia="ja-JP"/>
        </w:rPr>
        <w:t xml:space="preserve"> </w:t>
      </w:r>
      <w:r w:rsidRPr="004050BF">
        <w:t>forming, enabling robust communication at distances of at least 10 metres.</w:t>
      </w:r>
    </w:p>
    <w:p w:rsidR="00C222FB" w:rsidRPr="004050BF" w:rsidRDefault="00C222FB" w:rsidP="001D2E76">
      <w:r w:rsidRPr="004050BF">
        <w:t xml:space="preserve">The next subsections provide more in-depth detail of the physical (PHY) and MAC layers of IEEE 802.15.3c-2009. IEEE </w:t>
      </w:r>
      <w:proofErr w:type="spellStart"/>
      <w:r w:rsidRPr="004050BF">
        <w:t>Std</w:t>
      </w:r>
      <w:proofErr w:type="spellEnd"/>
      <w:r w:rsidRPr="004050BF">
        <w:t xml:space="preserve"> 802.15.3-2003, IEEE </w:t>
      </w:r>
      <w:proofErr w:type="spellStart"/>
      <w:r w:rsidRPr="004050BF">
        <w:t>Std</w:t>
      </w:r>
      <w:proofErr w:type="spellEnd"/>
      <w:r w:rsidRPr="004050BF">
        <w:t xml:space="preserve"> 802.15.3b-2005, and IEEE </w:t>
      </w:r>
      <w:proofErr w:type="spellStart"/>
      <w:r w:rsidRPr="004050BF">
        <w:t>Std</w:t>
      </w:r>
      <w:proofErr w:type="spellEnd"/>
      <w:r w:rsidRPr="004050BF">
        <w:t xml:space="preserve"> 802.15.3c-2009 are available at: </w:t>
      </w:r>
      <w:hyperlink r:id="rId26" w:history="1">
        <w:r w:rsidRPr="004050BF">
          <w:rPr>
            <w:color w:val="0000FF"/>
            <w:u w:val="single"/>
          </w:rPr>
          <w:t>http://standards.ieee.org/getieee802/</w:t>
        </w:r>
      </w:hyperlink>
      <w:r w:rsidRPr="004050BF">
        <w:t>.</w:t>
      </w:r>
    </w:p>
    <w:p w:rsidR="00C222FB" w:rsidRPr="004050BF" w:rsidRDefault="00C222FB" w:rsidP="000D652A">
      <w:pPr>
        <w:keepNext/>
        <w:keepLines/>
        <w:tabs>
          <w:tab w:val="left" w:pos="794"/>
          <w:tab w:val="left" w:pos="1191"/>
          <w:tab w:val="left" w:pos="1588"/>
          <w:tab w:val="left" w:pos="1985"/>
        </w:tabs>
        <w:spacing w:before="320"/>
        <w:ind w:left="794" w:hanging="794"/>
        <w:jc w:val="both"/>
        <w:outlineLvl w:val="1"/>
        <w:rPr>
          <w:b/>
        </w:rPr>
      </w:pPr>
      <w:r w:rsidRPr="004050BF">
        <w:rPr>
          <w:b/>
        </w:rPr>
        <w:t>7.1</w:t>
      </w:r>
      <w:r w:rsidRPr="004050BF">
        <w:rPr>
          <w:b/>
        </w:rPr>
        <w:tab/>
        <w:t>The physical layer</w:t>
      </w:r>
    </w:p>
    <w:p w:rsidR="00C222FB" w:rsidRPr="004050BF" w:rsidRDefault="00C222FB" w:rsidP="000D652A">
      <w:pPr>
        <w:keepNext/>
        <w:keepLines/>
        <w:tabs>
          <w:tab w:val="left" w:pos="794"/>
          <w:tab w:val="left" w:pos="1191"/>
          <w:tab w:val="left" w:pos="1588"/>
          <w:tab w:val="left" w:pos="1985"/>
        </w:tabs>
        <w:spacing w:before="200"/>
        <w:ind w:left="794" w:hanging="794"/>
        <w:jc w:val="both"/>
        <w:outlineLvl w:val="2"/>
        <w:rPr>
          <w:b/>
        </w:rPr>
      </w:pPr>
      <w:r w:rsidRPr="004050BF">
        <w:rPr>
          <w:b/>
        </w:rPr>
        <w:t>7.1.1</w:t>
      </w:r>
      <w:r w:rsidRPr="004050BF">
        <w:rPr>
          <w:b/>
        </w:rPr>
        <w:tab/>
        <w:t>Channelization</w:t>
      </w:r>
    </w:p>
    <w:p w:rsidR="00C222FB" w:rsidRPr="004050BF" w:rsidRDefault="00C222FB" w:rsidP="001D2E76">
      <w:r w:rsidRPr="004050BF">
        <w:t>The channel bandwidth is 2 160 </w:t>
      </w:r>
      <w:proofErr w:type="spellStart"/>
      <w:r w:rsidRPr="004050BF">
        <w:t>MHz.</w:t>
      </w:r>
      <w:proofErr w:type="spellEnd"/>
      <w:r w:rsidRPr="004050BF">
        <w:t xml:space="preserve"> Four centre frequencies are defined at 58.32, 60.48, 62.64,</w:t>
      </w:r>
      <w:r>
        <w:br/>
      </w:r>
      <w:r w:rsidRPr="004050BF">
        <w:t>and 64.8 GHz.</w:t>
      </w:r>
    </w:p>
    <w:p w:rsidR="00C222FB" w:rsidRPr="004050BF" w:rsidRDefault="00C222FB" w:rsidP="000D652A">
      <w:pPr>
        <w:keepNext/>
        <w:keepLines/>
        <w:tabs>
          <w:tab w:val="left" w:pos="794"/>
          <w:tab w:val="left" w:pos="1191"/>
          <w:tab w:val="left" w:pos="1588"/>
          <w:tab w:val="left" w:pos="1985"/>
        </w:tabs>
        <w:spacing w:before="200"/>
        <w:ind w:left="794" w:hanging="794"/>
        <w:jc w:val="both"/>
        <w:outlineLvl w:val="2"/>
        <w:rPr>
          <w:b/>
        </w:rPr>
      </w:pPr>
      <w:r w:rsidRPr="004050BF">
        <w:rPr>
          <w:b/>
        </w:rPr>
        <w:t>7.1.2</w:t>
      </w:r>
      <w:r w:rsidRPr="004050BF">
        <w:rPr>
          <w:b/>
        </w:rPr>
        <w:tab/>
        <w:t>Modulation and Coding Schemes (MCSs)</w:t>
      </w:r>
    </w:p>
    <w:p w:rsidR="00C222FB" w:rsidRPr="004050BF" w:rsidRDefault="00C222FB" w:rsidP="001D2E76">
      <w:r w:rsidRPr="004050BF">
        <w:t xml:space="preserve">In IEEE </w:t>
      </w:r>
      <w:proofErr w:type="spellStart"/>
      <w:r w:rsidRPr="004050BF">
        <w:t>Std</w:t>
      </w:r>
      <w:proofErr w:type="spellEnd"/>
      <w:r w:rsidRPr="004050BF">
        <w:t xml:space="preserve"> 802.15.3c-2009, </w:t>
      </w:r>
      <w:r w:rsidRPr="004050BF">
        <w:rPr>
          <w:lang w:eastAsia="ja-JP"/>
        </w:rPr>
        <w:t>three</w:t>
      </w:r>
      <w:r w:rsidRPr="004050BF">
        <w:t xml:space="preserve"> different PHY modes are defined: 1) Single Carrier (SC) MCS and </w:t>
      </w:r>
      <w:r w:rsidRPr="004050BF">
        <w:rPr>
          <w:lang w:eastAsia="ja-JP"/>
        </w:rPr>
        <w:t xml:space="preserve">High Speed Interface (HSI) </w:t>
      </w:r>
      <w:r w:rsidRPr="004050BF">
        <w:t>OFDM MCS</w:t>
      </w:r>
      <w:r w:rsidRPr="004050BF">
        <w:rPr>
          <w:lang w:eastAsia="ja-JP"/>
        </w:rPr>
        <w:t>, and Audio /Video (AV) OFDM</w:t>
      </w:r>
      <w:r w:rsidRPr="004050BF">
        <w:t xml:space="preserve">. </w:t>
      </w:r>
    </w:p>
    <w:p w:rsidR="00C222FB" w:rsidRPr="004050BF" w:rsidRDefault="00C222FB" w:rsidP="001D2E76">
      <w:r w:rsidRPr="004050BF">
        <w:t xml:space="preserve">A Common Mode Signalling (CMS) MCS is defined to allow coexistence and interoperability between the SC and OFDM </w:t>
      </w:r>
      <w:proofErr w:type="spellStart"/>
      <w:r w:rsidRPr="004050BF">
        <w:t>PHYs.</w:t>
      </w:r>
      <w:proofErr w:type="spellEnd"/>
      <w:r w:rsidRPr="004050BF">
        <w:t xml:space="preserve"> CMS is a low data rate SC PHY mode specified to enable interoperability among different PHY modes. The CMS is used for transmission of the beacon frame and, if supported, the sync frame. The CMS is also used for transmission of command frame and training sequences used in the beam forming procedure.</w:t>
      </w:r>
    </w:p>
    <w:p w:rsidR="00C222FB" w:rsidRPr="004050BF" w:rsidRDefault="00C222FB" w:rsidP="001D2E76">
      <w:pPr>
        <w:rPr>
          <w:lang w:eastAsia="ja-JP"/>
        </w:rPr>
      </w:pPr>
      <w:r w:rsidRPr="004050BF">
        <w:t>The modulation schemes, code rates, and rates of the PHY modes are summarized in Table 8.</w:t>
      </w:r>
    </w:p>
    <w:p w:rsidR="009A7228" w:rsidRDefault="009A7228">
      <w:pPr>
        <w:tabs>
          <w:tab w:val="clear" w:pos="1134"/>
          <w:tab w:val="clear" w:pos="1871"/>
          <w:tab w:val="clear" w:pos="2268"/>
        </w:tabs>
        <w:overflowPunct/>
        <w:autoSpaceDE/>
        <w:autoSpaceDN/>
        <w:adjustRightInd/>
        <w:spacing w:before="0"/>
        <w:textAlignment w:val="auto"/>
        <w:rPr>
          <w:caps/>
          <w:sz w:val="20"/>
          <w:lang w:val="fr-FR"/>
        </w:rPr>
      </w:pPr>
    </w:p>
    <w:p w:rsidR="00C222FB" w:rsidRPr="003947D9" w:rsidRDefault="00C222FB" w:rsidP="000D652A">
      <w:pPr>
        <w:pStyle w:val="TableNo"/>
        <w:rPr>
          <w:lang w:val="fr-FR"/>
        </w:rPr>
      </w:pPr>
      <w:r w:rsidRPr="003947D9">
        <w:rPr>
          <w:lang w:val="fr-FR"/>
        </w:rPr>
        <w:lastRenderedPageBreak/>
        <w:t>TABLE 8</w:t>
      </w:r>
    </w:p>
    <w:p w:rsidR="00C222FB" w:rsidRPr="003947D9" w:rsidRDefault="00C222FB" w:rsidP="00CB4D00">
      <w:pPr>
        <w:pStyle w:val="Tabletitle"/>
        <w:rPr>
          <w:lang w:val="fr-FR"/>
        </w:rPr>
      </w:pPr>
      <w:r w:rsidRPr="003947D9">
        <w:rPr>
          <w:lang w:val="fr-FR"/>
        </w:rPr>
        <w:t xml:space="preserve">SC, OFDM, CMS </w:t>
      </w:r>
      <w:proofErr w:type="spellStart"/>
      <w:r w:rsidRPr="003947D9">
        <w:rPr>
          <w:lang w:val="fr-FR"/>
        </w:rPr>
        <w:t>MCSs</w:t>
      </w:r>
      <w:proofErr w:type="spellEnd"/>
    </w:p>
    <w:tbl>
      <w:tblPr>
        <w:tblW w:w="46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4"/>
        <w:gridCol w:w="1695"/>
        <w:gridCol w:w="2790"/>
        <w:gridCol w:w="2791"/>
      </w:tblGrid>
      <w:tr w:rsidR="00C222FB" w:rsidRPr="003947D9" w:rsidTr="00CB4D00">
        <w:trPr>
          <w:cantSplit/>
          <w:tblHeader/>
          <w:jc w:val="center"/>
        </w:trPr>
        <w:tc>
          <w:tcPr>
            <w:tcW w:w="944" w:type="pct"/>
          </w:tcPr>
          <w:p w:rsidR="00C222FB" w:rsidRPr="003947D9" w:rsidRDefault="00C222FB" w:rsidP="00CB4D00">
            <w:pPr>
              <w:pStyle w:val="Tablehead"/>
              <w:rPr>
                <w:lang w:val="fr-FR"/>
              </w:rPr>
            </w:pPr>
          </w:p>
        </w:tc>
        <w:tc>
          <w:tcPr>
            <w:tcW w:w="945" w:type="pct"/>
          </w:tcPr>
          <w:p w:rsidR="00C222FB" w:rsidRPr="003947D9" w:rsidRDefault="00C222FB" w:rsidP="00CB4D00">
            <w:pPr>
              <w:pStyle w:val="Tablehead"/>
              <w:rPr>
                <w:lang w:val="fr-FR"/>
              </w:rPr>
            </w:pPr>
            <w:r w:rsidRPr="003947D9">
              <w:rPr>
                <w:lang w:val="fr-FR"/>
              </w:rPr>
              <w:t>Modulation</w:t>
            </w:r>
          </w:p>
        </w:tc>
        <w:tc>
          <w:tcPr>
            <w:tcW w:w="1555" w:type="pct"/>
          </w:tcPr>
          <w:p w:rsidR="00C222FB" w:rsidRPr="003947D9" w:rsidRDefault="00C222FB" w:rsidP="00CB4D00">
            <w:pPr>
              <w:pStyle w:val="Tablehead"/>
              <w:rPr>
                <w:lang w:val="fr-FR"/>
              </w:rPr>
            </w:pPr>
            <w:r w:rsidRPr="003947D9">
              <w:rPr>
                <w:lang w:val="fr-FR"/>
              </w:rPr>
              <w:t>Code rate</w:t>
            </w:r>
          </w:p>
        </w:tc>
        <w:tc>
          <w:tcPr>
            <w:tcW w:w="1556" w:type="pct"/>
          </w:tcPr>
          <w:p w:rsidR="00C222FB" w:rsidRPr="003947D9" w:rsidRDefault="00C222FB" w:rsidP="00CB4D00">
            <w:pPr>
              <w:pStyle w:val="Tablehead"/>
              <w:rPr>
                <w:lang w:val="fr-FR"/>
              </w:rPr>
            </w:pPr>
            <w:r w:rsidRPr="003947D9">
              <w:rPr>
                <w:lang w:val="fr-FR"/>
              </w:rPr>
              <w:t>PHY rate</w:t>
            </w:r>
          </w:p>
        </w:tc>
      </w:tr>
      <w:tr w:rsidR="00C222FB" w:rsidRPr="003947D9" w:rsidTr="00CB4D00">
        <w:trPr>
          <w:cantSplit/>
          <w:jc w:val="center"/>
        </w:trPr>
        <w:tc>
          <w:tcPr>
            <w:tcW w:w="944" w:type="pct"/>
          </w:tcPr>
          <w:p w:rsidR="00C222FB" w:rsidRPr="003947D9" w:rsidRDefault="00C222FB" w:rsidP="00CB4D00">
            <w:pPr>
              <w:pStyle w:val="Tabletext"/>
              <w:jc w:val="center"/>
              <w:rPr>
                <w:lang w:val="fr-FR"/>
              </w:rPr>
            </w:pPr>
            <w:r w:rsidRPr="003947D9">
              <w:rPr>
                <w:lang w:val="fr-FR"/>
              </w:rPr>
              <w:t>SC MCS</w:t>
            </w:r>
          </w:p>
        </w:tc>
        <w:tc>
          <w:tcPr>
            <w:tcW w:w="945" w:type="pct"/>
          </w:tcPr>
          <w:p w:rsidR="00C222FB" w:rsidRPr="003947D9" w:rsidRDefault="00C222FB" w:rsidP="00CB4D00">
            <w:pPr>
              <w:pStyle w:val="Tabletext"/>
              <w:jc w:val="center"/>
              <w:rPr>
                <w:lang w:val="fr-FR"/>
              </w:rPr>
            </w:pPr>
            <w:r w:rsidRPr="003947D9">
              <w:rPr>
                <w:lang w:val="fr-FR"/>
              </w:rPr>
              <w:t>π/2 BPSK</w:t>
            </w:r>
          </w:p>
          <w:p w:rsidR="00C222FB" w:rsidRPr="003947D9" w:rsidRDefault="00C222FB" w:rsidP="00CB4D00">
            <w:pPr>
              <w:pStyle w:val="Tabletext"/>
              <w:jc w:val="center"/>
              <w:rPr>
                <w:lang w:val="fr-FR"/>
              </w:rPr>
            </w:pPr>
            <w:r w:rsidRPr="003947D9">
              <w:rPr>
                <w:lang w:val="fr-FR"/>
              </w:rPr>
              <w:t>π/2 QPSK</w:t>
            </w:r>
          </w:p>
          <w:p w:rsidR="00C222FB" w:rsidRPr="003947D9" w:rsidRDefault="00C222FB" w:rsidP="00CB4D00">
            <w:pPr>
              <w:pStyle w:val="Tabletext"/>
              <w:jc w:val="center"/>
              <w:rPr>
                <w:lang w:val="fr-FR"/>
              </w:rPr>
            </w:pPr>
            <w:r w:rsidRPr="003947D9">
              <w:rPr>
                <w:lang w:val="fr-FR"/>
              </w:rPr>
              <w:t>π/2 8-PSK</w:t>
            </w:r>
          </w:p>
          <w:p w:rsidR="00C222FB" w:rsidRPr="003947D9" w:rsidRDefault="00C222FB" w:rsidP="00CB4D00">
            <w:pPr>
              <w:pStyle w:val="Tabletext"/>
              <w:jc w:val="center"/>
              <w:rPr>
                <w:lang w:val="fr-FR" w:eastAsia="ja-JP"/>
              </w:rPr>
            </w:pPr>
            <w:r w:rsidRPr="003947D9">
              <w:rPr>
                <w:lang w:val="fr-FR"/>
              </w:rPr>
              <w:t>π/2 16-QAM</w:t>
            </w:r>
          </w:p>
        </w:tc>
        <w:tc>
          <w:tcPr>
            <w:tcW w:w="1555" w:type="pct"/>
          </w:tcPr>
          <w:p w:rsidR="00C222FB" w:rsidRPr="003947D9" w:rsidRDefault="00C222FB" w:rsidP="00CB4D00">
            <w:pPr>
              <w:pStyle w:val="Tabletext"/>
              <w:jc w:val="center"/>
              <w:rPr>
                <w:lang w:val="fr-FR" w:eastAsia="ja-JP"/>
              </w:rPr>
            </w:pPr>
            <w:r w:rsidRPr="003947D9">
              <w:rPr>
                <w:lang w:val="fr-FR" w:eastAsia="ja-JP"/>
              </w:rPr>
              <w:t>1/2, 504/672, 588/672, 1 344/1 440, 239, 255</w:t>
            </w:r>
          </w:p>
        </w:tc>
        <w:tc>
          <w:tcPr>
            <w:tcW w:w="1556" w:type="pct"/>
          </w:tcPr>
          <w:p w:rsidR="00C222FB" w:rsidRPr="003947D9" w:rsidRDefault="00C222FB" w:rsidP="00CB4D00">
            <w:pPr>
              <w:pStyle w:val="Tabletext"/>
              <w:jc w:val="center"/>
              <w:rPr>
                <w:lang w:val="fr-FR"/>
              </w:rPr>
            </w:pPr>
            <w:r w:rsidRPr="003947D9">
              <w:rPr>
                <w:lang w:val="fr-FR"/>
              </w:rPr>
              <w:t>25.8 Mbit/s ~5 280 Mbit/s</w:t>
            </w:r>
          </w:p>
        </w:tc>
      </w:tr>
      <w:tr w:rsidR="00C222FB" w:rsidRPr="003947D9" w:rsidTr="00CB4D00">
        <w:trPr>
          <w:cantSplit/>
          <w:jc w:val="center"/>
        </w:trPr>
        <w:tc>
          <w:tcPr>
            <w:tcW w:w="944" w:type="pct"/>
          </w:tcPr>
          <w:p w:rsidR="00C222FB" w:rsidRPr="003947D9" w:rsidRDefault="00C222FB" w:rsidP="00CB4D00">
            <w:pPr>
              <w:pStyle w:val="Tabletext"/>
              <w:jc w:val="center"/>
              <w:rPr>
                <w:lang w:val="fr-FR"/>
              </w:rPr>
            </w:pPr>
            <w:r w:rsidRPr="003947D9">
              <w:rPr>
                <w:lang w:val="fr-FR"/>
              </w:rPr>
              <w:t>OFDM MCS</w:t>
            </w:r>
          </w:p>
        </w:tc>
        <w:tc>
          <w:tcPr>
            <w:tcW w:w="945" w:type="pct"/>
          </w:tcPr>
          <w:p w:rsidR="00C222FB" w:rsidRPr="003947D9" w:rsidRDefault="00C222FB" w:rsidP="00CB4D00">
            <w:pPr>
              <w:pStyle w:val="Tabletext"/>
              <w:jc w:val="center"/>
              <w:rPr>
                <w:lang w:val="fr-FR"/>
              </w:rPr>
            </w:pPr>
            <w:r w:rsidRPr="003947D9">
              <w:rPr>
                <w:lang w:val="fr-FR"/>
              </w:rPr>
              <w:t>QPSK</w:t>
            </w:r>
          </w:p>
          <w:p w:rsidR="00C222FB" w:rsidRPr="003947D9" w:rsidRDefault="00C222FB" w:rsidP="00CB4D00">
            <w:pPr>
              <w:pStyle w:val="Tabletext"/>
              <w:jc w:val="center"/>
              <w:rPr>
                <w:lang w:val="fr-FR"/>
              </w:rPr>
            </w:pPr>
            <w:r w:rsidRPr="003947D9">
              <w:rPr>
                <w:lang w:val="fr-FR"/>
              </w:rPr>
              <w:t>16-QAM</w:t>
            </w:r>
          </w:p>
          <w:p w:rsidR="00C222FB" w:rsidRPr="003947D9" w:rsidRDefault="00C222FB" w:rsidP="00CB4D00">
            <w:pPr>
              <w:pStyle w:val="Tabletext"/>
              <w:jc w:val="center"/>
              <w:rPr>
                <w:lang w:val="fr-FR"/>
              </w:rPr>
            </w:pPr>
            <w:r w:rsidRPr="003947D9">
              <w:rPr>
                <w:lang w:val="fr-FR"/>
              </w:rPr>
              <w:t>64-QAM</w:t>
            </w:r>
          </w:p>
        </w:tc>
        <w:tc>
          <w:tcPr>
            <w:tcW w:w="1555" w:type="pct"/>
          </w:tcPr>
          <w:p w:rsidR="00C222FB" w:rsidRPr="003947D9" w:rsidRDefault="00C222FB" w:rsidP="00CB4D00">
            <w:pPr>
              <w:pStyle w:val="Tabletext"/>
              <w:jc w:val="center"/>
              <w:rPr>
                <w:lang w:val="fr-FR" w:eastAsia="ja-JP"/>
              </w:rPr>
            </w:pPr>
            <w:r w:rsidRPr="003947D9">
              <w:rPr>
                <w:lang w:val="fr-FR" w:eastAsia="ja-JP"/>
              </w:rPr>
              <w:t>1/3, 1/2, 4/7, 5/8, 2/3, 3/4, 4/5, 7/8,</w:t>
            </w:r>
          </w:p>
        </w:tc>
        <w:tc>
          <w:tcPr>
            <w:tcW w:w="1556" w:type="pct"/>
          </w:tcPr>
          <w:p w:rsidR="00C222FB" w:rsidRPr="003947D9" w:rsidRDefault="00C222FB" w:rsidP="00CB4D00">
            <w:pPr>
              <w:pStyle w:val="Tabletext"/>
              <w:jc w:val="center"/>
              <w:rPr>
                <w:lang w:val="fr-FR"/>
              </w:rPr>
            </w:pPr>
            <w:r w:rsidRPr="003947D9">
              <w:rPr>
                <w:lang w:val="fr-FR" w:eastAsia="ja-JP"/>
              </w:rPr>
              <w:t>2.5</w:t>
            </w:r>
            <w:r w:rsidRPr="003947D9">
              <w:rPr>
                <w:lang w:val="fr-FR"/>
              </w:rPr>
              <w:t xml:space="preserve"> Mbit/s ~ </w:t>
            </w:r>
            <w:r w:rsidRPr="003947D9">
              <w:rPr>
                <w:lang w:val="fr-FR" w:eastAsia="ja-JP"/>
              </w:rPr>
              <w:t>5 775</w:t>
            </w:r>
            <w:r w:rsidRPr="003947D9">
              <w:rPr>
                <w:lang w:val="fr-FR"/>
              </w:rPr>
              <w:t xml:space="preserve"> Mbit/s</w:t>
            </w:r>
          </w:p>
        </w:tc>
      </w:tr>
      <w:tr w:rsidR="00C222FB" w:rsidRPr="003947D9" w:rsidTr="00CB4D00">
        <w:trPr>
          <w:cantSplit/>
          <w:jc w:val="center"/>
        </w:trPr>
        <w:tc>
          <w:tcPr>
            <w:tcW w:w="944" w:type="pct"/>
          </w:tcPr>
          <w:p w:rsidR="00C222FB" w:rsidRPr="003947D9" w:rsidRDefault="00C222FB" w:rsidP="00CB4D00">
            <w:pPr>
              <w:pStyle w:val="Tabletext"/>
              <w:jc w:val="center"/>
              <w:rPr>
                <w:lang w:val="fr-FR"/>
              </w:rPr>
            </w:pPr>
            <w:r w:rsidRPr="003947D9">
              <w:rPr>
                <w:lang w:val="fr-FR"/>
              </w:rPr>
              <w:t>CMS MCS</w:t>
            </w:r>
          </w:p>
        </w:tc>
        <w:tc>
          <w:tcPr>
            <w:tcW w:w="945" w:type="pct"/>
          </w:tcPr>
          <w:p w:rsidR="00C222FB" w:rsidRPr="003947D9" w:rsidRDefault="00C222FB" w:rsidP="00CB4D00">
            <w:pPr>
              <w:pStyle w:val="Tabletext"/>
              <w:jc w:val="center"/>
              <w:rPr>
                <w:lang w:val="fr-FR"/>
              </w:rPr>
            </w:pPr>
            <w:r w:rsidRPr="003947D9">
              <w:rPr>
                <w:lang w:val="fr-FR"/>
              </w:rPr>
              <w:t>π/2 BPSK</w:t>
            </w:r>
          </w:p>
        </w:tc>
        <w:tc>
          <w:tcPr>
            <w:tcW w:w="1555" w:type="pct"/>
          </w:tcPr>
          <w:p w:rsidR="00C222FB" w:rsidRPr="003947D9" w:rsidRDefault="00C222FB" w:rsidP="00CB4D00">
            <w:pPr>
              <w:pStyle w:val="Tabletext"/>
              <w:jc w:val="center"/>
              <w:rPr>
                <w:lang w:val="fr-FR"/>
              </w:rPr>
            </w:pPr>
            <w:r w:rsidRPr="003947D9">
              <w:rPr>
                <w:lang w:val="fr-FR" w:eastAsia="ja-JP"/>
              </w:rPr>
              <w:t>239/255</w:t>
            </w:r>
          </w:p>
        </w:tc>
        <w:tc>
          <w:tcPr>
            <w:tcW w:w="1556" w:type="pct"/>
          </w:tcPr>
          <w:p w:rsidR="00C222FB" w:rsidRPr="003947D9" w:rsidRDefault="00C222FB" w:rsidP="00CB4D00">
            <w:pPr>
              <w:pStyle w:val="Tabletext"/>
              <w:jc w:val="center"/>
              <w:rPr>
                <w:lang w:val="fr-FR"/>
              </w:rPr>
            </w:pPr>
            <w:r w:rsidRPr="003947D9">
              <w:rPr>
                <w:lang w:val="fr-FR"/>
              </w:rPr>
              <w:t>25.8 Mbit/s</w:t>
            </w:r>
          </w:p>
        </w:tc>
      </w:tr>
    </w:tbl>
    <w:p w:rsidR="00C222FB" w:rsidRPr="004050BF" w:rsidRDefault="00C222FB" w:rsidP="00CB4D00">
      <w:pPr>
        <w:pStyle w:val="Tablefin"/>
      </w:pPr>
    </w:p>
    <w:p w:rsidR="00C222FB" w:rsidRPr="004050BF" w:rsidRDefault="00C222FB" w:rsidP="000D652A">
      <w:r w:rsidRPr="004050BF">
        <w:t>SC MCS symbol (chip) rate is 1 760 </w:t>
      </w:r>
      <w:proofErr w:type="spellStart"/>
      <w:r w:rsidRPr="004050BF">
        <w:t>Msym</w:t>
      </w:r>
      <w:proofErr w:type="spellEnd"/>
      <w:r w:rsidRPr="004050BF">
        <w:t>/s. OFDM MCS has a FFT size of 512, total 355 subcarriers per an OFDM symbol: 336 data subcarriers, 16 pilot subcarriers, and 3 DC subcarriers.</w:t>
      </w:r>
    </w:p>
    <w:p w:rsidR="00C222FB" w:rsidRPr="004050BF" w:rsidRDefault="00C222FB" w:rsidP="002148E3">
      <w:r w:rsidRPr="004050BF">
        <w:t>The OFDM sample rate is 2 640 MHz and the subcarrier frequency spacing is 5.15625 MHz (= 2 640 MHz/512). IDFT/DFT period is 0.194 us and the guard interval duration is 24.24 ns.</w:t>
      </w:r>
      <w:r w:rsidR="002148E3">
        <w:t xml:space="preserve"> </w:t>
      </w:r>
      <w:r w:rsidRPr="004050BF">
        <w:t>The</w:t>
      </w:r>
      <w:r w:rsidR="002148E3">
        <w:t> </w:t>
      </w:r>
      <w:r w:rsidRPr="004050BF">
        <w:t>nominal used bandwidth is 1 815 </w:t>
      </w:r>
      <w:proofErr w:type="spellStart"/>
      <w:r w:rsidRPr="004050BF">
        <w:t>MHz.</w:t>
      </w:r>
      <w:proofErr w:type="spellEnd"/>
    </w:p>
    <w:p w:rsidR="00C222FB" w:rsidRPr="004050BF" w:rsidRDefault="00C222FB" w:rsidP="00CB4D00">
      <w:pPr>
        <w:pStyle w:val="Heading2"/>
      </w:pPr>
      <w:r w:rsidRPr="004050BF">
        <w:t>7.2</w:t>
      </w:r>
      <w:r w:rsidRPr="004050BF">
        <w:tab/>
        <w:t>The MAC Layer</w:t>
      </w:r>
    </w:p>
    <w:p w:rsidR="00C222FB" w:rsidRPr="004050BF" w:rsidRDefault="00C222FB" w:rsidP="00CB4D00">
      <w:pPr>
        <w:pStyle w:val="Heading3"/>
      </w:pPr>
      <w:r w:rsidRPr="004050BF">
        <w:t>7.2.1</w:t>
      </w:r>
      <w:r w:rsidRPr="004050BF">
        <w:tab/>
        <w:t>Network architectures</w:t>
      </w:r>
    </w:p>
    <w:p w:rsidR="00C222FB" w:rsidRPr="004050BF" w:rsidRDefault="00C222FB" w:rsidP="000D652A">
      <w:r w:rsidRPr="004050BF">
        <w:t xml:space="preserve">The base 802.15.3 defines the </w:t>
      </w:r>
      <w:proofErr w:type="spellStart"/>
      <w:r w:rsidRPr="004050BF">
        <w:t>piconet</w:t>
      </w:r>
      <w:proofErr w:type="spellEnd"/>
      <w:r w:rsidRPr="004050BF">
        <w:t xml:space="preserve"> as a wireless ad hoc data communication system that allows a number of independent data devices (DEVs) to communicate with each other. One DEV is required to assume the role of the </w:t>
      </w:r>
      <w:proofErr w:type="spellStart"/>
      <w:r w:rsidRPr="004050BF">
        <w:t>piconet</w:t>
      </w:r>
      <w:proofErr w:type="spellEnd"/>
      <w:r w:rsidRPr="004050BF">
        <w:t xml:space="preserve"> controller (PNC) to provide the basic timing for the </w:t>
      </w:r>
      <w:proofErr w:type="spellStart"/>
      <w:r w:rsidRPr="004050BF">
        <w:t>piconet</w:t>
      </w:r>
      <w:proofErr w:type="spellEnd"/>
      <w:r w:rsidRPr="004050BF">
        <w:t xml:space="preserve"> with a beacon. The PNC manages the quality of service (</w:t>
      </w:r>
      <w:proofErr w:type="spellStart"/>
      <w:r w:rsidRPr="004050BF">
        <w:t>QoS</w:t>
      </w:r>
      <w:proofErr w:type="spellEnd"/>
      <w:r w:rsidRPr="004050BF">
        <w:t xml:space="preserve">) requirements, power save modes and access control to the </w:t>
      </w:r>
      <w:proofErr w:type="spellStart"/>
      <w:r w:rsidRPr="004050BF">
        <w:t>piconet</w:t>
      </w:r>
      <w:proofErr w:type="spellEnd"/>
      <w:r w:rsidRPr="004050BF">
        <w:t xml:space="preserve">. All DEVs can communicate directly with other DEVs in the </w:t>
      </w:r>
      <w:proofErr w:type="spellStart"/>
      <w:r w:rsidRPr="004050BF">
        <w:t>piconet</w:t>
      </w:r>
      <w:proofErr w:type="spellEnd"/>
      <w:r w:rsidRPr="004050BF">
        <w:t xml:space="preserve"> using one or more of the MSCs defined by the standard that each DEV commonly supports. A PNC may allow another PNC to join the </w:t>
      </w:r>
      <w:proofErr w:type="spellStart"/>
      <w:r w:rsidRPr="004050BF">
        <w:t>piconet</w:t>
      </w:r>
      <w:proofErr w:type="spellEnd"/>
      <w:r w:rsidRPr="004050BF">
        <w:t xml:space="preserve"> and form a subsidiary </w:t>
      </w:r>
      <w:proofErr w:type="spellStart"/>
      <w:r w:rsidRPr="004050BF">
        <w:t>piconet</w:t>
      </w:r>
      <w:proofErr w:type="spellEnd"/>
      <w:r w:rsidRPr="004050BF">
        <w:t xml:space="preserve"> known as a child </w:t>
      </w:r>
      <w:proofErr w:type="spellStart"/>
      <w:r w:rsidRPr="004050BF">
        <w:t>piconet</w:t>
      </w:r>
      <w:proofErr w:type="spellEnd"/>
      <w:r w:rsidRPr="004050BF">
        <w:t xml:space="preserve">. This allows multiple </w:t>
      </w:r>
      <w:proofErr w:type="spellStart"/>
      <w:r w:rsidRPr="004050BF">
        <w:t>piconets</w:t>
      </w:r>
      <w:proofErr w:type="spellEnd"/>
      <w:r w:rsidRPr="004050BF">
        <w:t xml:space="preserve"> to share the same channel.</w:t>
      </w:r>
    </w:p>
    <w:p w:rsidR="00C222FB" w:rsidRPr="004050BF" w:rsidRDefault="00C222FB" w:rsidP="00CB4D00">
      <w:pPr>
        <w:pStyle w:val="Heading3"/>
      </w:pPr>
      <w:r w:rsidRPr="004050BF">
        <w:t>7.2.2</w:t>
      </w:r>
      <w:r w:rsidRPr="004050BF">
        <w:tab/>
        <w:t>Medium access</w:t>
      </w:r>
    </w:p>
    <w:p w:rsidR="00C222FB" w:rsidRPr="004050BF" w:rsidRDefault="00C222FB" w:rsidP="001D2E76">
      <w:r w:rsidRPr="004050BF">
        <w:t xml:space="preserve">Timing in the 802.15.3c </w:t>
      </w:r>
      <w:proofErr w:type="spellStart"/>
      <w:r w:rsidRPr="004050BF">
        <w:t>piconet</w:t>
      </w:r>
      <w:proofErr w:type="spellEnd"/>
      <w:r w:rsidRPr="004050BF">
        <w:t xml:space="preserve"> is based on the </w:t>
      </w:r>
      <w:proofErr w:type="spellStart"/>
      <w:r w:rsidRPr="004050BF">
        <w:t>superframe</w:t>
      </w:r>
      <w:proofErr w:type="spellEnd"/>
      <w:r w:rsidRPr="004050BF">
        <w:t xml:space="preserve"> as shown in Fig. 8. The </w:t>
      </w:r>
      <w:proofErr w:type="spellStart"/>
      <w:r w:rsidRPr="004050BF">
        <w:t>superframe</w:t>
      </w:r>
      <w:proofErr w:type="spellEnd"/>
      <w:r w:rsidRPr="004050BF">
        <w:t xml:space="preserve"> is composed of three parts:</w:t>
      </w:r>
    </w:p>
    <w:p w:rsidR="00C222FB" w:rsidRPr="004050BF" w:rsidRDefault="00C222FB" w:rsidP="001D2E76">
      <w:pPr>
        <w:pStyle w:val="enumlev1"/>
      </w:pPr>
      <w:r w:rsidRPr="004050BF">
        <w:t>a)</w:t>
      </w:r>
      <w:r w:rsidRPr="004050BF">
        <w:tab/>
        <w:t xml:space="preserve">The beacon, which is used to set the timing allocations and communicate management information for the </w:t>
      </w:r>
      <w:proofErr w:type="spellStart"/>
      <w:r w:rsidRPr="004050BF">
        <w:t>piconet</w:t>
      </w:r>
      <w:proofErr w:type="spellEnd"/>
      <w:r w:rsidRPr="004050BF">
        <w:t>.</w:t>
      </w:r>
    </w:p>
    <w:p w:rsidR="00C222FB" w:rsidRPr="004050BF" w:rsidRDefault="00C222FB" w:rsidP="001D2E76">
      <w:pPr>
        <w:pStyle w:val="enumlev1"/>
      </w:pPr>
      <w:r w:rsidRPr="004050BF">
        <w:t>b)</w:t>
      </w:r>
      <w:r w:rsidRPr="004050BF">
        <w:tab/>
        <w:t xml:space="preserve">The contention access period (CAP), which is used to communicate commands and/or asynchronous data if it is present in the </w:t>
      </w:r>
      <w:proofErr w:type="spellStart"/>
      <w:r w:rsidRPr="004050BF">
        <w:t>superframe</w:t>
      </w:r>
      <w:proofErr w:type="spellEnd"/>
      <w:r w:rsidRPr="004050BF">
        <w:t>.</w:t>
      </w:r>
    </w:p>
    <w:p w:rsidR="00C222FB" w:rsidRPr="004050BF" w:rsidRDefault="00C222FB" w:rsidP="001D2E76">
      <w:pPr>
        <w:pStyle w:val="enumlev1"/>
      </w:pPr>
      <w:r w:rsidRPr="004050BF">
        <w:t>c)</w:t>
      </w:r>
      <w:r w:rsidRPr="004050BF">
        <w:tab/>
        <w:t>The channel time allocation period (CTAP), which is composed of channel time allocations (CTAs), including management CTAs (MCTAs). CTAs are used for commands, isochronous data streams, and asynchronous data connections.</w:t>
      </w:r>
    </w:p>
    <w:p w:rsidR="00C222FB" w:rsidRPr="004050BF" w:rsidRDefault="00C222FB" w:rsidP="00CB4D00">
      <w:pPr>
        <w:pStyle w:val="FigureNo"/>
        <w:rPr>
          <w:lang w:val="fr-FR"/>
        </w:rPr>
      </w:pPr>
      <w:r w:rsidRPr="004050BF">
        <w:rPr>
          <w:lang w:val="fr-FR"/>
        </w:rPr>
        <w:lastRenderedPageBreak/>
        <w:t>Figure 8</w:t>
      </w:r>
    </w:p>
    <w:p w:rsidR="00C222FB" w:rsidRPr="004050BF" w:rsidRDefault="00C222FB" w:rsidP="00CB4D00">
      <w:pPr>
        <w:pStyle w:val="Tabletitle"/>
        <w:rPr>
          <w:lang w:val="fr-FR"/>
        </w:rPr>
      </w:pPr>
      <w:r w:rsidRPr="004050BF">
        <w:rPr>
          <w:lang w:val="fr-FR"/>
        </w:rPr>
        <w:t xml:space="preserve">802.15.3 </w:t>
      </w:r>
      <w:proofErr w:type="spellStart"/>
      <w:r w:rsidRPr="004050BF">
        <w:rPr>
          <w:lang w:val="fr-FR"/>
        </w:rPr>
        <w:t>superframe</w:t>
      </w:r>
      <w:proofErr w:type="spellEnd"/>
    </w:p>
    <w:p w:rsidR="00C222FB" w:rsidRPr="004050BF" w:rsidRDefault="00C222FB" w:rsidP="00CB4D00">
      <w:pPr>
        <w:pStyle w:val="Figure"/>
      </w:pPr>
      <w:r w:rsidRPr="004050BF">
        <w:rPr>
          <w:noProof/>
          <w:lang w:val="en-GB" w:eastAsia="zh-CN"/>
        </w:rPr>
        <w:drawing>
          <wp:inline distT="0" distB="0" distL="0" distR="0" wp14:anchorId="74BA8939" wp14:editId="332F58D4">
            <wp:extent cx="5908040" cy="10414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08040" cy="1041400"/>
                    </a:xfrm>
                    <a:prstGeom prst="rect">
                      <a:avLst/>
                    </a:prstGeom>
                    <a:noFill/>
                    <a:ln>
                      <a:noFill/>
                    </a:ln>
                  </pic:spPr>
                </pic:pic>
              </a:graphicData>
            </a:graphic>
          </wp:inline>
        </w:drawing>
      </w:r>
    </w:p>
    <w:p w:rsidR="00C222FB" w:rsidRPr="004050BF" w:rsidRDefault="00C222FB" w:rsidP="00CB4D00">
      <w:pPr>
        <w:pStyle w:val="Heading3"/>
      </w:pPr>
      <w:r w:rsidRPr="004050BF">
        <w:t>7.2.3</w:t>
      </w:r>
      <w:r w:rsidRPr="004050BF">
        <w:tab/>
        <w:t>Beamforming</w:t>
      </w:r>
    </w:p>
    <w:p w:rsidR="00C222FB" w:rsidRPr="004050BF" w:rsidRDefault="00C222FB" w:rsidP="00025BB2">
      <w:r w:rsidRPr="004050BF">
        <w:t>As an enabling technology of multi-gigabit transmission, be</w:t>
      </w:r>
      <w:r w:rsidR="00025BB2">
        <w:t>am forming (BF) is used and the </w:t>
      </w:r>
      <w:r w:rsidRPr="004050BF">
        <w:t>procedures to select the best pair of antenna beam patterns for DEVs and a PNC are defined to</w:t>
      </w:r>
      <w:r w:rsidR="00025BB2">
        <w:t> </w:t>
      </w:r>
      <w:r w:rsidRPr="004050BF">
        <w:rPr>
          <w:lang w:eastAsia="ja-JP"/>
        </w:rPr>
        <w:t>support a</w:t>
      </w:r>
      <w:r w:rsidRPr="004050BF">
        <w:t xml:space="preserve"> multitude of antenna configurations such as single antenna element, sectored antennas, switched antennas, and one and two-dimensional beam forming antenna arrays</w:t>
      </w:r>
      <w:r w:rsidRPr="004050BF">
        <w:rPr>
          <w:lang w:eastAsia="ja-JP"/>
        </w:rPr>
        <w:t>.</w:t>
      </w:r>
      <w:r w:rsidRPr="004050BF">
        <w:t xml:space="preserve"> The beam forming specified by the IEEE </w:t>
      </w:r>
      <w:proofErr w:type="spellStart"/>
      <w:r w:rsidRPr="004050BF">
        <w:t>Std</w:t>
      </w:r>
      <w:proofErr w:type="spellEnd"/>
      <w:r w:rsidRPr="004050BF">
        <w:t xml:space="preserve"> 802.15.3c 2009 employs discrete phase shifters to simplify the beam formers.</w:t>
      </w:r>
    </w:p>
    <w:p w:rsidR="00C222FB" w:rsidRPr="004050BF" w:rsidRDefault="00C222FB" w:rsidP="00CB4D00">
      <w:r w:rsidRPr="004050BF">
        <w:t>The beam-forming procedure is composed of a</w:t>
      </w:r>
      <w:r w:rsidRPr="004050BF">
        <w:rPr>
          <w:b/>
        </w:rPr>
        <w:t xml:space="preserve"> </w:t>
      </w:r>
      <w:r w:rsidRPr="004050BF">
        <w:t>two-level of training phase</w:t>
      </w:r>
      <w:r w:rsidRPr="004050BF">
        <w:rPr>
          <w:b/>
        </w:rPr>
        <w:t xml:space="preserve"> </w:t>
      </w:r>
      <w:r w:rsidRPr="004050BF">
        <w:t>and an optional tracking phase. The two level training</w:t>
      </w:r>
      <w:r w:rsidRPr="004050BF">
        <w:rPr>
          <w:b/>
        </w:rPr>
        <w:t xml:space="preserve"> </w:t>
      </w:r>
      <w:r w:rsidRPr="004050BF">
        <w:t>phase consists of a sector level and beam level training and is used to find the best pair of beam patterns between two DEVs with a given beam resolution. The sector level is used to limit the region of space that is of interest and to find the best pair of sectors. These sectors are then sliced into beams in preparation for beam level training. Beam level training is used to select the optimal pair of transmit and receive beams. Tracking is used to achieve higher resolution and to track the best set of beam patterns between the two DEVs (or a PNC and a DEV), which may vary over time due to channel characteristics changes.</w:t>
      </w:r>
    </w:p>
    <w:p w:rsidR="00C222FB" w:rsidRPr="004050BF" w:rsidRDefault="00C222FB" w:rsidP="00CB4D00">
      <w:r w:rsidRPr="004050BF">
        <w:t>Two types of beam forming training signal transmission ways are further specified. They are an on</w:t>
      </w:r>
      <w:r w:rsidRPr="004050BF">
        <w:noBreakHyphen/>
        <w:t>demand beam forming and pro-active beam forming. On-demand beam forming may be used between DEVs or between the PNC and a DEV and shall take place in the CTA allocated to the DEV for the purpose of beam forming. Pro-active beam forming</w:t>
      </w:r>
      <w:r w:rsidRPr="004050BF">
        <w:rPr>
          <w:b/>
        </w:rPr>
        <w:t xml:space="preserve"> </w:t>
      </w:r>
      <w:r w:rsidRPr="004050BF">
        <w:t>may be used when the PNC is the source of data to one or multiple DEVs to achieve multiple DEVs to train their own receiver antennas for optimal reception from the PNC with lower overhead training signal transmission in the beacon.</w:t>
      </w:r>
    </w:p>
    <w:p w:rsidR="00C222FB" w:rsidRPr="004050BF" w:rsidRDefault="00C222FB" w:rsidP="00CB4D00">
      <w:pPr>
        <w:pStyle w:val="Heading3"/>
      </w:pPr>
      <w:r w:rsidRPr="004050BF">
        <w:t>7.2.4</w:t>
      </w:r>
      <w:r w:rsidRPr="004050BF">
        <w:tab/>
        <w:t>Rates</w:t>
      </w:r>
    </w:p>
    <w:p w:rsidR="00C222FB" w:rsidRPr="004050BF" w:rsidRDefault="00C222FB" w:rsidP="00CB4D00">
      <w:r w:rsidRPr="004050BF">
        <w:t xml:space="preserve">Tables 9 and 10 describe the rates provided by IEEE </w:t>
      </w:r>
      <w:proofErr w:type="spellStart"/>
      <w:r w:rsidRPr="004050BF">
        <w:t>Std</w:t>
      </w:r>
      <w:proofErr w:type="spellEnd"/>
      <w:r w:rsidRPr="004050BF">
        <w:t xml:space="preserve"> 802.15.3c-2009 for the Single Carrier and H</w:t>
      </w:r>
      <w:r w:rsidRPr="004050BF">
        <w:rPr>
          <w:lang w:eastAsia="ja-JP"/>
        </w:rPr>
        <w:t>SI</w:t>
      </w:r>
      <w:r w:rsidRPr="004050BF">
        <w:t xml:space="preserve"> OFDM modes. Tables 11 and 12 describe the rates provided by the Audio Visual (AV) OFDM mode. The AV OFDM LRP rates are used for omnidirectional discovery and network control.</w:t>
      </w:r>
    </w:p>
    <w:p w:rsidR="00C222FB" w:rsidRPr="00CB4D00" w:rsidRDefault="00C222FB" w:rsidP="00CB4D00">
      <w:pPr>
        <w:pStyle w:val="TableNo"/>
      </w:pPr>
      <w:r w:rsidRPr="00CB4D00">
        <w:t>TABLE 9</w:t>
      </w:r>
    </w:p>
    <w:p w:rsidR="00C222FB" w:rsidRPr="003947D9" w:rsidRDefault="00C222FB" w:rsidP="00CB4D00">
      <w:pPr>
        <w:pStyle w:val="Tabletitle"/>
      </w:pPr>
      <w:r w:rsidRPr="003947D9">
        <w:t>Rates for single carrier operation</w:t>
      </w:r>
    </w:p>
    <w:tbl>
      <w:tblPr>
        <w:tblW w:w="4191"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229"/>
        <w:gridCol w:w="2224"/>
        <w:gridCol w:w="1992"/>
        <w:gridCol w:w="1162"/>
        <w:gridCol w:w="1464"/>
      </w:tblGrid>
      <w:tr w:rsidR="00C222FB" w:rsidRPr="003947D9" w:rsidTr="000D652A">
        <w:trPr>
          <w:cantSplit/>
          <w:trHeight w:val="369"/>
          <w:tblHeader/>
          <w:jc w:val="center"/>
        </w:trPr>
        <w:tc>
          <w:tcPr>
            <w:tcW w:w="761" w:type="pct"/>
            <w:tcBorders>
              <w:top w:val="single" w:sz="4" w:space="0" w:color="auto"/>
            </w:tcBorders>
            <w:vAlign w:val="center"/>
          </w:tcPr>
          <w:p w:rsidR="00C222FB" w:rsidRPr="003947D9" w:rsidRDefault="00C222FB" w:rsidP="00CB4D00">
            <w:pPr>
              <w:pStyle w:val="Tablehead"/>
              <w:rPr>
                <w:lang w:val="fr-FR"/>
              </w:rPr>
            </w:pPr>
            <w:r w:rsidRPr="003947D9">
              <w:rPr>
                <w:lang w:val="fr-FR"/>
              </w:rPr>
              <w:t>MCS Index</w:t>
            </w:r>
          </w:p>
        </w:tc>
        <w:tc>
          <w:tcPr>
            <w:tcW w:w="1378" w:type="pct"/>
            <w:tcBorders>
              <w:top w:val="single" w:sz="4" w:space="0" w:color="auto"/>
            </w:tcBorders>
            <w:vAlign w:val="center"/>
          </w:tcPr>
          <w:p w:rsidR="00C222FB" w:rsidRPr="003947D9" w:rsidRDefault="00C222FB" w:rsidP="00CB4D00">
            <w:pPr>
              <w:pStyle w:val="Tablehead"/>
              <w:rPr>
                <w:lang w:val="fr-FR"/>
              </w:rPr>
            </w:pPr>
            <w:r w:rsidRPr="003947D9">
              <w:rPr>
                <w:lang w:val="fr-FR"/>
              </w:rPr>
              <w:t>Modulation</w:t>
            </w:r>
          </w:p>
        </w:tc>
        <w:tc>
          <w:tcPr>
            <w:tcW w:w="1234" w:type="pct"/>
            <w:tcBorders>
              <w:top w:val="single" w:sz="4" w:space="0" w:color="auto"/>
            </w:tcBorders>
            <w:tcMar>
              <w:top w:w="8" w:type="dxa"/>
              <w:left w:w="8" w:type="dxa"/>
              <w:bottom w:w="0" w:type="dxa"/>
              <w:right w:w="8" w:type="dxa"/>
            </w:tcMar>
            <w:vAlign w:val="center"/>
          </w:tcPr>
          <w:p w:rsidR="00C222FB" w:rsidRPr="003947D9" w:rsidRDefault="00C222FB" w:rsidP="00CB4D00">
            <w:pPr>
              <w:pStyle w:val="Tablehead"/>
              <w:rPr>
                <w:lang w:val="fr-FR"/>
              </w:rPr>
            </w:pPr>
            <w:r w:rsidRPr="003947D9">
              <w:rPr>
                <w:lang w:val="fr-FR"/>
              </w:rPr>
              <w:t>FEC type</w:t>
            </w:r>
          </w:p>
        </w:tc>
        <w:tc>
          <w:tcPr>
            <w:tcW w:w="720" w:type="pct"/>
            <w:tcBorders>
              <w:top w:val="single" w:sz="4" w:space="0" w:color="auto"/>
            </w:tcBorders>
            <w:tcMar>
              <w:top w:w="8" w:type="dxa"/>
              <w:left w:w="8" w:type="dxa"/>
              <w:bottom w:w="0" w:type="dxa"/>
              <w:right w:w="8" w:type="dxa"/>
            </w:tcMar>
            <w:vAlign w:val="center"/>
          </w:tcPr>
          <w:p w:rsidR="00C222FB" w:rsidRPr="003947D9" w:rsidRDefault="00C222FB" w:rsidP="00CB4D00">
            <w:pPr>
              <w:pStyle w:val="Tablehead"/>
              <w:rPr>
                <w:lang w:val="fr-FR"/>
              </w:rPr>
            </w:pPr>
            <w:proofErr w:type="spellStart"/>
            <w:r w:rsidRPr="003947D9">
              <w:rPr>
                <w:lang w:val="fr-FR"/>
              </w:rPr>
              <w:t>Spreading</w:t>
            </w:r>
            <w:proofErr w:type="spellEnd"/>
            <w:r w:rsidRPr="003947D9">
              <w:rPr>
                <w:lang w:val="fr-FR"/>
              </w:rPr>
              <w:t xml:space="preserve"> factor</w:t>
            </w:r>
          </w:p>
        </w:tc>
        <w:tc>
          <w:tcPr>
            <w:tcW w:w="907" w:type="pct"/>
            <w:tcBorders>
              <w:top w:val="single" w:sz="4" w:space="0" w:color="auto"/>
            </w:tcBorders>
            <w:tcMar>
              <w:top w:w="8" w:type="dxa"/>
              <w:left w:w="8" w:type="dxa"/>
              <w:bottom w:w="0" w:type="dxa"/>
              <w:right w:w="8" w:type="dxa"/>
            </w:tcMar>
            <w:vAlign w:val="center"/>
          </w:tcPr>
          <w:p w:rsidR="00C222FB" w:rsidRPr="003947D9" w:rsidRDefault="00C222FB" w:rsidP="00CB4D00">
            <w:pPr>
              <w:pStyle w:val="Tablehead"/>
              <w:rPr>
                <w:lang w:val="fr-FR"/>
              </w:rPr>
            </w:pPr>
            <w:r w:rsidRPr="003947D9">
              <w:rPr>
                <w:lang w:val="fr-FR"/>
              </w:rPr>
              <w:t>Data rate (Mbit/s)</w:t>
            </w:r>
          </w:p>
        </w:tc>
      </w:tr>
      <w:tr w:rsidR="00C222FB" w:rsidRPr="003947D9" w:rsidTr="000D652A">
        <w:trPr>
          <w:cantSplit/>
          <w:trHeight w:val="270"/>
          <w:jc w:val="center"/>
        </w:trPr>
        <w:tc>
          <w:tcPr>
            <w:tcW w:w="761" w:type="pct"/>
            <w:tcMar>
              <w:left w:w="57" w:type="dxa"/>
              <w:right w:w="57" w:type="dxa"/>
            </w:tcMar>
          </w:tcPr>
          <w:p w:rsidR="00C222FB" w:rsidRPr="003947D9" w:rsidRDefault="00C222FB" w:rsidP="00025BB2">
            <w:pPr>
              <w:pStyle w:val="Tabletext"/>
              <w:jc w:val="center"/>
              <w:rPr>
                <w:lang w:val="fr-FR"/>
              </w:rPr>
            </w:pPr>
            <w:r w:rsidRPr="003947D9">
              <w:rPr>
                <w:lang w:val="fr-FR"/>
              </w:rPr>
              <w:t>0 (CMS)</w:t>
            </w:r>
          </w:p>
        </w:tc>
        <w:tc>
          <w:tcPr>
            <w:tcW w:w="1378" w:type="pct"/>
            <w:tcMar>
              <w:left w:w="57" w:type="dxa"/>
              <w:right w:w="57" w:type="dxa"/>
            </w:tcMar>
          </w:tcPr>
          <w:p w:rsidR="00C222FB" w:rsidRPr="003947D9" w:rsidRDefault="00C222FB" w:rsidP="00025BB2">
            <w:pPr>
              <w:pStyle w:val="Tabletext"/>
              <w:jc w:val="center"/>
              <w:rPr>
                <w:lang w:val="fr-FR"/>
              </w:rPr>
            </w:pPr>
            <w:r w:rsidRPr="003947D9">
              <w:rPr>
                <w:lang w:val="fr-FR"/>
              </w:rPr>
              <w:t>π/2 BPSK/(G)MSK</w:t>
            </w:r>
          </w:p>
        </w:tc>
        <w:tc>
          <w:tcPr>
            <w:tcW w:w="1234"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RS(255,239)</w:t>
            </w:r>
          </w:p>
        </w:tc>
        <w:tc>
          <w:tcPr>
            <w:tcW w:w="720"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64</w:t>
            </w:r>
          </w:p>
        </w:tc>
        <w:tc>
          <w:tcPr>
            <w:tcW w:w="907"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25.8</w:t>
            </w:r>
          </w:p>
        </w:tc>
      </w:tr>
      <w:tr w:rsidR="00C222FB" w:rsidRPr="003947D9" w:rsidTr="000D652A">
        <w:trPr>
          <w:cantSplit/>
          <w:trHeight w:val="270"/>
          <w:jc w:val="center"/>
        </w:trPr>
        <w:tc>
          <w:tcPr>
            <w:tcW w:w="761" w:type="pct"/>
            <w:tcMar>
              <w:left w:w="57" w:type="dxa"/>
              <w:right w:w="57" w:type="dxa"/>
            </w:tcMar>
          </w:tcPr>
          <w:p w:rsidR="00C222FB" w:rsidRPr="003947D9" w:rsidRDefault="00C222FB" w:rsidP="00025BB2">
            <w:pPr>
              <w:pStyle w:val="Tabletext"/>
              <w:jc w:val="center"/>
              <w:rPr>
                <w:lang w:val="fr-FR"/>
              </w:rPr>
            </w:pPr>
            <w:r w:rsidRPr="003947D9">
              <w:rPr>
                <w:lang w:val="fr-FR"/>
              </w:rPr>
              <w:t>1</w:t>
            </w:r>
          </w:p>
        </w:tc>
        <w:tc>
          <w:tcPr>
            <w:tcW w:w="1378" w:type="pct"/>
            <w:tcMar>
              <w:left w:w="57" w:type="dxa"/>
              <w:right w:w="57" w:type="dxa"/>
            </w:tcMar>
          </w:tcPr>
          <w:p w:rsidR="00C222FB" w:rsidRPr="003947D9" w:rsidRDefault="00C222FB" w:rsidP="00025BB2">
            <w:pPr>
              <w:pStyle w:val="Tabletext"/>
              <w:jc w:val="center"/>
              <w:rPr>
                <w:lang w:val="fr-FR"/>
              </w:rPr>
            </w:pPr>
            <w:r w:rsidRPr="003947D9">
              <w:rPr>
                <w:lang w:val="fr-FR"/>
              </w:rPr>
              <w:t>π/2 BPSK/(G)MSK</w:t>
            </w:r>
          </w:p>
        </w:tc>
        <w:tc>
          <w:tcPr>
            <w:tcW w:w="1234"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RS(255,239)</w:t>
            </w:r>
          </w:p>
        </w:tc>
        <w:tc>
          <w:tcPr>
            <w:tcW w:w="720"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4</w:t>
            </w:r>
          </w:p>
        </w:tc>
        <w:tc>
          <w:tcPr>
            <w:tcW w:w="907"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412</w:t>
            </w:r>
          </w:p>
        </w:tc>
      </w:tr>
      <w:tr w:rsidR="00C222FB" w:rsidRPr="003947D9" w:rsidTr="000D652A">
        <w:trPr>
          <w:cantSplit/>
          <w:trHeight w:val="255"/>
          <w:jc w:val="center"/>
        </w:trPr>
        <w:tc>
          <w:tcPr>
            <w:tcW w:w="761" w:type="pct"/>
            <w:tcMar>
              <w:left w:w="57" w:type="dxa"/>
              <w:right w:w="57" w:type="dxa"/>
            </w:tcMar>
          </w:tcPr>
          <w:p w:rsidR="00C222FB" w:rsidRPr="003947D9" w:rsidRDefault="00C222FB" w:rsidP="00025BB2">
            <w:pPr>
              <w:pStyle w:val="Tabletext"/>
              <w:jc w:val="center"/>
              <w:rPr>
                <w:lang w:val="fr-FR"/>
              </w:rPr>
            </w:pPr>
            <w:r w:rsidRPr="003947D9">
              <w:rPr>
                <w:lang w:val="fr-FR"/>
              </w:rPr>
              <w:t>2</w:t>
            </w:r>
          </w:p>
        </w:tc>
        <w:tc>
          <w:tcPr>
            <w:tcW w:w="1378" w:type="pct"/>
            <w:tcMar>
              <w:left w:w="57" w:type="dxa"/>
              <w:right w:w="57" w:type="dxa"/>
            </w:tcMar>
          </w:tcPr>
          <w:p w:rsidR="00C222FB" w:rsidRPr="003947D9" w:rsidRDefault="00C222FB" w:rsidP="00025BB2">
            <w:pPr>
              <w:pStyle w:val="Tabletext"/>
              <w:jc w:val="center"/>
              <w:rPr>
                <w:lang w:val="fr-FR"/>
              </w:rPr>
            </w:pPr>
            <w:r w:rsidRPr="003947D9">
              <w:rPr>
                <w:lang w:val="fr-FR"/>
              </w:rPr>
              <w:t>π/2 BPSK/(G)MSK</w:t>
            </w:r>
          </w:p>
        </w:tc>
        <w:tc>
          <w:tcPr>
            <w:tcW w:w="1234"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RS(255,239)</w:t>
            </w:r>
          </w:p>
        </w:tc>
        <w:tc>
          <w:tcPr>
            <w:tcW w:w="720"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2</w:t>
            </w:r>
          </w:p>
        </w:tc>
        <w:tc>
          <w:tcPr>
            <w:tcW w:w="907"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825</w:t>
            </w:r>
          </w:p>
        </w:tc>
      </w:tr>
      <w:tr w:rsidR="00C222FB" w:rsidRPr="003947D9" w:rsidTr="000D652A">
        <w:trPr>
          <w:cantSplit/>
          <w:trHeight w:val="255"/>
          <w:jc w:val="center"/>
        </w:trPr>
        <w:tc>
          <w:tcPr>
            <w:tcW w:w="761" w:type="pct"/>
            <w:tcMar>
              <w:left w:w="57" w:type="dxa"/>
              <w:right w:w="57" w:type="dxa"/>
            </w:tcMar>
          </w:tcPr>
          <w:p w:rsidR="00C222FB" w:rsidRPr="003947D9" w:rsidRDefault="00C222FB" w:rsidP="00025BB2">
            <w:pPr>
              <w:pStyle w:val="Tabletext"/>
              <w:jc w:val="center"/>
              <w:rPr>
                <w:lang w:val="fr-FR"/>
              </w:rPr>
            </w:pPr>
            <w:r w:rsidRPr="003947D9">
              <w:rPr>
                <w:lang w:val="fr-FR"/>
              </w:rPr>
              <w:t>3</w:t>
            </w:r>
          </w:p>
        </w:tc>
        <w:tc>
          <w:tcPr>
            <w:tcW w:w="1378" w:type="pct"/>
            <w:tcMar>
              <w:left w:w="57" w:type="dxa"/>
              <w:right w:w="57" w:type="dxa"/>
            </w:tcMar>
          </w:tcPr>
          <w:p w:rsidR="00C222FB" w:rsidRPr="003947D9" w:rsidRDefault="00C222FB" w:rsidP="00025BB2">
            <w:pPr>
              <w:pStyle w:val="Tabletext"/>
              <w:jc w:val="center"/>
              <w:rPr>
                <w:lang w:val="fr-FR"/>
              </w:rPr>
            </w:pPr>
            <w:r w:rsidRPr="003947D9">
              <w:rPr>
                <w:lang w:val="fr-FR"/>
              </w:rPr>
              <w:t>π/2 BPSK/(G)MSK</w:t>
            </w:r>
          </w:p>
        </w:tc>
        <w:tc>
          <w:tcPr>
            <w:tcW w:w="1234"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RS(255,239)</w:t>
            </w:r>
          </w:p>
        </w:tc>
        <w:tc>
          <w:tcPr>
            <w:tcW w:w="720"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1</w:t>
            </w:r>
          </w:p>
        </w:tc>
        <w:tc>
          <w:tcPr>
            <w:tcW w:w="907"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1 650</w:t>
            </w:r>
          </w:p>
        </w:tc>
      </w:tr>
      <w:tr w:rsidR="00C222FB" w:rsidRPr="003947D9" w:rsidTr="000D652A">
        <w:trPr>
          <w:cantSplit/>
          <w:trHeight w:val="255"/>
          <w:jc w:val="center"/>
        </w:trPr>
        <w:tc>
          <w:tcPr>
            <w:tcW w:w="761" w:type="pct"/>
            <w:tcMar>
              <w:left w:w="57" w:type="dxa"/>
              <w:right w:w="57" w:type="dxa"/>
            </w:tcMar>
          </w:tcPr>
          <w:p w:rsidR="00C222FB" w:rsidRPr="003947D9" w:rsidRDefault="00C222FB" w:rsidP="00025BB2">
            <w:pPr>
              <w:pStyle w:val="Tabletext"/>
              <w:jc w:val="center"/>
              <w:rPr>
                <w:lang w:val="fr-FR"/>
              </w:rPr>
            </w:pPr>
            <w:r w:rsidRPr="003947D9">
              <w:rPr>
                <w:lang w:val="fr-FR"/>
              </w:rPr>
              <w:lastRenderedPageBreak/>
              <w:t>4</w:t>
            </w:r>
          </w:p>
        </w:tc>
        <w:tc>
          <w:tcPr>
            <w:tcW w:w="1378" w:type="pct"/>
            <w:tcMar>
              <w:left w:w="57" w:type="dxa"/>
              <w:right w:w="57" w:type="dxa"/>
            </w:tcMar>
          </w:tcPr>
          <w:p w:rsidR="00C222FB" w:rsidRPr="003947D9" w:rsidRDefault="00C222FB" w:rsidP="00025BB2">
            <w:pPr>
              <w:pStyle w:val="Tabletext"/>
              <w:jc w:val="center"/>
              <w:rPr>
                <w:lang w:val="fr-FR"/>
              </w:rPr>
            </w:pPr>
            <w:r w:rsidRPr="003947D9">
              <w:rPr>
                <w:lang w:val="fr-FR"/>
              </w:rPr>
              <w:t>π/2 BPSK/(G)MSK</w:t>
            </w:r>
          </w:p>
        </w:tc>
        <w:tc>
          <w:tcPr>
            <w:tcW w:w="1234"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LDPC(672,504)</w:t>
            </w:r>
          </w:p>
        </w:tc>
        <w:tc>
          <w:tcPr>
            <w:tcW w:w="720"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1</w:t>
            </w:r>
          </w:p>
        </w:tc>
        <w:tc>
          <w:tcPr>
            <w:tcW w:w="907"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1 320</w:t>
            </w:r>
          </w:p>
        </w:tc>
      </w:tr>
      <w:tr w:rsidR="00C222FB" w:rsidRPr="003947D9" w:rsidTr="000D652A">
        <w:trPr>
          <w:cantSplit/>
          <w:trHeight w:val="255"/>
          <w:jc w:val="center"/>
        </w:trPr>
        <w:tc>
          <w:tcPr>
            <w:tcW w:w="761" w:type="pct"/>
            <w:tcMar>
              <w:left w:w="57" w:type="dxa"/>
              <w:right w:w="57" w:type="dxa"/>
            </w:tcMar>
          </w:tcPr>
          <w:p w:rsidR="00C222FB" w:rsidRPr="003947D9" w:rsidRDefault="00C222FB" w:rsidP="00025BB2">
            <w:pPr>
              <w:pStyle w:val="Tabletext"/>
              <w:jc w:val="center"/>
              <w:rPr>
                <w:lang w:val="fr-FR"/>
              </w:rPr>
            </w:pPr>
            <w:r w:rsidRPr="003947D9">
              <w:rPr>
                <w:lang w:val="fr-FR"/>
              </w:rPr>
              <w:t>5</w:t>
            </w:r>
          </w:p>
        </w:tc>
        <w:tc>
          <w:tcPr>
            <w:tcW w:w="1378" w:type="pct"/>
            <w:tcMar>
              <w:left w:w="57" w:type="dxa"/>
              <w:right w:w="57" w:type="dxa"/>
            </w:tcMar>
          </w:tcPr>
          <w:p w:rsidR="00C222FB" w:rsidRPr="003947D9" w:rsidRDefault="00C222FB" w:rsidP="00025BB2">
            <w:pPr>
              <w:pStyle w:val="Tabletext"/>
              <w:jc w:val="center"/>
              <w:rPr>
                <w:lang w:val="fr-FR"/>
              </w:rPr>
            </w:pPr>
            <w:r w:rsidRPr="003947D9">
              <w:rPr>
                <w:lang w:val="fr-FR"/>
              </w:rPr>
              <w:t>π/2 BPSK/(G)MSK</w:t>
            </w:r>
          </w:p>
        </w:tc>
        <w:tc>
          <w:tcPr>
            <w:tcW w:w="1234"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LDPC(672,336)</w:t>
            </w:r>
          </w:p>
        </w:tc>
        <w:tc>
          <w:tcPr>
            <w:tcW w:w="720"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2</w:t>
            </w:r>
          </w:p>
        </w:tc>
        <w:tc>
          <w:tcPr>
            <w:tcW w:w="907"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440</w:t>
            </w:r>
          </w:p>
        </w:tc>
      </w:tr>
      <w:tr w:rsidR="00C222FB" w:rsidRPr="003947D9" w:rsidTr="000D652A">
        <w:trPr>
          <w:cantSplit/>
          <w:trHeight w:val="255"/>
          <w:jc w:val="center"/>
        </w:trPr>
        <w:tc>
          <w:tcPr>
            <w:tcW w:w="761" w:type="pct"/>
            <w:tcMar>
              <w:left w:w="57" w:type="dxa"/>
              <w:right w:w="57" w:type="dxa"/>
            </w:tcMar>
          </w:tcPr>
          <w:p w:rsidR="00C222FB" w:rsidRPr="003947D9" w:rsidRDefault="00C222FB" w:rsidP="00025BB2">
            <w:pPr>
              <w:pStyle w:val="Tabletext"/>
              <w:jc w:val="center"/>
              <w:rPr>
                <w:lang w:val="fr-FR"/>
              </w:rPr>
            </w:pPr>
            <w:r w:rsidRPr="003947D9">
              <w:rPr>
                <w:lang w:val="fr-FR"/>
              </w:rPr>
              <w:t>6</w:t>
            </w:r>
          </w:p>
        </w:tc>
        <w:tc>
          <w:tcPr>
            <w:tcW w:w="1378" w:type="pct"/>
            <w:tcMar>
              <w:left w:w="57" w:type="dxa"/>
              <w:right w:w="57" w:type="dxa"/>
            </w:tcMar>
          </w:tcPr>
          <w:p w:rsidR="00C222FB" w:rsidRPr="003947D9" w:rsidRDefault="00C222FB" w:rsidP="00025BB2">
            <w:pPr>
              <w:pStyle w:val="Tabletext"/>
              <w:jc w:val="center"/>
              <w:rPr>
                <w:lang w:val="fr-FR"/>
              </w:rPr>
            </w:pPr>
            <w:r w:rsidRPr="003947D9">
              <w:rPr>
                <w:lang w:val="fr-FR"/>
              </w:rPr>
              <w:t>π/2 BPSK/(G)MSK</w:t>
            </w:r>
          </w:p>
        </w:tc>
        <w:tc>
          <w:tcPr>
            <w:tcW w:w="1234"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LDPC(672,336)</w:t>
            </w:r>
          </w:p>
        </w:tc>
        <w:tc>
          <w:tcPr>
            <w:tcW w:w="720"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1</w:t>
            </w:r>
          </w:p>
        </w:tc>
        <w:tc>
          <w:tcPr>
            <w:tcW w:w="907"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880</w:t>
            </w:r>
          </w:p>
        </w:tc>
      </w:tr>
      <w:tr w:rsidR="00C222FB" w:rsidRPr="003947D9" w:rsidTr="000D652A">
        <w:trPr>
          <w:cantSplit/>
          <w:trHeight w:val="255"/>
          <w:jc w:val="center"/>
        </w:trPr>
        <w:tc>
          <w:tcPr>
            <w:tcW w:w="761" w:type="pct"/>
            <w:tcMar>
              <w:left w:w="57" w:type="dxa"/>
              <w:right w:w="57" w:type="dxa"/>
            </w:tcMar>
          </w:tcPr>
          <w:p w:rsidR="00C222FB" w:rsidRPr="003947D9" w:rsidRDefault="00C222FB" w:rsidP="00025BB2">
            <w:pPr>
              <w:pStyle w:val="Tabletext"/>
              <w:jc w:val="center"/>
              <w:rPr>
                <w:lang w:val="fr-FR"/>
              </w:rPr>
            </w:pPr>
            <w:r w:rsidRPr="003947D9">
              <w:rPr>
                <w:lang w:val="fr-FR"/>
              </w:rPr>
              <w:t>7</w:t>
            </w:r>
          </w:p>
        </w:tc>
        <w:tc>
          <w:tcPr>
            <w:tcW w:w="1378" w:type="pct"/>
            <w:tcMar>
              <w:left w:w="57" w:type="dxa"/>
              <w:right w:w="57" w:type="dxa"/>
            </w:tcMar>
          </w:tcPr>
          <w:p w:rsidR="00C222FB" w:rsidRPr="003947D9" w:rsidRDefault="00C222FB" w:rsidP="00025BB2">
            <w:pPr>
              <w:pStyle w:val="Tabletext"/>
              <w:jc w:val="center"/>
              <w:rPr>
                <w:lang w:val="fr-FR"/>
              </w:rPr>
            </w:pPr>
            <w:r w:rsidRPr="003947D9">
              <w:rPr>
                <w:lang w:val="fr-FR"/>
              </w:rPr>
              <w:t>π/2 QPSK</w:t>
            </w:r>
          </w:p>
        </w:tc>
        <w:tc>
          <w:tcPr>
            <w:tcW w:w="1234"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LDPC(672,336)</w:t>
            </w:r>
          </w:p>
        </w:tc>
        <w:tc>
          <w:tcPr>
            <w:tcW w:w="720"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1</w:t>
            </w:r>
          </w:p>
        </w:tc>
        <w:tc>
          <w:tcPr>
            <w:tcW w:w="907"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1 760</w:t>
            </w:r>
          </w:p>
        </w:tc>
      </w:tr>
      <w:tr w:rsidR="00C222FB" w:rsidRPr="003947D9" w:rsidTr="000D652A">
        <w:trPr>
          <w:cantSplit/>
          <w:trHeight w:val="255"/>
          <w:jc w:val="center"/>
        </w:trPr>
        <w:tc>
          <w:tcPr>
            <w:tcW w:w="761" w:type="pct"/>
            <w:tcMar>
              <w:left w:w="57" w:type="dxa"/>
              <w:right w:w="57" w:type="dxa"/>
            </w:tcMar>
          </w:tcPr>
          <w:p w:rsidR="00C222FB" w:rsidRPr="003947D9" w:rsidRDefault="00C222FB" w:rsidP="00025BB2">
            <w:pPr>
              <w:pStyle w:val="Tabletext"/>
              <w:jc w:val="center"/>
              <w:rPr>
                <w:lang w:val="fr-FR"/>
              </w:rPr>
            </w:pPr>
            <w:r w:rsidRPr="003947D9">
              <w:rPr>
                <w:lang w:val="fr-FR"/>
              </w:rPr>
              <w:t>8</w:t>
            </w:r>
          </w:p>
        </w:tc>
        <w:tc>
          <w:tcPr>
            <w:tcW w:w="1378" w:type="pct"/>
            <w:tcMar>
              <w:left w:w="57" w:type="dxa"/>
              <w:right w:w="57" w:type="dxa"/>
            </w:tcMar>
          </w:tcPr>
          <w:p w:rsidR="00C222FB" w:rsidRPr="003947D9" w:rsidRDefault="00C222FB" w:rsidP="00025BB2">
            <w:pPr>
              <w:pStyle w:val="Tabletext"/>
              <w:jc w:val="center"/>
              <w:rPr>
                <w:lang w:val="fr-FR"/>
              </w:rPr>
            </w:pPr>
            <w:r w:rsidRPr="003947D9">
              <w:rPr>
                <w:lang w:val="fr-FR"/>
              </w:rPr>
              <w:t>π/2 QPSK</w:t>
            </w:r>
          </w:p>
        </w:tc>
        <w:tc>
          <w:tcPr>
            <w:tcW w:w="1234"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LDPC(672,504)</w:t>
            </w:r>
          </w:p>
        </w:tc>
        <w:tc>
          <w:tcPr>
            <w:tcW w:w="720"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1</w:t>
            </w:r>
          </w:p>
        </w:tc>
        <w:tc>
          <w:tcPr>
            <w:tcW w:w="907"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2 640</w:t>
            </w:r>
          </w:p>
        </w:tc>
      </w:tr>
      <w:tr w:rsidR="00C222FB" w:rsidRPr="003947D9" w:rsidTr="000D652A">
        <w:trPr>
          <w:cantSplit/>
          <w:trHeight w:val="255"/>
          <w:jc w:val="center"/>
        </w:trPr>
        <w:tc>
          <w:tcPr>
            <w:tcW w:w="761" w:type="pct"/>
            <w:tcMar>
              <w:left w:w="57" w:type="dxa"/>
              <w:right w:w="57" w:type="dxa"/>
            </w:tcMar>
          </w:tcPr>
          <w:p w:rsidR="00C222FB" w:rsidRPr="003947D9" w:rsidRDefault="00C222FB" w:rsidP="00025BB2">
            <w:pPr>
              <w:pStyle w:val="Tabletext"/>
              <w:jc w:val="center"/>
              <w:rPr>
                <w:lang w:val="fr-FR"/>
              </w:rPr>
            </w:pPr>
            <w:r w:rsidRPr="003947D9">
              <w:rPr>
                <w:lang w:val="fr-FR"/>
              </w:rPr>
              <w:t>9</w:t>
            </w:r>
          </w:p>
        </w:tc>
        <w:tc>
          <w:tcPr>
            <w:tcW w:w="1378" w:type="pct"/>
            <w:tcMar>
              <w:left w:w="57" w:type="dxa"/>
              <w:right w:w="57" w:type="dxa"/>
            </w:tcMar>
          </w:tcPr>
          <w:p w:rsidR="00C222FB" w:rsidRPr="003947D9" w:rsidRDefault="00C222FB" w:rsidP="00025BB2">
            <w:pPr>
              <w:pStyle w:val="Tabletext"/>
              <w:jc w:val="center"/>
              <w:rPr>
                <w:lang w:val="fr-FR"/>
              </w:rPr>
            </w:pPr>
            <w:r w:rsidRPr="003947D9">
              <w:rPr>
                <w:lang w:val="fr-FR"/>
              </w:rPr>
              <w:t>π/2 QPSK</w:t>
            </w:r>
          </w:p>
        </w:tc>
        <w:tc>
          <w:tcPr>
            <w:tcW w:w="1234"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LDPC(672,588)</w:t>
            </w:r>
          </w:p>
        </w:tc>
        <w:tc>
          <w:tcPr>
            <w:tcW w:w="720"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1</w:t>
            </w:r>
          </w:p>
        </w:tc>
        <w:tc>
          <w:tcPr>
            <w:tcW w:w="907"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3 080</w:t>
            </w:r>
          </w:p>
        </w:tc>
      </w:tr>
      <w:tr w:rsidR="00C222FB" w:rsidRPr="003947D9" w:rsidTr="000D652A">
        <w:trPr>
          <w:cantSplit/>
          <w:trHeight w:val="255"/>
          <w:jc w:val="center"/>
        </w:trPr>
        <w:tc>
          <w:tcPr>
            <w:tcW w:w="761" w:type="pct"/>
            <w:tcMar>
              <w:left w:w="57" w:type="dxa"/>
              <w:right w:w="57" w:type="dxa"/>
            </w:tcMar>
          </w:tcPr>
          <w:p w:rsidR="00C222FB" w:rsidRPr="003947D9" w:rsidRDefault="00C222FB" w:rsidP="00025BB2">
            <w:pPr>
              <w:pStyle w:val="Tabletext"/>
              <w:jc w:val="center"/>
              <w:rPr>
                <w:lang w:val="fr-FR"/>
              </w:rPr>
            </w:pPr>
            <w:r w:rsidRPr="003947D9">
              <w:rPr>
                <w:lang w:val="fr-FR"/>
              </w:rPr>
              <w:t>10</w:t>
            </w:r>
          </w:p>
        </w:tc>
        <w:tc>
          <w:tcPr>
            <w:tcW w:w="1378" w:type="pct"/>
            <w:tcMar>
              <w:left w:w="57" w:type="dxa"/>
              <w:right w:w="57" w:type="dxa"/>
            </w:tcMar>
          </w:tcPr>
          <w:p w:rsidR="00C222FB" w:rsidRPr="003947D9" w:rsidRDefault="00C222FB" w:rsidP="00025BB2">
            <w:pPr>
              <w:pStyle w:val="Tabletext"/>
              <w:jc w:val="center"/>
              <w:rPr>
                <w:lang w:val="fr-FR"/>
              </w:rPr>
            </w:pPr>
            <w:r w:rsidRPr="003947D9">
              <w:rPr>
                <w:lang w:val="fr-FR"/>
              </w:rPr>
              <w:t>π/2 QPSK</w:t>
            </w:r>
          </w:p>
        </w:tc>
        <w:tc>
          <w:tcPr>
            <w:tcW w:w="1234"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LDPC(1440,1344)</w:t>
            </w:r>
          </w:p>
        </w:tc>
        <w:tc>
          <w:tcPr>
            <w:tcW w:w="720"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1</w:t>
            </w:r>
          </w:p>
        </w:tc>
        <w:tc>
          <w:tcPr>
            <w:tcW w:w="907"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3 290</w:t>
            </w:r>
          </w:p>
        </w:tc>
      </w:tr>
      <w:tr w:rsidR="00C222FB" w:rsidRPr="003947D9" w:rsidTr="000D652A">
        <w:trPr>
          <w:cantSplit/>
          <w:trHeight w:val="255"/>
          <w:jc w:val="center"/>
        </w:trPr>
        <w:tc>
          <w:tcPr>
            <w:tcW w:w="761" w:type="pct"/>
            <w:tcMar>
              <w:left w:w="57" w:type="dxa"/>
              <w:right w:w="57" w:type="dxa"/>
            </w:tcMar>
          </w:tcPr>
          <w:p w:rsidR="00C222FB" w:rsidRPr="003947D9" w:rsidRDefault="00C222FB" w:rsidP="00025BB2">
            <w:pPr>
              <w:pStyle w:val="Tabletext"/>
              <w:jc w:val="center"/>
              <w:rPr>
                <w:lang w:val="fr-FR"/>
              </w:rPr>
            </w:pPr>
            <w:r w:rsidRPr="003947D9">
              <w:rPr>
                <w:lang w:val="fr-FR"/>
              </w:rPr>
              <w:t>11</w:t>
            </w:r>
          </w:p>
        </w:tc>
        <w:tc>
          <w:tcPr>
            <w:tcW w:w="1378" w:type="pct"/>
            <w:tcMar>
              <w:left w:w="57" w:type="dxa"/>
              <w:right w:w="57" w:type="dxa"/>
            </w:tcMar>
          </w:tcPr>
          <w:p w:rsidR="00C222FB" w:rsidRPr="003947D9" w:rsidRDefault="00C222FB" w:rsidP="00025BB2">
            <w:pPr>
              <w:pStyle w:val="Tabletext"/>
              <w:jc w:val="center"/>
              <w:rPr>
                <w:lang w:val="fr-FR"/>
              </w:rPr>
            </w:pPr>
            <w:r w:rsidRPr="003947D9">
              <w:rPr>
                <w:lang w:val="fr-FR"/>
              </w:rPr>
              <w:t>π/2 QPSK</w:t>
            </w:r>
          </w:p>
        </w:tc>
        <w:tc>
          <w:tcPr>
            <w:tcW w:w="1234"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RS(255,239)</w:t>
            </w:r>
          </w:p>
        </w:tc>
        <w:tc>
          <w:tcPr>
            <w:tcW w:w="720"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1</w:t>
            </w:r>
          </w:p>
        </w:tc>
        <w:tc>
          <w:tcPr>
            <w:tcW w:w="907"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3 300</w:t>
            </w:r>
          </w:p>
        </w:tc>
      </w:tr>
      <w:tr w:rsidR="00C222FB" w:rsidRPr="003947D9" w:rsidTr="000D652A">
        <w:trPr>
          <w:cantSplit/>
          <w:trHeight w:val="255"/>
          <w:jc w:val="center"/>
        </w:trPr>
        <w:tc>
          <w:tcPr>
            <w:tcW w:w="761" w:type="pct"/>
            <w:tcMar>
              <w:left w:w="57" w:type="dxa"/>
              <w:right w:w="57" w:type="dxa"/>
            </w:tcMar>
          </w:tcPr>
          <w:p w:rsidR="00C222FB" w:rsidRPr="003947D9" w:rsidRDefault="00C222FB" w:rsidP="00025BB2">
            <w:pPr>
              <w:pStyle w:val="Tabletext"/>
              <w:jc w:val="center"/>
              <w:rPr>
                <w:lang w:val="fr-FR"/>
              </w:rPr>
            </w:pPr>
            <w:r w:rsidRPr="003947D9">
              <w:rPr>
                <w:lang w:val="fr-FR"/>
              </w:rPr>
              <w:t>12</w:t>
            </w:r>
          </w:p>
        </w:tc>
        <w:tc>
          <w:tcPr>
            <w:tcW w:w="1378" w:type="pct"/>
            <w:tcMar>
              <w:left w:w="57" w:type="dxa"/>
              <w:right w:w="57" w:type="dxa"/>
            </w:tcMar>
          </w:tcPr>
          <w:p w:rsidR="00C222FB" w:rsidRPr="003947D9" w:rsidRDefault="00C222FB" w:rsidP="00025BB2">
            <w:pPr>
              <w:pStyle w:val="Tabletext"/>
              <w:jc w:val="center"/>
              <w:rPr>
                <w:lang w:val="fr-FR"/>
              </w:rPr>
            </w:pPr>
            <w:r w:rsidRPr="003947D9">
              <w:rPr>
                <w:lang w:val="fr-FR"/>
              </w:rPr>
              <w:t>π/2 8-PSK</w:t>
            </w:r>
          </w:p>
        </w:tc>
        <w:tc>
          <w:tcPr>
            <w:tcW w:w="1234"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LDPC(672,504)</w:t>
            </w:r>
          </w:p>
        </w:tc>
        <w:tc>
          <w:tcPr>
            <w:tcW w:w="720"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1</w:t>
            </w:r>
          </w:p>
        </w:tc>
        <w:tc>
          <w:tcPr>
            <w:tcW w:w="907" w:type="pct"/>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3 960</w:t>
            </w:r>
          </w:p>
        </w:tc>
      </w:tr>
      <w:tr w:rsidR="00C222FB" w:rsidRPr="003947D9" w:rsidTr="000D652A">
        <w:trPr>
          <w:cantSplit/>
          <w:trHeight w:val="255"/>
          <w:jc w:val="center"/>
        </w:trPr>
        <w:tc>
          <w:tcPr>
            <w:tcW w:w="761" w:type="pct"/>
            <w:tcBorders>
              <w:bottom w:val="single" w:sz="4" w:space="0" w:color="auto"/>
            </w:tcBorders>
            <w:tcMar>
              <w:left w:w="57" w:type="dxa"/>
              <w:right w:w="57" w:type="dxa"/>
            </w:tcMar>
          </w:tcPr>
          <w:p w:rsidR="00C222FB" w:rsidRPr="003947D9" w:rsidRDefault="00C222FB" w:rsidP="00025BB2">
            <w:pPr>
              <w:pStyle w:val="Tabletext"/>
              <w:jc w:val="center"/>
              <w:rPr>
                <w:lang w:val="fr-FR"/>
              </w:rPr>
            </w:pPr>
            <w:r w:rsidRPr="003947D9">
              <w:rPr>
                <w:lang w:val="fr-FR"/>
              </w:rPr>
              <w:t>13</w:t>
            </w:r>
          </w:p>
        </w:tc>
        <w:tc>
          <w:tcPr>
            <w:tcW w:w="1378" w:type="pct"/>
            <w:tcBorders>
              <w:bottom w:val="single" w:sz="4" w:space="0" w:color="auto"/>
            </w:tcBorders>
            <w:tcMar>
              <w:left w:w="57" w:type="dxa"/>
              <w:right w:w="57" w:type="dxa"/>
            </w:tcMar>
          </w:tcPr>
          <w:p w:rsidR="00C222FB" w:rsidRPr="003947D9" w:rsidRDefault="00C222FB" w:rsidP="00025BB2">
            <w:pPr>
              <w:pStyle w:val="Tabletext"/>
              <w:jc w:val="center"/>
              <w:rPr>
                <w:lang w:val="fr-FR"/>
              </w:rPr>
            </w:pPr>
            <w:r w:rsidRPr="003947D9">
              <w:rPr>
                <w:lang w:val="fr-FR"/>
              </w:rPr>
              <w:t>π/216-QAM</w:t>
            </w:r>
          </w:p>
        </w:tc>
        <w:tc>
          <w:tcPr>
            <w:tcW w:w="1234" w:type="pct"/>
            <w:tcBorders>
              <w:bottom w:val="single" w:sz="4" w:space="0" w:color="auto"/>
            </w:tcBorders>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LDPC(672,504)</w:t>
            </w:r>
          </w:p>
        </w:tc>
        <w:tc>
          <w:tcPr>
            <w:tcW w:w="720" w:type="pct"/>
            <w:tcBorders>
              <w:bottom w:val="single" w:sz="4" w:space="0" w:color="auto"/>
            </w:tcBorders>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1</w:t>
            </w:r>
          </w:p>
        </w:tc>
        <w:tc>
          <w:tcPr>
            <w:tcW w:w="907" w:type="pct"/>
            <w:tcBorders>
              <w:bottom w:val="single" w:sz="4" w:space="0" w:color="auto"/>
            </w:tcBorders>
            <w:tcMar>
              <w:top w:w="8" w:type="dxa"/>
              <w:left w:w="57" w:type="dxa"/>
              <w:bottom w:w="0" w:type="dxa"/>
              <w:right w:w="57" w:type="dxa"/>
            </w:tcMar>
          </w:tcPr>
          <w:p w:rsidR="00C222FB" w:rsidRPr="003947D9" w:rsidRDefault="00C222FB" w:rsidP="00025BB2">
            <w:pPr>
              <w:pStyle w:val="Tabletext"/>
              <w:jc w:val="center"/>
              <w:rPr>
                <w:lang w:val="fr-FR"/>
              </w:rPr>
            </w:pPr>
            <w:r w:rsidRPr="003947D9">
              <w:rPr>
                <w:lang w:val="fr-FR"/>
              </w:rPr>
              <w:t>5 280</w:t>
            </w:r>
          </w:p>
        </w:tc>
      </w:tr>
    </w:tbl>
    <w:p w:rsidR="00C222FB" w:rsidRPr="00CB4D00" w:rsidRDefault="00C222FB" w:rsidP="00CB4D00">
      <w:pPr>
        <w:pStyle w:val="TableNo"/>
      </w:pPr>
      <w:r w:rsidRPr="00CB4D00">
        <w:t>TABLE 10</w:t>
      </w:r>
    </w:p>
    <w:p w:rsidR="00C222FB" w:rsidRPr="003947D9" w:rsidRDefault="00C222FB" w:rsidP="00CB4D00">
      <w:pPr>
        <w:pStyle w:val="Tabletitle"/>
        <w:rPr>
          <w:lang w:val="fr-FR"/>
        </w:rPr>
      </w:pPr>
      <w:r w:rsidRPr="003947D9">
        <w:rPr>
          <w:lang w:val="fr-FR"/>
        </w:rPr>
        <w:t xml:space="preserve">Rates for HSI OFDM </w:t>
      </w:r>
      <w:proofErr w:type="spellStart"/>
      <w:r w:rsidRPr="003947D9">
        <w:rPr>
          <w:lang w:val="fr-FR"/>
        </w:rPr>
        <w:t>operation</w:t>
      </w:r>
      <w:proofErr w:type="spellEnd"/>
    </w:p>
    <w:tbl>
      <w:tblPr>
        <w:tblW w:w="4733"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3"/>
        <w:gridCol w:w="1482"/>
        <w:gridCol w:w="1282"/>
        <w:gridCol w:w="1209"/>
        <w:gridCol w:w="1958"/>
        <w:gridCol w:w="1701"/>
      </w:tblGrid>
      <w:tr w:rsidR="00C222FB" w:rsidRPr="003947D9" w:rsidTr="000D652A">
        <w:trPr>
          <w:trHeight w:val="270"/>
          <w:tblHeader/>
          <w:jc w:val="center"/>
        </w:trPr>
        <w:tc>
          <w:tcPr>
            <w:tcW w:w="814" w:type="pct"/>
            <w:tcBorders>
              <w:top w:val="single" w:sz="4" w:space="0" w:color="auto"/>
            </w:tcBorders>
            <w:tcMar>
              <w:top w:w="9" w:type="dxa"/>
              <w:left w:w="9" w:type="dxa"/>
              <w:bottom w:w="0" w:type="dxa"/>
              <w:right w:w="9" w:type="dxa"/>
            </w:tcMar>
            <w:vAlign w:val="center"/>
          </w:tcPr>
          <w:p w:rsidR="00C222FB" w:rsidRPr="003947D9" w:rsidRDefault="00C222FB" w:rsidP="00CB4D00">
            <w:pPr>
              <w:pStyle w:val="Tablehead"/>
              <w:rPr>
                <w:lang w:val="fr-FR"/>
              </w:rPr>
            </w:pPr>
            <w:r w:rsidRPr="003947D9">
              <w:rPr>
                <w:lang w:val="fr-FR"/>
              </w:rPr>
              <w:t>MCS index</w:t>
            </w:r>
          </w:p>
        </w:tc>
        <w:tc>
          <w:tcPr>
            <w:tcW w:w="813" w:type="pct"/>
            <w:tcBorders>
              <w:top w:val="single" w:sz="4" w:space="0" w:color="auto"/>
            </w:tcBorders>
            <w:tcMar>
              <w:top w:w="9" w:type="dxa"/>
              <w:left w:w="9" w:type="dxa"/>
              <w:bottom w:w="0" w:type="dxa"/>
              <w:right w:w="9" w:type="dxa"/>
            </w:tcMar>
            <w:vAlign w:val="center"/>
          </w:tcPr>
          <w:p w:rsidR="00C222FB" w:rsidRPr="003947D9" w:rsidRDefault="00C222FB" w:rsidP="00CB4D00">
            <w:pPr>
              <w:pStyle w:val="Tablehead"/>
              <w:rPr>
                <w:lang w:val="fr-FR"/>
              </w:rPr>
            </w:pPr>
            <w:r w:rsidRPr="003947D9">
              <w:rPr>
                <w:lang w:val="fr-FR"/>
              </w:rPr>
              <w:t>Modulation</w:t>
            </w:r>
          </w:p>
        </w:tc>
        <w:tc>
          <w:tcPr>
            <w:tcW w:w="703" w:type="pct"/>
            <w:tcBorders>
              <w:top w:val="single" w:sz="4" w:space="0" w:color="auto"/>
            </w:tcBorders>
            <w:tcMar>
              <w:top w:w="9" w:type="dxa"/>
              <w:left w:w="9" w:type="dxa"/>
              <w:bottom w:w="0" w:type="dxa"/>
              <w:right w:w="9" w:type="dxa"/>
            </w:tcMar>
            <w:vAlign w:val="center"/>
          </w:tcPr>
          <w:p w:rsidR="00C222FB" w:rsidRPr="003947D9" w:rsidRDefault="00C222FB" w:rsidP="00CB4D00">
            <w:pPr>
              <w:pStyle w:val="Tablehead"/>
              <w:rPr>
                <w:lang w:val="fr-FR"/>
              </w:rPr>
            </w:pPr>
            <w:r w:rsidRPr="003947D9">
              <w:rPr>
                <w:lang w:val="fr-FR"/>
              </w:rPr>
              <w:t>Code mode</w:t>
            </w:r>
          </w:p>
        </w:tc>
        <w:tc>
          <w:tcPr>
            <w:tcW w:w="663" w:type="pct"/>
            <w:tcBorders>
              <w:top w:val="single" w:sz="4" w:space="0" w:color="auto"/>
            </w:tcBorders>
            <w:tcMar>
              <w:top w:w="9" w:type="dxa"/>
              <w:left w:w="9" w:type="dxa"/>
              <w:bottom w:w="0" w:type="dxa"/>
              <w:right w:w="9" w:type="dxa"/>
            </w:tcMar>
            <w:vAlign w:val="center"/>
          </w:tcPr>
          <w:p w:rsidR="00C222FB" w:rsidRPr="003947D9" w:rsidRDefault="00C222FB" w:rsidP="00CB4D00">
            <w:pPr>
              <w:pStyle w:val="Tablehead"/>
              <w:rPr>
                <w:lang w:val="fr-FR"/>
              </w:rPr>
            </w:pPr>
            <w:proofErr w:type="spellStart"/>
            <w:r w:rsidRPr="003947D9">
              <w:rPr>
                <w:lang w:val="fr-FR"/>
              </w:rPr>
              <w:t>Spreading</w:t>
            </w:r>
            <w:proofErr w:type="spellEnd"/>
            <w:r w:rsidRPr="003947D9">
              <w:rPr>
                <w:lang w:val="fr-FR"/>
              </w:rPr>
              <w:t xml:space="preserve"> factor</w:t>
            </w:r>
          </w:p>
        </w:tc>
        <w:tc>
          <w:tcPr>
            <w:tcW w:w="1074" w:type="pct"/>
            <w:tcBorders>
              <w:top w:val="single" w:sz="4" w:space="0" w:color="auto"/>
            </w:tcBorders>
            <w:tcMar>
              <w:top w:w="9" w:type="dxa"/>
              <w:left w:w="9" w:type="dxa"/>
              <w:bottom w:w="0" w:type="dxa"/>
              <w:right w:w="9" w:type="dxa"/>
            </w:tcMar>
            <w:vAlign w:val="center"/>
          </w:tcPr>
          <w:p w:rsidR="00C222FB" w:rsidRPr="003947D9" w:rsidRDefault="00C222FB" w:rsidP="00CB4D00">
            <w:pPr>
              <w:pStyle w:val="Tablehead"/>
            </w:pPr>
            <w:r w:rsidRPr="003947D9">
              <w:t>FERC Rate</w:t>
            </w:r>
            <w:r w:rsidRPr="003947D9">
              <w:br/>
              <w:t>(</w:t>
            </w:r>
            <w:proofErr w:type="spellStart"/>
            <w:r w:rsidRPr="003947D9">
              <w:t>msb</w:t>
            </w:r>
            <w:proofErr w:type="spellEnd"/>
            <w:r w:rsidRPr="003947D9">
              <w:t xml:space="preserve"> 8b) – (</w:t>
            </w:r>
            <w:proofErr w:type="spellStart"/>
            <w:r w:rsidRPr="003947D9">
              <w:t>lsb</w:t>
            </w:r>
            <w:proofErr w:type="spellEnd"/>
            <w:r w:rsidRPr="003947D9">
              <w:t xml:space="preserve"> 8b)</w:t>
            </w:r>
          </w:p>
        </w:tc>
        <w:tc>
          <w:tcPr>
            <w:tcW w:w="933" w:type="pct"/>
            <w:tcBorders>
              <w:top w:val="single" w:sz="4" w:space="0" w:color="auto"/>
            </w:tcBorders>
            <w:tcMar>
              <w:top w:w="9" w:type="dxa"/>
              <w:left w:w="9" w:type="dxa"/>
              <w:bottom w:w="0" w:type="dxa"/>
              <w:right w:w="9" w:type="dxa"/>
            </w:tcMar>
            <w:vAlign w:val="center"/>
          </w:tcPr>
          <w:p w:rsidR="00C222FB" w:rsidRPr="003947D9" w:rsidRDefault="00C222FB" w:rsidP="00CB4D00">
            <w:pPr>
              <w:pStyle w:val="Tablehead"/>
              <w:rPr>
                <w:lang w:val="fr-FR"/>
              </w:rPr>
            </w:pPr>
            <w:r w:rsidRPr="003947D9">
              <w:rPr>
                <w:lang w:val="fr-FR"/>
              </w:rPr>
              <w:t>Data rate (Mbit/s)</w:t>
            </w:r>
          </w:p>
        </w:tc>
      </w:tr>
      <w:tr w:rsidR="00C222FB" w:rsidRPr="003947D9" w:rsidTr="000D652A">
        <w:trPr>
          <w:trHeight w:val="270"/>
          <w:jc w:val="center"/>
        </w:trPr>
        <w:tc>
          <w:tcPr>
            <w:tcW w:w="814" w:type="pct"/>
            <w:tcMar>
              <w:top w:w="9" w:type="dxa"/>
              <w:left w:w="9" w:type="dxa"/>
              <w:bottom w:w="0" w:type="dxa"/>
              <w:right w:w="9" w:type="dxa"/>
            </w:tcMar>
            <w:vAlign w:val="bottom"/>
          </w:tcPr>
          <w:p w:rsidR="00C222FB" w:rsidRPr="00072BC8" w:rsidRDefault="00C222FB" w:rsidP="00072BC8">
            <w:pPr>
              <w:pStyle w:val="Tabletext"/>
              <w:jc w:val="center"/>
            </w:pPr>
            <w:r w:rsidRPr="00072BC8">
              <w:t>0</w:t>
            </w:r>
          </w:p>
        </w:tc>
        <w:tc>
          <w:tcPr>
            <w:tcW w:w="813" w:type="pct"/>
            <w:tcMar>
              <w:top w:w="9" w:type="dxa"/>
              <w:left w:w="9" w:type="dxa"/>
              <w:bottom w:w="0" w:type="dxa"/>
              <w:right w:w="9" w:type="dxa"/>
            </w:tcMar>
            <w:vAlign w:val="bottom"/>
          </w:tcPr>
          <w:p w:rsidR="00C222FB" w:rsidRPr="00072BC8" w:rsidRDefault="00C222FB" w:rsidP="00072BC8">
            <w:pPr>
              <w:pStyle w:val="Tabletext"/>
              <w:jc w:val="center"/>
            </w:pPr>
            <w:r w:rsidRPr="00072BC8">
              <w:t>QPSK</w:t>
            </w:r>
          </w:p>
        </w:tc>
        <w:tc>
          <w:tcPr>
            <w:tcW w:w="703" w:type="pct"/>
            <w:tcMar>
              <w:top w:w="9" w:type="dxa"/>
              <w:left w:w="9" w:type="dxa"/>
              <w:bottom w:w="0" w:type="dxa"/>
              <w:right w:w="9" w:type="dxa"/>
            </w:tcMar>
            <w:vAlign w:val="bottom"/>
          </w:tcPr>
          <w:p w:rsidR="00C222FB" w:rsidRPr="00072BC8" w:rsidRDefault="00C222FB" w:rsidP="00072BC8">
            <w:pPr>
              <w:pStyle w:val="Tabletext"/>
              <w:jc w:val="center"/>
            </w:pPr>
            <w:r w:rsidRPr="00072BC8">
              <w:t>EEP</w:t>
            </w:r>
          </w:p>
        </w:tc>
        <w:tc>
          <w:tcPr>
            <w:tcW w:w="663" w:type="pct"/>
            <w:tcMar>
              <w:top w:w="9" w:type="dxa"/>
              <w:left w:w="9" w:type="dxa"/>
              <w:bottom w:w="0" w:type="dxa"/>
              <w:right w:w="9" w:type="dxa"/>
            </w:tcMar>
            <w:vAlign w:val="bottom"/>
          </w:tcPr>
          <w:p w:rsidR="00C222FB" w:rsidRPr="00072BC8" w:rsidRDefault="00C222FB" w:rsidP="00072BC8">
            <w:pPr>
              <w:pStyle w:val="Tabletext"/>
              <w:jc w:val="center"/>
            </w:pPr>
            <w:r w:rsidRPr="00072BC8">
              <w:t>48</w:t>
            </w:r>
          </w:p>
        </w:tc>
        <w:tc>
          <w:tcPr>
            <w:tcW w:w="1074" w:type="pct"/>
            <w:tcMar>
              <w:top w:w="9" w:type="dxa"/>
              <w:left w:w="9" w:type="dxa"/>
              <w:bottom w:w="0" w:type="dxa"/>
              <w:right w:w="9" w:type="dxa"/>
            </w:tcMar>
            <w:vAlign w:val="bottom"/>
          </w:tcPr>
          <w:p w:rsidR="00C222FB" w:rsidRPr="00072BC8" w:rsidRDefault="00C222FB" w:rsidP="00072BC8">
            <w:pPr>
              <w:pStyle w:val="Tabletext"/>
              <w:jc w:val="center"/>
            </w:pPr>
            <w:r w:rsidRPr="00072BC8">
              <w:t>1/2</w:t>
            </w:r>
          </w:p>
        </w:tc>
        <w:tc>
          <w:tcPr>
            <w:tcW w:w="933" w:type="pct"/>
            <w:tcMar>
              <w:top w:w="9" w:type="dxa"/>
              <w:left w:w="9" w:type="dxa"/>
              <w:bottom w:w="0" w:type="dxa"/>
              <w:right w:w="9" w:type="dxa"/>
            </w:tcMar>
            <w:vAlign w:val="bottom"/>
          </w:tcPr>
          <w:p w:rsidR="00C222FB" w:rsidRPr="00072BC8" w:rsidRDefault="00C222FB" w:rsidP="00072BC8">
            <w:pPr>
              <w:pStyle w:val="Tabletext"/>
              <w:jc w:val="center"/>
            </w:pPr>
            <w:r w:rsidRPr="00072BC8">
              <w:t>32.1</w:t>
            </w:r>
          </w:p>
        </w:tc>
      </w:tr>
      <w:tr w:rsidR="00C222FB" w:rsidRPr="003947D9" w:rsidTr="000D652A">
        <w:trPr>
          <w:trHeight w:val="255"/>
          <w:jc w:val="center"/>
        </w:trPr>
        <w:tc>
          <w:tcPr>
            <w:tcW w:w="814" w:type="pct"/>
            <w:tcMar>
              <w:top w:w="9" w:type="dxa"/>
              <w:left w:w="9" w:type="dxa"/>
              <w:bottom w:w="0" w:type="dxa"/>
              <w:right w:w="9" w:type="dxa"/>
            </w:tcMar>
            <w:vAlign w:val="bottom"/>
          </w:tcPr>
          <w:p w:rsidR="00C222FB" w:rsidRPr="00072BC8" w:rsidRDefault="00C222FB" w:rsidP="00072BC8">
            <w:pPr>
              <w:pStyle w:val="Tabletext"/>
              <w:jc w:val="center"/>
            </w:pPr>
            <w:r w:rsidRPr="00072BC8">
              <w:t>1</w:t>
            </w:r>
          </w:p>
        </w:tc>
        <w:tc>
          <w:tcPr>
            <w:tcW w:w="813" w:type="pct"/>
            <w:tcMar>
              <w:top w:w="9" w:type="dxa"/>
              <w:left w:w="9" w:type="dxa"/>
              <w:bottom w:w="0" w:type="dxa"/>
              <w:right w:w="9" w:type="dxa"/>
            </w:tcMar>
            <w:vAlign w:val="bottom"/>
          </w:tcPr>
          <w:p w:rsidR="00C222FB" w:rsidRPr="00072BC8" w:rsidRDefault="00C222FB" w:rsidP="00072BC8">
            <w:pPr>
              <w:pStyle w:val="Tabletext"/>
              <w:jc w:val="center"/>
            </w:pPr>
            <w:r w:rsidRPr="00072BC8">
              <w:t>QPSK</w:t>
            </w:r>
          </w:p>
        </w:tc>
        <w:tc>
          <w:tcPr>
            <w:tcW w:w="703" w:type="pct"/>
            <w:tcMar>
              <w:top w:w="9" w:type="dxa"/>
              <w:left w:w="9" w:type="dxa"/>
              <w:bottom w:w="0" w:type="dxa"/>
              <w:right w:w="9" w:type="dxa"/>
            </w:tcMar>
            <w:vAlign w:val="bottom"/>
          </w:tcPr>
          <w:p w:rsidR="00C222FB" w:rsidRPr="00072BC8" w:rsidRDefault="00C222FB" w:rsidP="00072BC8">
            <w:pPr>
              <w:pStyle w:val="Tabletext"/>
              <w:jc w:val="center"/>
            </w:pPr>
            <w:r w:rsidRPr="00072BC8">
              <w:t>EEP</w:t>
            </w:r>
          </w:p>
        </w:tc>
        <w:tc>
          <w:tcPr>
            <w:tcW w:w="663" w:type="pct"/>
            <w:tcMar>
              <w:top w:w="9" w:type="dxa"/>
              <w:left w:w="9" w:type="dxa"/>
              <w:bottom w:w="0" w:type="dxa"/>
              <w:right w:w="9" w:type="dxa"/>
            </w:tcMar>
            <w:vAlign w:val="bottom"/>
          </w:tcPr>
          <w:p w:rsidR="00C222FB" w:rsidRPr="00072BC8" w:rsidRDefault="00C222FB" w:rsidP="00072BC8">
            <w:pPr>
              <w:pStyle w:val="Tabletext"/>
              <w:jc w:val="center"/>
            </w:pPr>
            <w:r w:rsidRPr="00072BC8">
              <w:t>1</w:t>
            </w:r>
          </w:p>
        </w:tc>
        <w:tc>
          <w:tcPr>
            <w:tcW w:w="1074" w:type="pct"/>
            <w:tcMar>
              <w:top w:w="9" w:type="dxa"/>
              <w:left w:w="9" w:type="dxa"/>
              <w:bottom w:w="0" w:type="dxa"/>
              <w:right w:w="9" w:type="dxa"/>
            </w:tcMar>
            <w:vAlign w:val="bottom"/>
          </w:tcPr>
          <w:p w:rsidR="00C222FB" w:rsidRPr="00072BC8" w:rsidRDefault="00C222FB" w:rsidP="00072BC8">
            <w:pPr>
              <w:pStyle w:val="Tabletext"/>
              <w:jc w:val="center"/>
            </w:pPr>
            <w:r w:rsidRPr="00072BC8">
              <w:t>1/2</w:t>
            </w:r>
          </w:p>
        </w:tc>
        <w:tc>
          <w:tcPr>
            <w:tcW w:w="933" w:type="pct"/>
            <w:tcMar>
              <w:top w:w="9" w:type="dxa"/>
              <w:left w:w="9" w:type="dxa"/>
              <w:bottom w:w="0" w:type="dxa"/>
              <w:right w:w="9" w:type="dxa"/>
            </w:tcMar>
            <w:vAlign w:val="bottom"/>
          </w:tcPr>
          <w:p w:rsidR="00C222FB" w:rsidRPr="00072BC8" w:rsidRDefault="00C222FB" w:rsidP="00072BC8">
            <w:pPr>
              <w:pStyle w:val="Tabletext"/>
              <w:jc w:val="center"/>
            </w:pPr>
            <w:r w:rsidRPr="00072BC8">
              <w:t>1 540</w:t>
            </w:r>
          </w:p>
        </w:tc>
      </w:tr>
      <w:tr w:rsidR="00C222FB" w:rsidRPr="003947D9" w:rsidTr="000D652A">
        <w:trPr>
          <w:trHeight w:val="255"/>
          <w:jc w:val="center"/>
        </w:trPr>
        <w:tc>
          <w:tcPr>
            <w:tcW w:w="814" w:type="pct"/>
            <w:tcMar>
              <w:top w:w="9" w:type="dxa"/>
              <w:left w:w="9" w:type="dxa"/>
              <w:bottom w:w="0" w:type="dxa"/>
              <w:right w:w="9" w:type="dxa"/>
            </w:tcMar>
            <w:vAlign w:val="bottom"/>
          </w:tcPr>
          <w:p w:rsidR="00C222FB" w:rsidRPr="00072BC8" w:rsidRDefault="00C222FB" w:rsidP="00072BC8">
            <w:pPr>
              <w:pStyle w:val="Tabletext"/>
              <w:jc w:val="center"/>
            </w:pPr>
            <w:r w:rsidRPr="00072BC8">
              <w:t>2</w:t>
            </w:r>
          </w:p>
        </w:tc>
        <w:tc>
          <w:tcPr>
            <w:tcW w:w="813" w:type="pct"/>
            <w:tcMar>
              <w:top w:w="9" w:type="dxa"/>
              <w:left w:w="9" w:type="dxa"/>
              <w:bottom w:w="0" w:type="dxa"/>
              <w:right w:w="9" w:type="dxa"/>
            </w:tcMar>
            <w:vAlign w:val="bottom"/>
          </w:tcPr>
          <w:p w:rsidR="00C222FB" w:rsidRPr="00072BC8" w:rsidRDefault="00C222FB" w:rsidP="00072BC8">
            <w:pPr>
              <w:pStyle w:val="Tabletext"/>
              <w:jc w:val="center"/>
            </w:pPr>
            <w:r w:rsidRPr="00072BC8">
              <w:t>QPSK</w:t>
            </w:r>
          </w:p>
        </w:tc>
        <w:tc>
          <w:tcPr>
            <w:tcW w:w="703" w:type="pct"/>
            <w:tcMar>
              <w:top w:w="9" w:type="dxa"/>
              <w:left w:w="9" w:type="dxa"/>
              <w:bottom w:w="0" w:type="dxa"/>
              <w:right w:w="9" w:type="dxa"/>
            </w:tcMar>
            <w:vAlign w:val="bottom"/>
          </w:tcPr>
          <w:p w:rsidR="00C222FB" w:rsidRPr="00072BC8" w:rsidRDefault="00C222FB" w:rsidP="00072BC8">
            <w:pPr>
              <w:pStyle w:val="Tabletext"/>
              <w:jc w:val="center"/>
            </w:pPr>
            <w:r w:rsidRPr="00072BC8">
              <w:t>EEP</w:t>
            </w:r>
          </w:p>
        </w:tc>
        <w:tc>
          <w:tcPr>
            <w:tcW w:w="663" w:type="pct"/>
            <w:tcMar>
              <w:top w:w="9" w:type="dxa"/>
              <w:left w:w="9" w:type="dxa"/>
              <w:bottom w:w="0" w:type="dxa"/>
              <w:right w:w="9" w:type="dxa"/>
            </w:tcMar>
            <w:vAlign w:val="bottom"/>
          </w:tcPr>
          <w:p w:rsidR="00C222FB" w:rsidRPr="00072BC8" w:rsidRDefault="00C222FB" w:rsidP="00072BC8">
            <w:pPr>
              <w:pStyle w:val="Tabletext"/>
              <w:jc w:val="center"/>
            </w:pPr>
            <w:r w:rsidRPr="00072BC8">
              <w:t>1</w:t>
            </w:r>
          </w:p>
        </w:tc>
        <w:tc>
          <w:tcPr>
            <w:tcW w:w="1074" w:type="pct"/>
            <w:tcMar>
              <w:top w:w="9" w:type="dxa"/>
              <w:left w:w="9" w:type="dxa"/>
              <w:bottom w:w="0" w:type="dxa"/>
              <w:right w:w="9" w:type="dxa"/>
            </w:tcMar>
            <w:vAlign w:val="bottom"/>
          </w:tcPr>
          <w:p w:rsidR="00C222FB" w:rsidRPr="00072BC8" w:rsidRDefault="00C222FB" w:rsidP="00072BC8">
            <w:pPr>
              <w:pStyle w:val="Tabletext"/>
              <w:jc w:val="center"/>
            </w:pPr>
            <w:r w:rsidRPr="00072BC8">
              <w:t>3/4</w:t>
            </w:r>
          </w:p>
        </w:tc>
        <w:tc>
          <w:tcPr>
            <w:tcW w:w="933" w:type="pct"/>
            <w:tcMar>
              <w:top w:w="9" w:type="dxa"/>
              <w:left w:w="9" w:type="dxa"/>
              <w:bottom w:w="0" w:type="dxa"/>
              <w:right w:w="9" w:type="dxa"/>
            </w:tcMar>
            <w:vAlign w:val="bottom"/>
          </w:tcPr>
          <w:p w:rsidR="00C222FB" w:rsidRPr="00072BC8" w:rsidRDefault="00C222FB" w:rsidP="00072BC8">
            <w:pPr>
              <w:pStyle w:val="Tabletext"/>
              <w:jc w:val="center"/>
            </w:pPr>
            <w:r w:rsidRPr="00072BC8">
              <w:t>2 310</w:t>
            </w:r>
          </w:p>
        </w:tc>
      </w:tr>
      <w:tr w:rsidR="00C222FB" w:rsidRPr="003947D9" w:rsidTr="000D652A">
        <w:trPr>
          <w:trHeight w:val="255"/>
          <w:jc w:val="center"/>
        </w:trPr>
        <w:tc>
          <w:tcPr>
            <w:tcW w:w="814" w:type="pct"/>
            <w:tcMar>
              <w:top w:w="9" w:type="dxa"/>
              <w:left w:w="9" w:type="dxa"/>
              <w:bottom w:w="0" w:type="dxa"/>
              <w:right w:w="9" w:type="dxa"/>
            </w:tcMar>
            <w:vAlign w:val="bottom"/>
          </w:tcPr>
          <w:p w:rsidR="00C222FB" w:rsidRPr="00072BC8" w:rsidRDefault="00C222FB" w:rsidP="00072BC8">
            <w:pPr>
              <w:pStyle w:val="Tabletext"/>
              <w:jc w:val="center"/>
            </w:pPr>
            <w:r w:rsidRPr="00072BC8">
              <w:t>3</w:t>
            </w:r>
          </w:p>
        </w:tc>
        <w:tc>
          <w:tcPr>
            <w:tcW w:w="813" w:type="pct"/>
            <w:tcMar>
              <w:top w:w="9" w:type="dxa"/>
              <w:left w:w="9" w:type="dxa"/>
              <w:bottom w:w="0" w:type="dxa"/>
              <w:right w:w="9" w:type="dxa"/>
            </w:tcMar>
            <w:vAlign w:val="bottom"/>
          </w:tcPr>
          <w:p w:rsidR="00C222FB" w:rsidRPr="00072BC8" w:rsidRDefault="00C222FB" w:rsidP="00072BC8">
            <w:pPr>
              <w:pStyle w:val="Tabletext"/>
              <w:jc w:val="center"/>
            </w:pPr>
            <w:r w:rsidRPr="00072BC8">
              <w:t>QPSK</w:t>
            </w:r>
          </w:p>
        </w:tc>
        <w:tc>
          <w:tcPr>
            <w:tcW w:w="703" w:type="pct"/>
            <w:tcMar>
              <w:top w:w="9" w:type="dxa"/>
              <w:left w:w="9" w:type="dxa"/>
              <w:bottom w:w="0" w:type="dxa"/>
              <w:right w:w="9" w:type="dxa"/>
            </w:tcMar>
            <w:vAlign w:val="bottom"/>
          </w:tcPr>
          <w:p w:rsidR="00C222FB" w:rsidRPr="00072BC8" w:rsidRDefault="00C222FB" w:rsidP="00072BC8">
            <w:pPr>
              <w:pStyle w:val="Tabletext"/>
              <w:jc w:val="center"/>
            </w:pPr>
            <w:r w:rsidRPr="00072BC8">
              <w:t>EEP</w:t>
            </w:r>
          </w:p>
        </w:tc>
        <w:tc>
          <w:tcPr>
            <w:tcW w:w="663" w:type="pct"/>
            <w:tcMar>
              <w:top w:w="9" w:type="dxa"/>
              <w:left w:w="9" w:type="dxa"/>
              <w:bottom w:w="0" w:type="dxa"/>
              <w:right w:w="9" w:type="dxa"/>
            </w:tcMar>
            <w:vAlign w:val="bottom"/>
          </w:tcPr>
          <w:p w:rsidR="00C222FB" w:rsidRPr="00072BC8" w:rsidRDefault="00C222FB" w:rsidP="00072BC8">
            <w:pPr>
              <w:pStyle w:val="Tabletext"/>
              <w:jc w:val="center"/>
            </w:pPr>
            <w:r w:rsidRPr="00072BC8">
              <w:t>1</w:t>
            </w:r>
          </w:p>
        </w:tc>
        <w:tc>
          <w:tcPr>
            <w:tcW w:w="1074" w:type="pct"/>
            <w:tcMar>
              <w:top w:w="9" w:type="dxa"/>
              <w:left w:w="9" w:type="dxa"/>
              <w:bottom w:w="0" w:type="dxa"/>
              <w:right w:w="9" w:type="dxa"/>
            </w:tcMar>
            <w:vAlign w:val="bottom"/>
          </w:tcPr>
          <w:p w:rsidR="00C222FB" w:rsidRPr="00072BC8" w:rsidRDefault="00C222FB" w:rsidP="00072BC8">
            <w:pPr>
              <w:pStyle w:val="Tabletext"/>
              <w:jc w:val="center"/>
            </w:pPr>
            <w:r w:rsidRPr="00072BC8">
              <w:t>7/8</w:t>
            </w:r>
          </w:p>
        </w:tc>
        <w:tc>
          <w:tcPr>
            <w:tcW w:w="933" w:type="pct"/>
            <w:tcMar>
              <w:top w:w="9" w:type="dxa"/>
              <w:left w:w="9" w:type="dxa"/>
              <w:bottom w:w="0" w:type="dxa"/>
              <w:right w:w="9" w:type="dxa"/>
            </w:tcMar>
            <w:vAlign w:val="bottom"/>
          </w:tcPr>
          <w:p w:rsidR="00C222FB" w:rsidRPr="00072BC8" w:rsidRDefault="00C222FB" w:rsidP="00072BC8">
            <w:pPr>
              <w:pStyle w:val="Tabletext"/>
              <w:jc w:val="center"/>
            </w:pPr>
            <w:r w:rsidRPr="00072BC8">
              <w:t>2 695</w:t>
            </w:r>
          </w:p>
        </w:tc>
      </w:tr>
      <w:tr w:rsidR="00C222FB" w:rsidRPr="003947D9" w:rsidTr="000D652A">
        <w:trPr>
          <w:trHeight w:val="255"/>
          <w:jc w:val="center"/>
        </w:trPr>
        <w:tc>
          <w:tcPr>
            <w:tcW w:w="814" w:type="pct"/>
            <w:tcMar>
              <w:top w:w="9" w:type="dxa"/>
              <w:left w:w="9" w:type="dxa"/>
              <w:bottom w:w="0" w:type="dxa"/>
              <w:right w:w="9" w:type="dxa"/>
            </w:tcMar>
            <w:vAlign w:val="bottom"/>
          </w:tcPr>
          <w:p w:rsidR="00C222FB" w:rsidRPr="00072BC8" w:rsidRDefault="00C222FB" w:rsidP="00072BC8">
            <w:pPr>
              <w:pStyle w:val="Tabletext"/>
              <w:jc w:val="center"/>
            </w:pPr>
            <w:r w:rsidRPr="00072BC8">
              <w:t>4</w:t>
            </w:r>
          </w:p>
        </w:tc>
        <w:tc>
          <w:tcPr>
            <w:tcW w:w="813" w:type="pct"/>
            <w:tcMar>
              <w:top w:w="9" w:type="dxa"/>
              <w:left w:w="9" w:type="dxa"/>
              <w:bottom w:w="0" w:type="dxa"/>
              <w:right w:w="9" w:type="dxa"/>
            </w:tcMar>
            <w:vAlign w:val="bottom"/>
          </w:tcPr>
          <w:p w:rsidR="00C222FB" w:rsidRPr="00072BC8" w:rsidRDefault="00C222FB" w:rsidP="00072BC8">
            <w:pPr>
              <w:pStyle w:val="Tabletext"/>
              <w:jc w:val="center"/>
            </w:pPr>
            <w:r w:rsidRPr="00072BC8">
              <w:t>16-QAM</w:t>
            </w:r>
          </w:p>
        </w:tc>
        <w:tc>
          <w:tcPr>
            <w:tcW w:w="703" w:type="pct"/>
            <w:tcMar>
              <w:top w:w="9" w:type="dxa"/>
              <w:left w:w="9" w:type="dxa"/>
              <w:bottom w:w="0" w:type="dxa"/>
              <w:right w:w="9" w:type="dxa"/>
            </w:tcMar>
            <w:vAlign w:val="bottom"/>
          </w:tcPr>
          <w:p w:rsidR="00C222FB" w:rsidRPr="00072BC8" w:rsidRDefault="00C222FB" w:rsidP="00072BC8">
            <w:pPr>
              <w:pStyle w:val="Tabletext"/>
              <w:jc w:val="center"/>
            </w:pPr>
            <w:r w:rsidRPr="00072BC8">
              <w:t>EEP</w:t>
            </w:r>
          </w:p>
        </w:tc>
        <w:tc>
          <w:tcPr>
            <w:tcW w:w="663" w:type="pct"/>
            <w:tcMar>
              <w:top w:w="9" w:type="dxa"/>
              <w:left w:w="9" w:type="dxa"/>
              <w:bottom w:w="0" w:type="dxa"/>
              <w:right w:w="9" w:type="dxa"/>
            </w:tcMar>
            <w:vAlign w:val="bottom"/>
          </w:tcPr>
          <w:p w:rsidR="00C222FB" w:rsidRPr="00072BC8" w:rsidRDefault="00C222FB" w:rsidP="00072BC8">
            <w:pPr>
              <w:pStyle w:val="Tabletext"/>
              <w:jc w:val="center"/>
            </w:pPr>
            <w:r w:rsidRPr="00072BC8">
              <w:t>1</w:t>
            </w:r>
          </w:p>
        </w:tc>
        <w:tc>
          <w:tcPr>
            <w:tcW w:w="1074" w:type="pct"/>
            <w:tcMar>
              <w:top w:w="9" w:type="dxa"/>
              <w:left w:w="9" w:type="dxa"/>
              <w:bottom w:w="0" w:type="dxa"/>
              <w:right w:w="9" w:type="dxa"/>
            </w:tcMar>
            <w:vAlign w:val="bottom"/>
          </w:tcPr>
          <w:p w:rsidR="00C222FB" w:rsidRPr="00072BC8" w:rsidRDefault="00C222FB" w:rsidP="00072BC8">
            <w:pPr>
              <w:pStyle w:val="Tabletext"/>
              <w:jc w:val="center"/>
            </w:pPr>
            <w:r w:rsidRPr="00072BC8">
              <w:t>1/2</w:t>
            </w:r>
          </w:p>
        </w:tc>
        <w:tc>
          <w:tcPr>
            <w:tcW w:w="933" w:type="pct"/>
            <w:tcMar>
              <w:top w:w="9" w:type="dxa"/>
              <w:left w:w="9" w:type="dxa"/>
              <w:bottom w:w="0" w:type="dxa"/>
              <w:right w:w="9" w:type="dxa"/>
            </w:tcMar>
            <w:vAlign w:val="bottom"/>
          </w:tcPr>
          <w:p w:rsidR="00C222FB" w:rsidRPr="00072BC8" w:rsidRDefault="00C222FB" w:rsidP="00072BC8">
            <w:pPr>
              <w:pStyle w:val="Tabletext"/>
              <w:jc w:val="center"/>
            </w:pPr>
            <w:r w:rsidRPr="00072BC8">
              <w:t>3 080</w:t>
            </w:r>
          </w:p>
        </w:tc>
      </w:tr>
      <w:tr w:rsidR="00C222FB" w:rsidRPr="003947D9" w:rsidTr="000D652A">
        <w:trPr>
          <w:trHeight w:val="255"/>
          <w:jc w:val="center"/>
        </w:trPr>
        <w:tc>
          <w:tcPr>
            <w:tcW w:w="814" w:type="pct"/>
            <w:tcMar>
              <w:top w:w="9" w:type="dxa"/>
              <w:left w:w="9" w:type="dxa"/>
              <w:bottom w:w="0" w:type="dxa"/>
              <w:right w:w="9" w:type="dxa"/>
            </w:tcMar>
            <w:vAlign w:val="bottom"/>
          </w:tcPr>
          <w:p w:rsidR="00C222FB" w:rsidRPr="00072BC8" w:rsidRDefault="00C222FB" w:rsidP="00072BC8">
            <w:pPr>
              <w:pStyle w:val="Tabletext"/>
              <w:jc w:val="center"/>
            </w:pPr>
            <w:r w:rsidRPr="00072BC8">
              <w:t>5</w:t>
            </w:r>
          </w:p>
        </w:tc>
        <w:tc>
          <w:tcPr>
            <w:tcW w:w="813" w:type="pct"/>
            <w:tcMar>
              <w:top w:w="9" w:type="dxa"/>
              <w:left w:w="9" w:type="dxa"/>
              <w:bottom w:w="0" w:type="dxa"/>
              <w:right w:w="9" w:type="dxa"/>
            </w:tcMar>
            <w:vAlign w:val="bottom"/>
          </w:tcPr>
          <w:p w:rsidR="00C222FB" w:rsidRPr="00072BC8" w:rsidRDefault="00C222FB" w:rsidP="00072BC8">
            <w:pPr>
              <w:pStyle w:val="Tabletext"/>
              <w:jc w:val="center"/>
            </w:pPr>
            <w:r w:rsidRPr="00072BC8">
              <w:t>16-QAM</w:t>
            </w:r>
          </w:p>
        </w:tc>
        <w:tc>
          <w:tcPr>
            <w:tcW w:w="703" w:type="pct"/>
            <w:tcMar>
              <w:top w:w="9" w:type="dxa"/>
              <w:left w:w="9" w:type="dxa"/>
              <w:bottom w:w="0" w:type="dxa"/>
              <w:right w:w="9" w:type="dxa"/>
            </w:tcMar>
            <w:vAlign w:val="bottom"/>
          </w:tcPr>
          <w:p w:rsidR="00C222FB" w:rsidRPr="00072BC8" w:rsidRDefault="00C222FB" w:rsidP="00072BC8">
            <w:pPr>
              <w:pStyle w:val="Tabletext"/>
              <w:jc w:val="center"/>
            </w:pPr>
            <w:r w:rsidRPr="00072BC8">
              <w:t>EEP</w:t>
            </w:r>
          </w:p>
        </w:tc>
        <w:tc>
          <w:tcPr>
            <w:tcW w:w="663" w:type="pct"/>
            <w:tcMar>
              <w:top w:w="9" w:type="dxa"/>
              <w:left w:w="9" w:type="dxa"/>
              <w:bottom w:w="0" w:type="dxa"/>
              <w:right w:w="9" w:type="dxa"/>
            </w:tcMar>
            <w:vAlign w:val="bottom"/>
          </w:tcPr>
          <w:p w:rsidR="00C222FB" w:rsidRPr="00072BC8" w:rsidRDefault="00C222FB" w:rsidP="00072BC8">
            <w:pPr>
              <w:pStyle w:val="Tabletext"/>
              <w:jc w:val="center"/>
            </w:pPr>
            <w:r w:rsidRPr="00072BC8">
              <w:t>1</w:t>
            </w:r>
          </w:p>
        </w:tc>
        <w:tc>
          <w:tcPr>
            <w:tcW w:w="1074" w:type="pct"/>
            <w:tcMar>
              <w:top w:w="9" w:type="dxa"/>
              <w:left w:w="9" w:type="dxa"/>
              <w:bottom w:w="0" w:type="dxa"/>
              <w:right w:w="9" w:type="dxa"/>
            </w:tcMar>
            <w:vAlign w:val="bottom"/>
          </w:tcPr>
          <w:p w:rsidR="00C222FB" w:rsidRPr="00072BC8" w:rsidRDefault="00C222FB" w:rsidP="00072BC8">
            <w:pPr>
              <w:pStyle w:val="Tabletext"/>
              <w:jc w:val="center"/>
            </w:pPr>
            <w:r w:rsidRPr="00072BC8">
              <w:t>3/4</w:t>
            </w:r>
          </w:p>
        </w:tc>
        <w:tc>
          <w:tcPr>
            <w:tcW w:w="933" w:type="pct"/>
            <w:tcMar>
              <w:top w:w="9" w:type="dxa"/>
              <w:left w:w="9" w:type="dxa"/>
              <w:bottom w:w="0" w:type="dxa"/>
              <w:right w:w="9" w:type="dxa"/>
            </w:tcMar>
            <w:vAlign w:val="bottom"/>
          </w:tcPr>
          <w:p w:rsidR="00C222FB" w:rsidRPr="00072BC8" w:rsidRDefault="00C222FB" w:rsidP="00072BC8">
            <w:pPr>
              <w:pStyle w:val="Tabletext"/>
              <w:jc w:val="center"/>
            </w:pPr>
            <w:r w:rsidRPr="00072BC8">
              <w:t>4 620</w:t>
            </w:r>
          </w:p>
        </w:tc>
      </w:tr>
      <w:tr w:rsidR="00C222FB" w:rsidRPr="003947D9" w:rsidTr="000D652A">
        <w:trPr>
          <w:trHeight w:val="255"/>
          <w:jc w:val="center"/>
        </w:trPr>
        <w:tc>
          <w:tcPr>
            <w:tcW w:w="814" w:type="pct"/>
            <w:tcMar>
              <w:top w:w="9" w:type="dxa"/>
              <w:left w:w="9" w:type="dxa"/>
              <w:bottom w:w="0" w:type="dxa"/>
              <w:right w:w="9" w:type="dxa"/>
            </w:tcMar>
            <w:vAlign w:val="bottom"/>
          </w:tcPr>
          <w:p w:rsidR="00C222FB" w:rsidRPr="00072BC8" w:rsidRDefault="00C222FB" w:rsidP="00072BC8">
            <w:pPr>
              <w:pStyle w:val="Tabletext"/>
              <w:jc w:val="center"/>
            </w:pPr>
            <w:r w:rsidRPr="00072BC8">
              <w:t>6</w:t>
            </w:r>
          </w:p>
        </w:tc>
        <w:tc>
          <w:tcPr>
            <w:tcW w:w="813" w:type="pct"/>
            <w:tcMar>
              <w:top w:w="9" w:type="dxa"/>
              <w:left w:w="9" w:type="dxa"/>
              <w:bottom w:w="0" w:type="dxa"/>
              <w:right w:w="9" w:type="dxa"/>
            </w:tcMar>
            <w:vAlign w:val="bottom"/>
          </w:tcPr>
          <w:p w:rsidR="00C222FB" w:rsidRPr="00072BC8" w:rsidRDefault="00C222FB" w:rsidP="00072BC8">
            <w:pPr>
              <w:pStyle w:val="Tabletext"/>
              <w:jc w:val="center"/>
            </w:pPr>
            <w:r w:rsidRPr="00072BC8">
              <w:t>16-QAM</w:t>
            </w:r>
          </w:p>
        </w:tc>
        <w:tc>
          <w:tcPr>
            <w:tcW w:w="703" w:type="pct"/>
            <w:tcMar>
              <w:top w:w="9" w:type="dxa"/>
              <w:left w:w="9" w:type="dxa"/>
              <w:bottom w:w="0" w:type="dxa"/>
              <w:right w:w="9" w:type="dxa"/>
            </w:tcMar>
            <w:vAlign w:val="bottom"/>
          </w:tcPr>
          <w:p w:rsidR="00C222FB" w:rsidRPr="00072BC8" w:rsidRDefault="00C222FB" w:rsidP="00072BC8">
            <w:pPr>
              <w:pStyle w:val="Tabletext"/>
              <w:jc w:val="center"/>
            </w:pPr>
            <w:r w:rsidRPr="00072BC8">
              <w:t>EEP</w:t>
            </w:r>
          </w:p>
        </w:tc>
        <w:tc>
          <w:tcPr>
            <w:tcW w:w="663" w:type="pct"/>
            <w:tcMar>
              <w:top w:w="9" w:type="dxa"/>
              <w:left w:w="9" w:type="dxa"/>
              <w:bottom w:w="0" w:type="dxa"/>
              <w:right w:w="9" w:type="dxa"/>
            </w:tcMar>
            <w:vAlign w:val="bottom"/>
          </w:tcPr>
          <w:p w:rsidR="00C222FB" w:rsidRPr="00072BC8" w:rsidRDefault="00C222FB" w:rsidP="00072BC8">
            <w:pPr>
              <w:pStyle w:val="Tabletext"/>
              <w:jc w:val="center"/>
            </w:pPr>
            <w:r w:rsidRPr="00072BC8">
              <w:t>1</w:t>
            </w:r>
          </w:p>
        </w:tc>
        <w:tc>
          <w:tcPr>
            <w:tcW w:w="1074" w:type="pct"/>
            <w:tcMar>
              <w:top w:w="9" w:type="dxa"/>
              <w:left w:w="9" w:type="dxa"/>
              <w:bottom w:w="0" w:type="dxa"/>
              <w:right w:w="9" w:type="dxa"/>
            </w:tcMar>
            <w:vAlign w:val="bottom"/>
          </w:tcPr>
          <w:p w:rsidR="00C222FB" w:rsidRPr="00072BC8" w:rsidRDefault="00C222FB" w:rsidP="00072BC8">
            <w:pPr>
              <w:pStyle w:val="Tabletext"/>
              <w:jc w:val="center"/>
            </w:pPr>
            <w:r w:rsidRPr="00072BC8">
              <w:t>7/8</w:t>
            </w:r>
          </w:p>
        </w:tc>
        <w:tc>
          <w:tcPr>
            <w:tcW w:w="933" w:type="pct"/>
            <w:tcMar>
              <w:top w:w="9" w:type="dxa"/>
              <w:left w:w="9" w:type="dxa"/>
              <w:bottom w:w="0" w:type="dxa"/>
              <w:right w:w="9" w:type="dxa"/>
            </w:tcMar>
            <w:vAlign w:val="bottom"/>
          </w:tcPr>
          <w:p w:rsidR="00C222FB" w:rsidRPr="00072BC8" w:rsidRDefault="00C222FB" w:rsidP="00072BC8">
            <w:pPr>
              <w:pStyle w:val="Tabletext"/>
              <w:jc w:val="center"/>
            </w:pPr>
            <w:r w:rsidRPr="00072BC8">
              <w:t>5 390</w:t>
            </w:r>
          </w:p>
        </w:tc>
      </w:tr>
      <w:tr w:rsidR="00C222FB" w:rsidRPr="003947D9" w:rsidTr="000D652A">
        <w:trPr>
          <w:trHeight w:val="255"/>
          <w:jc w:val="center"/>
        </w:trPr>
        <w:tc>
          <w:tcPr>
            <w:tcW w:w="814" w:type="pct"/>
            <w:tcMar>
              <w:top w:w="9" w:type="dxa"/>
              <w:left w:w="9" w:type="dxa"/>
              <w:bottom w:w="0" w:type="dxa"/>
              <w:right w:w="9" w:type="dxa"/>
            </w:tcMar>
            <w:vAlign w:val="bottom"/>
          </w:tcPr>
          <w:p w:rsidR="00C222FB" w:rsidRPr="00072BC8" w:rsidRDefault="00C222FB" w:rsidP="00072BC8">
            <w:pPr>
              <w:pStyle w:val="Tabletext"/>
              <w:jc w:val="center"/>
            </w:pPr>
            <w:r w:rsidRPr="00072BC8">
              <w:t>7</w:t>
            </w:r>
          </w:p>
        </w:tc>
        <w:tc>
          <w:tcPr>
            <w:tcW w:w="813" w:type="pct"/>
            <w:tcMar>
              <w:top w:w="9" w:type="dxa"/>
              <w:left w:w="9" w:type="dxa"/>
              <w:bottom w:w="0" w:type="dxa"/>
              <w:right w:w="9" w:type="dxa"/>
            </w:tcMar>
            <w:vAlign w:val="bottom"/>
          </w:tcPr>
          <w:p w:rsidR="00C222FB" w:rsidRPr="00072BC8" w:rsidRDefault="00C222FB" w:rsidP="00072BC8">
            <w:pPr>
              <w:pStyle w:val="Tabletext"/>
              <w:jc w:val="center"/>
            </w:pPr>
            <w:r w:rsidRPr="00072BC8">
              <w:t>64-QAM</w:t>
            </w:r>
          </w:p>
        </w:tc>
        <w:tc>
          <w:tcPr>
            <w:tcW w:w="703" w:type="pct"/>
            <w:tcMar>
              <w:top w:w="9" w:type="dxa"/>
              <w:left w:w="9" w:type="dxa"/>
              <w:bottom w:w="0" w:type="dxa"/>
              <w:right w:w="9" w:type="dxa"/>
            </w:tcMar>
            <w:vAlign w:val="bottom"/>
          </w:tcPr>
          <w:p w:rsidR="00C222FB" w:rsidRPr="00072BC8" w:rsidRDefault="00C222FB" w:rsidP="00072BC8">
            <w:pPr>
              <w:pStyle w:val="Tabletext"/>
              <w:jc w:val="center"/>
            </w:pPr>
            <w:r w:rsidRPr="00072BC8">
              <w:t>EEP</w:t>
            </w:r>
          </w:p>
        </w:tc>
        <w:tc>
          <w:tcPr>
            <w:tcW w:w="663" w:type="pct"/>
            <w:tcMar>
              <w:top w:w="9" w:type="dxa"/>
              <w:left w:w="9" w:type="dxa"/>
              <w:bottom w:w="0" w:type="dxa"/>
              <w:right w:w="9" w:type="dxa"/>
            </w:tcMar>
            <w:vAlign w:val="bottom"/>
          </w:tcPr>
          <w:p w:rsidR="00C222FB" w:rsidRPr="00072BC8" w:rsidRDefault="00C222FB" w:rsidP="00072BC8">
            <w:pPr>
              <w:pStyle w:val="Tabletext"/>
              <w:jc w:val="center"/>
            </w:pPr>
            <w:r w:rsidRPr="00072BC8">
              <w:t>1</w:t>
            </w:r>
          </w:p>
        </w:tc>
        <w:tc>
          <w:tcPr>
            <w:tcW w:w="1074" w:type="pct"/>
            <w:tcMar>
              <w:top w:w="9" w:type="dxa"/>
              <w:left w:w="9" w:type="dxa"/>
              <w:bottom w:w="0" w:type="dxa"/>
              <w:right w:w="9" w:type="dxa"/>
            </w:tcMar>
            <w:vAlign w:val="bottom"/>
          </w:tcPr>
          <w:p w:rsidR="00C222FB" w:rsidRPr="00072BC8" w:rsidRDefault="00C222FB" w:rsidP="00072BC8">
            <w:pPr>
              <w:pStyle w:val="Tabletext"/>
              <w:jc w:val="center"/>
            </w:pPr>
            <w:r w:rsidRPr="00072BC8">
              <w:t>5/8</w:t>
            </w:r>
          </w:p>
        </w:tc>
        <w:tc>
          <w:tcPr>
            <w:tcW w:w="933" w:type="pct"/>
            <w:tcMar>
              <w:top w:w="9" w:type="dxa"/>
              <w:left w:w="9" w:type="dxa"/>
              <w:bottom w:w="0" w:type="dxa"/>
              <w:right w:w="9" w:type="dxa"/>
            </w:tcMar>
            <w:vAlign w:val="bottom"/>
          </w:tcPr>
          <w:p w:rsidR="00C222FB" w:rsidRPr="00072BC8" w:rsidRDefault="00C222FB" w:rsidP="00072BC8">
            <w:pPr>
              <w:pStyle w:val="Tabletext"/>
              <w:jc w:val="center"/>
            </w:pPr>
            <w:r w:rsidRPr="00072BC8">
              <w:t>5 775</w:t>
            </w:r>
          </w:p>
        </w:tc>
      </w:tr>
      <w:tr w:rsidR="00C222FB" w:rsidRPr="003947D9" w:rsidTr="000D652A">
        <w:trPr>
          <w:trHeight w:val="255"/>
          <w:jc w:val="center"/>
        </w:trPr>
        <w:tc>
          <w:tcPr>
            <w:tcW w:w="814" w:type="pct"/>
            <w:tcMar>
              <w:top w:w="9" w:type="dxa"/>
              <w:left w:w="9" w:type="dxa"/>
              <w:bottom w:w="0" w:type="dxa"/>
              <w:right w:w="9" w:type="dxa"/>
            </w:tcMar>
            <w:vAlign w:val="bottom"/>
          </w:tcPr>
          <w:p w:rsidR="00C222FB" w:rsidRPr="00072BC8" w:rsidRDefault="00C222FB" w:rsidP="00072BC8">
            <w:pPr>
              <w:pStyle w:val="Tabletext"/>
              <w:jc w:val="center"/>
            </w:pPr>
            <w:r w:rsidRPr="00072BC8">
              <w:t>8</w:t>
            </w:r>
          </w:p>
        </w:tc>
        <w:tc>
          <w:tcPr>
            <w:tcW w:w="813" w:type="pct"/>
            <w:tcMar>
              <w:top w:w="9" w:type="dxa"/>
              <w:left w:w="9" w:type="dxa"/>
              <w:bottom w:w="0" w:type="dxa"/>
              <w:right w:w="9" w:type="dxa"/>
            </w:tcMar>
            <w:vAlign w:val="bottom"/>
          </w:tcPr>
          <w:p w:rsidR="00C222FB" w:rsidRPr="00072BC8" w:rsidRDefault="00C222FB" w:rsidP="00072BC8">
            <w:pPr>
              <w:pStyle w:val="Tabletext"/>
              <w:jc w:val="center"/>
            </w:pPr>
            <w:r w:rsidRPr="00072BC8">
              <w:t>QPSK</w:t>
            </w:r>
          </w:p>
        </w:tc>
        <w:tc>
          <w:tcPr>
            <w:tcW w:w="703" w:type="pct"/>
            <w:tcMar>
              <w:top w:w="9" w:type="dxa"/>
              <w:left w:w="9" w:type="dxa"/>
              <w:bottom w:w="0" w:type="dxa"/>
              <w:right w:w="9" w:type="dxa"/>
            </w:tcMar>
            <w:vAlign w:val="bottom"/>
          </w:tcPr>
          <w:p w:rsidR="00C222FB" w:rsidRPr="00072BC8" w:rsidRDefault="00C222FB" w:rsidP="00072BC8">
            <w:pPr>
              <w:pStyle w:val="Tabletext"/>
              <w:jc w:val="center"/>
            </w:pPr>
            <w:r w:rsidRPr="00072BC8">
              <w:t>UEP</w:t>
            </w:r>
          </w:p>
        </w:tc>
        <w:tc>
          <w:tcPr>
            <w:tcW w:w="663" w:type="pct"/>
            <w:tcMar>
              <w:top w:w="9" w:type="dxa"/>
              <w:left w:w="9" w:type="dxa"/>
              <w:bottom w:w="0" w:type="dxa"/>
              <w:right w:w="9" w:type="dxa"/>
            </w:tcMar>
            <w:vAlign w:val="bottom"/>
          </w:tcPr>
          <w:p w:rsidR="00C222FB" w:rsidRPr="00072BC8" w:rsidRDefault="00C222FB" w:rsidP="00072BC8">
            <w:pPr>
              <w:pStyle w:val="Tabletext"/>
              <w:jc w:val="center"/>
            </w:pPr>
            <w:r w:rsidRPr="00072BC8">
              <w:t>1</w:t>
            </w:r>
          </w:p>
        </w:tc>
        <w:tc>
          <w:tcPr>
            <w:tcW w:w="1074" w:type="pct"/>
            <w:tcMar>
              <w:top w:w="9" w:type="dxa"/>
              <w:left w:w="9" w:type="dxa"/>
              <w:bottom w:w="0" w:type="dxa"/>
              <w:right w:w="9" w:type="dxa"/>
            </w:tcMar>
            <w:vAlign w:val="bottom"/>
          </w:tcPr>
          <w:p w:rsidR="00C222FB" w:rsidRPr="00072BC8" w:rsidRDefault="00C222FB" w:rsidP="00072BC8">
            <w:pPr>
              <w:pStyle w:val="Tabletext"/>
              <w:jc w:val="center"/>
            </w:pPr>
            <w:r w:rsidRPr="00072BC8">
              <w:t>1/2-3/4</w:t>
            </w:r>
          </w:p>
        </w:tc>
        <w:tc>
          <w:tcPr>
            <w:tcW w:w="933" w:type="pct"/>
            <w:tcMar>
              <w:top w:w="9" w:type="dxa"/>
              <w:left w:w="9" w:type="dxa"/>
              <w:bottom w:w="0" w:type="dxa"/>
              <w:right w:w="9" w:type="dxa"/>
            </w:tcMar>
            <w:vAlign w:val="bottom"/>
          </w:tcPr>
          <w:p w:rsidR="00C222FB" w:rsidRPr="00072BC8" w:rsidRDefault="00C222FB" w:rsidP="00072BC8">
            <w:pPr>
              <w:pStyle w:val="Tabletext"/>
              <w:jc w:val="center"/>
            </w:pPr>
            <w:r w:rsidRPr="00072BC8">
              <w:t>1 925</w:t>
            </w:r>
          </w:p>
        </w:tc>
      </w:tr>
      <w:tr w:rsidR="00C222FB" w:rsidRPr="003947D9" w:rsidTr="000D652A">
        <w:trPr>
          <w:trHeight w:val="255"/>
          <w:jc w:val="center"/>
        </w:trPr>
        <w:tc>
          <w:tcPr>
            <w:tcW w:w="814" w:type="pct"/>
            <w:tcMar>
              <w:top w:w="9" w:type="dxa"/>
              <w:left w:w="9" w:type="dxa"/>
              <w:bottom w:w="0" w:type="dxa"/>
              <w:right w:w="9" w:type="dxa"/>
            </w:tcMar>
            <w:vAlign w:val="bottom"/>
          </w:tcPr>
          <w:p w:rsidR="00C222FB" w:rsidRPr="00072BC8" w:rsidRDefault="00C222FB" w:rsidP="00072BC8">
            <w:pPr>
              <w:pStyle w:val="Tabletext"/>
              <w:jc w:val="center"/>
            </w:pPr>
            <w:r w:rsidRPr="00072BC8">
              <w:t>9</w:t>
            </w:r>
          </w:p>
        </w:tc>
        <w:tc>
          <w:tcPr>
            <w:tcW w:w="813" w:type="pct"/>
            <w:tcMar>
              <w:top w:w="9" w:type="dxa"/>
              <w:left w:w="9" w:type="dxa"/>
              <w:bottom w:w="0" w:type="dxa"/>
              <w:right w:w="9" w:type="dxa"/>
            </w:tcMar>
            <w:vAlign w:val="bottom"/>
          </w:tcPr>
          <w:p w:rsidR="00C222FB" w:rsidRPr="00072BC8" w:rsidRDefault="00C222FB" w:rsidP="00072BC8">
            <w:pPr>
              <w:pStyle w:val="Tabletext"/>
              <w:jc w:val="center"/>
            </w:pPr>
            <w:r w:rsidRPr="00072BC8">
              <w:t>QPSK</w:t>
            </w:r>
          </w:p>
        </w:tc>
        <w:tc>
          <w:tcPr>
            <w:tcW w:w="703" w:type="pct"/>
            <w:tcMar>
              <w:top w:w="9" w:type="dxa"/>
              <w:left w:w="9" w:type="dxa"/>
              <w:bottom w:w="0" w:type="dxa"/>
              <w:right w:w="9" w:type="dxa"/>
            </w:tcMar>
            <w:vAlign w:val="bottom"/>
          </w:tcPr>
          <w:p w:rsidR="00C222FB" w:rsidRPr="00072BC8" w:rsidRDefault="00C222FB" w:rsidP="00072BC8">
            <w:pPr>
              <w:pStyle w:val="Tabletext"/>
              <w:jc w:val="center"/>
            </w:pPr>
            <w:r w:rsidRPr="00072BC8">
              <w:t>UEP</w:t>
            </w:r>
          </w:p>
        </w:tc>
        <w:tc>
          <w:tcPr>
            <w:tcW w:w="663" w:type="pct"/>
            <w:tcMar>
              <w:top w:w="9" w:type="dxa"/>
              <w:left w:w="9" w:type="dxa"/>
              <w:bottom w:w="0" w:type="dxa"/>
              <w:right w:w="9" w:type="dxa"/>
            </w:tcMar>
            <w:vAlign w:val="bottom"/>
          </w:tcPr>
          <w:p w:rsidR="00C222FB" w:rsidRPr="00072BC8" w:rsidRDefault="00C222FB" w:rsidP="00072BC8">
            <w:pPr>
              <w:pStyle w:val="Tabletext"/>
              <w:jc w:val="center"/>
            </w:pPr>
            <w:r w:rsidRPr="00072BC8">
              <w:t>1</w:t>
            </w:r>
          </w:p>
        </w:tc>
        <w:tc>
          <w:tcPr>
            <w:tcW w:w="1074" w:type="pct"/>
            <w:tcMar>
              <w:top w:w="9" w:type="dxa"/>
              <w:left w:w="9" w:type="dxa"/>
              <w:bottom w:w="0" w:type="dxa"/>
              <w:right w:w="9" w:type="dxa"/>
            </w:tcMar>
            <w:vAlign w:val="bottom"/>
          </w:tcPr>
          <w:p w:rsidR="00C222FB" w:rsidRPr="00072BC8" w:rsidRDefault="00C222FB" w:rsidP="00072BC8">
            <w:pPr>
              <w:pStyle w:val="Tabletext"/>
              <w:jc w:val="center"/>
            </w:pPr>
            <w:r w:rsidRPr="00072BC8">
              <w:t>3/4-7/8</w:t>
            </w:r>
          </w:p>
        </w:tc>
        <w:tc>
          <w:tcPr>
            <w:tcW w:w="933" w:type="pct"/>
            <w:tcMar>
              <w:top w:w="9" w:type="dxa"/>
              <w:left w:w="9" w:type="dxa"/>
              <w:bottom w:w="0" w:type="dxa"/>
              <w:right w:w="9" w:type="dxa"/>
            </w:tcMar>
            <w:vAlign w:val="bottom"/>
          </w:tcPr>
          <w:p w:rsidR="00C222FB" w:rsidRPr="00072BC8" w:rsidRDefault="00C222FB" w:rsidP="00072BC8">
            <w:pPr>
              <w:pStyle w:val="Tabletext"/>
              <w:jc w:val="center"/>
            </w:pPr>
            <w:r w:rsidRPr="00072BC8">
              <w:t>2 503</w:t>
            </w:r>
          </w:p>
        </w:tc>
      </w:tr>
      <w:tr w:rsidR="00C222FB" w:rsidRPr="003947D9" w:rsidTr="000D652A">
        <w:trPr>
          <w:trHeight w:val="270"/>
          <w:jc w:val="center"/>
        </w:trPr>
        <w:tc>
          <w:tcPr>
            <w:tcW w:w="814" w:type="pct"/>
            <w:tcMar>
              <w:top w:w="9" w:type="dxa"/>
              <w:left w:w="9" w:type="dxa"/>
              <w:bottom w:w="0" w:type="dxa"/>
              <w:right w:w="9" w:type="dxa"/>
            </w:tcMar>
            <w:vAlign w:val="bottom"/>
          </w:tcPr>
          <w:p w:rsidR="00C222FB" w:rsidRPr="00072BC8" w:rsidRDefault="00C222FB" w:rsidP="00072BC8">
            <w:pPr>
              <w:pStyle w:val="Tabletext"/>
              <w:jc w:val="center"/>
            </w:pPr>
            <w:r w:rsidRPr="00072BC8">
              <w:t>10</w:t>
            </w:r>
          </w:p>
        </w:tc>
        <w:tc>
          <w:tcPr>
            <w:tcW w:w="813" w:type="pct"/>
            <w:tcMar>
              <w:top w:w="9" w:type="dxa"/>
              <w:left w:w="9" w:type="dxa"/>
              <w:bottom w:w="0" w:type="dxa"/>
              <w:right w:w="9" w:type="dxa"/>
            </w:tcMar>
            <w:vAlign w:val="bottom"/>
          </w:tcPr>
          <w:p w:rsidR="00C222FB" w:rsidRPr="00072BC8" w:rsidRDefault="00C222FB" w:rsidP="00072BC8">
            <w:pPr>
              <w:pStyle w:val="Tabletext"/>
              <w:jc w:val="center"/>
            </w:pPr>
            <w:r w:rsidRPr="00072BC8">
              <w:t>16-QAM</w:t>
            </w:r>
          </w:p>
        </w:tc>
        <w:tc>
          <w:tcPr>
            <w:tcW w:w="703" w:type="pct"/>
            <w:tcMar>
              <w:top w:w="9" w:type="dxa"/>
              <w:left w:w="9" w:type="dxa"/>
              <w:bottom w:w="0" w:type="dxa"/>
              <w:right w:w="9" w:type="dxa"/>
            </w:tcMar>
            <w:vAlign w:val="bottom"/>
          </w:tcPr>
          <w:p w:rsidR="00C222FB" w:rsidRPr="00072BC8" w:rsidRDefault="00C222FB" w:rsidP="00072BC8">
            <w:pPr>
              <w:pStyle w:val="Tabletext"/>
              <w:jc w:val="center"/>
            </w:pPr>
            <w:r w:rsidRPr="00072BC8">
              <w:t>UEP</w:t>
            </w:r>
          </w:p>
        </w:tc>
        <w:tc>
          <w:tcPr>
            <w:tcW w:w="663" w:type="pct"/>
            <w:tcMar>
              <w:top w:w="9" w:type="dxa"/>
              <w:left w:w="9" w:type="dxa"/>
              <w:bottom w:w="0" w:type="dxa"/>
              <w:right w:w="9" w:type="dxa"/>
            </w:tcMar>
            <w:vAlign w:val="bottom"/>
          </w:tcPr>
          <w:p w:rsidR="00C222FB" w:rsidRPr="00072BC8" w:rsidRDefault="00C222FB" w:rsidP="00072BC8">
            <w:pPr>
              <w:pStyle w:val="Tabletext"/>
              <w:jc w:val="center"/>
            </w:pPr>
            <w:r w:rsidRPr="00072BC8">
              <w:t>1</w:t>
            </w:r>
          </w:p>
        </w:tc>
        <w:tc>
          <w:tcPr>
            <w:tcW w:w="1074" w:type="pct"/>
            <w:tcMar>
              <w:top w:w="9" w:type="dxa"/>
              <w:left w:w="9" w:type="dxa"/>
              <w:bottom w:w="0" w:type="dxa"/>
              <w:right w:w="9" w:type="dxa"/>
            </w:tcMar>
            <w:vAlign w:val="bottom"/>
          </w:tcPr>
          <w:p w:rsidR="00C222FB" w:rsidRPr="00072BC8" w:rsidRDefault="00C222FB" w:rsidP="00072BC8">
            <w:pPr>
              <w:pStyle w:val="Tabletext"/>
              <w:jc w:val="center"/>
            </w:pPr>
            <w:r w:rsidRPr="00072BC8">
              <w:t>1/2-3/4</w:t>
            </w:r>
          </w:p>
        </w:tc>
        <w:tc>
          <w:tcPr>
            <w:tcW w:w="933" w:type="pct"/>
            <w:tcMar>
              <w:top w:w="9" w:type="dxa"/>
              <w:left w:w="9" w:type="dxa"/>
              <w:bottom w:w="0" w:type="dxa"/>
              <w:right w:w="9" w:type="dxa"/>
            </w:tcMar>
            <w:vAlign w:val="bottom"/>
          </w:tcPr>
          <w:p w:rsidR="00C222FB" w:rsidRPr="00072BC8" w:rsidRDefault="00C222FB" w:rsidP="00072BC8">
            <w:pPr>
              <w:pStyle w:val="Tabletext"/>
              <w:jc w:val="center"/>
            </w:pPr>
            <w:r w:rsidRPr="00072BC8">
              <w:t>3 850</w:t>
            </w:r>
          </w:p>
        </w:tc>
      </w:tr>
      <w:tr w:rsidR="00C222FB" w:rsidRPr="003947D9" w:rsidTr="000D652A">
        <w:trPr>
          <w:trHeight w:val="270"/>
          <w:jc w:val="center"/>
        </w:trPr>
        <w:tc>
          <w:tcPr>
            <w:tcW w:w="814" w:type="pct"/>
            <w:tcBorders>
              <w:bottom w:val="single" w:sz="4" w:space="0" w:color="auto"/>
            </w:tcBorders>
            <w:tcMar>
              <w:top w:w="9" w:type="dxa"/>
              <w:left w:w="9" w:type="dxa"/>
              <w:bottom w:w="0" w:type="dxa"/>
              <w:right w:w="9" w:type="dxa"/>
            </w:tcMar>
          </w:tcPr>
          <w:p w:rsidR="00C222FB" w:rsidRPr="00072BC8" w:rsidRDefault="00C222FB" w:rsidP="00072BC8">
            <w:pPr>
              <w:pStyle w:val="Tabletext"/>
              <w:jc w:val="center"/>
            </w:pPr>
            <w:r w:rsidRPr="00072BC8">
              <w:t>11</w:t>
            </w:r>
          </w:p>
        </w:tc>
        <w:tc>
          <w:tcPr>
            <w:tcW w:w="813" w:type="pct"/>
            <w:tcBorders>
              <w:bottom w:val="single" w:sz="4" w:space="0" w:color="auto"/>
            </w:tcBorders>
            <w:tcMar>
              <w:top w:w="9" w:type="dxa"/>
              <w:left w:w="9" w:type="dxa"/>
              <w:bottom w:w="0" w:type="dxa"/>
              <w:right w:w="9" w:type="dxa"/>
            </w:tcMar>
          </w:tcPr>
          <w:p w:rsidR="00C222FB" w:rsidRPr="00072BC8" w:rsidRDefault="00C222FB" w:rsidP="00072BC8">
            <w:pPr>
              <w:pStyle w:val="Tabletext"/>
              <w:jc w:val="center"/>
            </w:pPr>
            <w:r w:rsidRPr="00072BC8">
              <w:t>16-QAM</w:t>
            </w:r>
          </w:p>
        </w:tc>
        <w:tc>
          <w:tcPr>
            <w:tcW w:w="703" w:type="pct"/>
            <w:tcBorders>
              <w:bottom w:val="single" w:sz="4" w:space="0" w:color="auto"/>
            </w:tcBorders>
            <w:tcMar>
              <w:top w:w="9" w:type="dxa"/>
              <w:left w:w="9" w:type="dxa"/>
              <w:bottom w:w="0" w:type="dxa"/>
              <w:right w:w="9" w:type="dxa"/>
            </w:tcMar>
            <w:vAlign w:val="bottom"/>
          </w:tcPr>
          <w:p w:rsidR="00C222FB" w:rsidRPr="00072BC8" w:rsidRDefault="00C222FB" w:rsidP="00072BC8">
            <w:pPr>
              <w:pStyle w:val="Tabletext"/>
              <w:jc w:val="center"/>
            </w:pPr>
            <w:r w:rsidRPr="00072BC8">
              <w:t>UEP</w:t>
            </w:r>
          </w:p>
        </w:tc>
        <w:tc>
          <w:tcPr>
            <w:tcW w:w="663" w:type="pct"/>
            <w:tcBorders>
              <w:bottom w:val="single" w:sz="4" w:space="0" w:color="auto"/>
            </w:tcBorders>
            <w:tcMar>
              <w:top w:w="9" w:type="dxa"/>
              <w:left w:w="9" w:type="dxa"/>
              <w:bottom w:w="0" w:type="dxa"/>
              <w:right w:w="9" w:type="dxa"/>
            </w:tcMar>
          </w:tcPr>
          <w:p w:rsidR="00C222FB" w:rsidRPr="00072BC8" w:rsidRDefault="00C222FB" w:rsidP="00072BC8">
            <w:pPr>
              <w:pStyle w:val="Tabletext"/>
              <w:jc w:val="center"/>
            </w:pPr>
            <w:r w:rsidRPr="00072BC8">
              <w:t>1</w:t>
            </w:r>
          </w:p>
        </w:tc>
        <w:tc>
          <w:tcPr>
            <w:tcW w:w="1074" w:type="pct"/>
            <w:tcBorders>
              <w:bottom w:val="single" w:sz="4" w:space="0" w:color="auto"/>
            </w:tcBorders>
            <w:tcMar>
              <w:top w:w="9" w:type="dxa"/>
              <w:left w:w="9" w:type="dxa"/>
              <w:bottom w:w="0" w:type="dxa"/>
              <w:right w:w="9" w:type="dxa"/>
            </w:tcMar>
          </w:tcPr>
          <w:p w:rsidR="00C222FB" w:rsidRPr="00072BC8" w:rsidRDefault="00C222FB" w:rsidP="00072BC8">
            <w:pPr>
              <w:pStyle w:val="Tabletext"/>
              <w:jc w:val="center"/>
            </w:pPr>
            <w:r w:rsidRPr="00072BC8">
              <w:t>3/4-7/8</w:t>
            </w:r>
          </w:p>
        </w:tc>
        <w:tc>
          <w:tcPr>
            <w:tcW w:w="933" w:type="pct"/>
            <w:tcBorders>
              <w:bottom w:val="single" w:sz="4" w:space="0" w:color="auto"/>
            </w:tcBorders>
            <w:tcMar>
              <w:top w:w="9" w:type="dxa"/>
              <w:left w:w="9" w:type="dxa"/>
              <w:bottom w:w="0" w:type="dxa"/>
              <w:right w:w="9" w:type="dxa"/>
            </w:tcMar>
          </w:tcPr>
          <w:p w:rsidR="00C222FB" w:rsidRPr="00072BC8" w:rsidRDefault="00C222FB" w:rsidP="00072BC8">
            <w:pPr>
              <w:pStyle w:val="Tabletext"/>
              <w:jc w:val="center"/>
            </w:pPr>
            <w:r w:rsidRPr="00072BC8">
              <w:t>5 005</w:t>
            </w:r>
          </w:p>
        </w:tc>
      </w:tr>
    </w:tbl>
    <w:p w:rsidR="009A7228" w:rsidRDefault="009A7228" w:rsidP="00CB4D00">
      <w:pPr>
        <w:pStyle w:val="TableNo"/>
      </w:pPr>
    </w:p>
    <w:p w:rsidR="009A7228" w:rsidRDefault="009A7228">
      <w:pPr>
        <w:tabs>
          <w:tab w:val="clear" w:pos="1134"/>
          <w:tab w:val="clear" w:pos="1871"/>
          <w:tab w:val="clear" w:pos="2268"/>
        </w:tabs>
        <w:overflowPunct/>
        <w:autoSpaceDE/>
        <w:autoSpaceDN/>
        <w:adjustRightInd/>
        <w:spacing w:before="0"/>
        <w:textAlignment w:val="auto"/>
        <w:rPr>
          <w:caps/>
          <w:sz w:val="20"/>
        </w:rPr>
      </w:pPr>
    </w:p>
    <w:p w:rsidR="009A7228" w:rsidRDefault="009A7228">
      <w:pPr>
        <w:tabs>
          <w:tab w:val="clear" w:pos="1134"/>
          <w:tab w:val="clear" w:pos="1871"/>
          <w:tab w:val="clear" w:pos="2268"/>
        </w:tabs>
        <w:overflowPunct/>
        <w:autoSpaceDE/>
        <w:autoSpaceDN/>
        <w:adjustRightInd/>
        <w:spacing w:before="0"/>
        <w:textAlignment w:val="auto"/>
        <w:rPr>
          <w:caps/>
          <w:sz w:val="20"/>
        </w:rPr>
      </w:pPr>
      <w:r>
        <w:br w:type="page"/>
      </w:r>
    </w:p>
    <w:p w:rsidR="00C222FB" w:rsidRPr="00CB4D00" w:rsidRDefault="00C222FB" w:rsidP="00CB4D00">
      <w:pPr>
        <w:pStyle w:val="TableNo"/>
      </w:pPr>
      <w:r w:rsidRPr="00CB4D00">
        <w:lastRenderedPageBreak/>
        <w:t>TABLE 11</w:t>
      </w:r>
    </w:p>
    <w:p w:rsidR="00C222FB" w:rsidRPr="003947D9" w:rsidRDefault="00C222FB" w:rsidP="00CB4D00">
      <w:pPr>
        <w:pStyle w:val="Tabletitle"/>
        <w:rPr>
          <w:lang w:val="fr-FR"/>
        </w:rPr>
      </w:pPr>
      <w:r w:rsidRPr="003947D9">
        <w:rPr>
          <w:lang w:val="fr-FR"/>
        </w:rPr>
        <w:t xml:space="preserve">Rates for AV OFDM </w:t>
      </w:r>
      <w:proofErr w:type="spellStart"/>
      <w:r w:rsidRPr="003947D9">
        <w:rPr>
          <w:lang w:val="fr-FR"/>
        </w:rPr>
        <w:t>operation</w:t>
      </w:r>
      <w:proofErr w:type="spellEnd"/>
    </w:p>
    <w:tbl>
      <w:tblPr>
        <w:tblW w:w="410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1"/>
        <w:gridCol w:w="1477"/>
        <w:gridCol w:w="1298"/>
        <w:gridCol w:w="1953"/>
        <w:gridCol w:w="1696"/>
      </w:tblGrid>
      <w:tr w:rsidR="00C222FB" w:rsidRPr="003947D9" w:rsidTr="000D652A">
        <w:trPr>
          <w:cantSplit/>
          <w:trHeight w:val="270"/>
          <w:jc w:val="center"/>
        </w:trPr>
        <w:tc>
          <w:tcPr>
            <w:tcW w:w="936" w:type="pct"/>
            <w:tcBorders>
              <w:top w:val="single" w:sz="4" w:space="0" w:color="auto"/>
            </w:tcBorders>
            <w:tcMar>
              <w:top w:w="9" w:type="dxa"/>
              <w:left w:w="9" w:type="dxa"/>
              <w:bottom w:w="0" w:type="dxa"/>
              <w:right w:w="9" w:type="dxa"/>
            </w:tcMar>
            <w:vAlign w:val="center"/>
          </w:tcPr>
          <w:p w:rsidR="00C222FB" w:rsidRPr="003947D9" w:rsidRDefault="00C222FB" w:rsidP="00CB4D00">
            <w:pPr>
              <w:pStyle w:val="Tablehead"/>
              <w:rPr>
                <w:lang w:val="fr-FR"/>
              </w:rPr>
            </w:pPr>
            <w:r w:rsidRPr="003947D9">
              <w:rPr>
                <w:lang w:val="fr-FR"/>
              </w:rPr>
              <w:t>MCS index</w:t>
            </w:r>
          </w:p>
        </w:tc>
        <w:tc>
          <w:tcPr>
            <w:tcW w:w="934" w:type="pct"/>
            <w:tcBorders>
              <w:top w:val="single" w:sz="4" w:space="0" w:color="auto"/>
            </w:tcBorders>
            <w:tcMar>
              <w:top w:w="9" w:type="dxa"/>
              <w:left w:w="9" w:type="dxa"/>
              <w:bottom w:w="0" w:type="dxa"/>
              <w:right w:w="9" w:type="dxa"/>
            </w:tcMar>
            <w:vAlign w:val="center"/>
          </w:tcPr>
          <w:p w:rsidR="00C222FB" w:rsidRPr="003947D9" w:rsidRDefault="00C222FB" w:rsidP="00CB4D00">
            <w:pPr>
              <w:pStyle w:val="Tablehead"/>
              <w:rPr>
                <w:lang w:val="fr-FR"/>
              </w:rPr>
            </w:pPr>
            <w:r w:rsidRPr="003947D9">
              <w:rPr>
                <w:lang w:val="fr-FR"/>
              </w:rPr>
              <w:t>Modulation</w:t>
            </w:r>
          </w:p>
        </w:tc>
        <w:tc>
          <w:tcPr>
            <w:tcW w:w="821" w:type="pct"/>
            <w:tcBorders>
              <w:top w:val="single" w:sz="4" w:space="0" w:color="auto"/>
            </w:tcBorders>
            <w:tcMar>
              <w:top w:w="9" w:type="dxa"/>
              <w:left w:w="9" w:type="dxa"/>
              <w:bottom w:w="0" w:type="dxa"/>
              <w:right w:w="9" w:type="dxa"/>
            </w:tcMar>
            <w:vAlign w:val="center"/>
          </w:tcPr>
          <w:p w:rsidR="00C222FB" w:rsidRPr="003947D9" w:rsidRDefault="00C222FB" w:rsidP="00CB4D00">
            <w:pPr>
              <w:pStyle w:val="Tablehead"/>
              <w:rPr>
                <w:lang w:val="fr-FR"/>
              </w:rPr>
            </w:pPr>
            <w:r w:rsidRPr="003947D9">
              <w:rPr>
                <w:lang w:val="fr-FR"/>
              </w:rPr>
              <w:t>Code mode</w:t>
            </w:r>
          </w:p>
        </w:tc>
        <w:tc>
          <w:tcPr>
            <w:tcW w:w="1235" w:type="pct"/>
            <w:tcBorders>
              <w:top w:val="single" w:sz="4" w:space="0" w:color="auto"/>
            </w:tcBorders>
            <w:tcMar>
              <w:top w:w="9" w:type="dxa"/>
              <w:left w:w="9" w:type="dxa"/>
              <w:bottom w:w="0" w:type="dxa"/>
              <w:right w:w="9" w:type="dxa"/>
            </w:tcMar>
            <w:vAlign w:val="center"/>
          </w:tcPr>
          <w:p w:rsidR="00C222FB" w:rsidRPr="003947D9" w:rsidRDefault="00C222FB" w:rsidP="00CB4D00">
            <w:pPr>
              <w:pStyle w:val="Tablehead"/>
            </w:pPr>
            <w:r w:rsidRPr="003947D9">
              <w:t>Coding rate</w:t>
            </w:r>
            <w:r w:rsidR="00CB4D00">
              <w:br/>
            </w:r>
            <w:r w:rsidRPr="003947D9">
              <w:t>(</w:t>
            </w:r>
            <w:proofErr w:type="spellStart"/>
            <w:r w:rsidRPr="003947D9">
              <w:t>msb</w:t>
            </w:r>
            <w:proofErr w:type="spellEnd"/>
            <w:r w:rsidRPr="003947D9">
              <w:t xml:space="preserve"> 8b) – (</w:t>
            </w:r>
            <w:proofErr w:type="spellStart"/>
            <w:r w:rsidRPr="003947D9">
              <w:t>lsb</w:t>
            </w:r>
            <w:proofErr w:type="spellEnd"/>
            <w:r w:rsidRPr="003947D9">
              <w:t xml:space="preserve"> 8b)</w:t>
            </w:r>
          </w:p>
        </w:tc>
        <w:tc>
          <w:tcPr>
            <w:tcW w:w="1073" w:type="pct"/>
            <w:tcBorders>
              <w:top w:val="single" w:sz="4" w:space="0" w:color="auto"/>
            </w:tcBorders>
            <w:tcMar>
              <w:top w:w="9" w:type="dxa"/>
              <w:left w:w="9" w:type="dxa"/>
              <w:bottom w:w="0" w:type="dxa"/>
              <w:right w:w="9" w:type="dxa"/>
            </w:tcMar>
            <w:vAlign w:val="center"/>
          </w:tcPr>
          <w:p w:rsidR="00C222FB" w:rsidRPr="003947D9" w:rsidRDefault="00C222FB" w:rsidP="00CB4D00">
            <w:pPr>
              <w:pStyle w:val="Tablehead"/>
              <w:rPr>
                <w:lang w:val="fr-FR"/>
              </w:rPr>
            </w:pPr>
            <w:r w:rsidRPr="003947D9">
              <w:rPr>
                <w:lang w:val="fr-FR"/>
              </w:rPr>
              <w:t>Data rate (Mbit/s)</w:t>
            </w:r>
          </w:p>
        </w:tc>
      </w:tr>
      <w:tr w:rsidR="00C222FB" w:rsidRPr="003947D9" w:rsidTr="000D652A">
        <w:trPr>
          <w:cantSplit/>
          <w:trHeight w:val="270"/>
          <w:jc w:val="center"/>
        </w:trPr>
        <w:tc>
          <w:tcPr>
            <w:tcW w:w="936"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0</w:t>
            </w:r>
          </w:p>
        </w:tc>
        <w:tc>
          <w:tcPr>
            <w:tcW w:w="934"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QPSK</w:t>
            </w:r>
          </w:p>
        </w:tc>
        <w:tc>
          <w:tcPr>
            <w:tcW w:w="821"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EEP</w:t>
            </w:r>
          </w:p>
        </w:tc>
        <w:tc>
          <w:tcPr>
            <w:tcW w:w="1235"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1/3</w:t>
            </w:r>
          </w:p>
        </w:tc>
        <w:tc>
          <w:tcPr>
            <w:tcW w:w="1073"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952</w:t>
            </w:r>
          </w:p>
        </w:tc>
      </w:tr>
      <w:tr w:rsidR="00C222FB" w:rsidRPr="003947D9" w:rsidTr="000D652A">
        <w:trPr>
          <w:cantSplit/>
          <w:trHeight w:val="255"/>
          <w:jc w:val="center"/>
        </w:trPr>
        <w:tc>
          <w:tcPr>
            <w:tcW w:w="936" w:type="pct"/>
            <w:tcMar>
              <w:top w:w="9" w:type="dxa"/>
              <w:left w:w="9" w:type="dxa"/>
              <w:bottom w:w="0" w:type="dxa"/>
              <w:right w:w="9" w:type="dxa"/>
            </w:tcMar>
            <w:vAlign w:val="center"/>
          </w:tcPr>
          <w:p w:rsidR="00C222FB" w:rsidRPr="003947D9" w:rsidRDefault="00C222FB" w:rsidP="00072BC8">
            <w:pPr>
              <w:pStyle w:val="Tabletext"/>
              <w:jc w:val="center"/>
              <w:rPr>
                <w:i/>
                <w:snapToGrid w:val="0"/>
                <w:lang w:val="fr-FR"/>
              </w:rPr>
            </w:pPr>
            <w:r w:rsidRPr="003947D9">
              <w:rPr>
                <w:lang w:val="fr-FR"/>
              </w:rPr>
              <w:t>1</w:t>
            </w:r>
          </w:p>
        </w:tc>
        <w:tc>
          <w:tcPr>
            <w:tcW w:w="934"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QPSK</w:t>
            </w:r>
          </w:p>
        </w:tc>
        <w:tc>
          <w:tcPr>
            <w:tcW w:w="821"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EEP</w:t>
            </w:r>
          </w:p>
        </w:tc>
        <w:tc>
          <w:tcPr>
            <w:tcW w:w="1235"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2/3</w:t>
            </w:r>
          </w:p>
        </w:tc>
        <w:tc>
          <w:tcPr>
            <w:tcW w:w="1073"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1 904</w:t>
            </w:r>
          </w:p>
        </w:tc>
      </w:tr>
      <w:tr w:rsidR="00C222FB" w:rsidRPr="003947D9" w:rsidTr="000D652A">
        <w:trPr>
          <w:cantSplit/>
          <w:trHeight w:val="255"/>
          <w:jc w:val="center"/>
        </w:trPr>
        <w:tc>
          <w:tcPr>
            <w:tcW w:w="936"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2</w:t>
            </w:r>
          </w:p>
        </w:tc>
        <w:tc>
          <w:tcPr>
            <w:tcW w:w="934"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16-QAM</w:t>
            </w:r>
          </w:p>
        </w:tc>
        <w:tc>
          <w:tcPr>
            <w:tcW w:w="821"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EEP</w:t>
            </w:r>
          </w:p>
        </w:tc>
        <w:tc>
          <w:tcPr>
            <w:tcW w:w="1235"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2/3</w:t>
            </w:r>
          </w:p>
        </w:tc>
        <w:tc>
          <w:tcPr>
            <w:tcW w:w="1073"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3 807</w:t>
            </w:r>
          </w:p>
        </w:tc>
      </w:tr>
      <w:tr w:rsidR="00C222FB" w:rsidRPr="003947D9" w:rsidTr="000D652A">
        <w:trPr>
          <w:cantSplit/>
          <w:trHeight w:val="255"/>
          <w:jc w:val="center"/>
        </w:trPr>
        <w:tc>
          <w:tcPr>
            <w:tcW w:w="936"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3</w:t>
            </w:r>
          </w:p>
        </w:tc>
        <w:tc>
          <w:tcPr>
            <w:tcW w:w="934"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QPSK</w:t>
            </w:r>
          </w:p>
        </w:tc>
        <w:tc>
          <w:tcPr>
            <w:tcW w:w="821"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UEP</w:t>
            </w:r>
          </w:p>
        </w:tc>
        <w:tc>
          <w:tcPr>
            <w:tcW w:w="1235"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4/7-4/5</w:t>
            </w:r>
          </w:p>
        </w:tc>
        <w:tc>
          <w:tcPr>
            <w:tcW w:w="1073"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1 904</w:t>
            </w:r>
          </w:p>
        </w:tc>
      </w:tr>
      <w:tr w:rsidR="00C222FB" w:rsidRPr="003947D9" w:rsidTr="000D652A">
        <w:trPr>
          <w:cantSplit/>
          <w:trHeight w:val="255"/>
          <w:jc w:val="center"/>
        </w:trPr>
        <w:tc>
          <w:tcPr>
            <w:tcW w:w="936"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4</w:t>
            </w:r>
          </w:p>
        </w:tc>
        <w:tc>
          <w:tcPr>
            <w:tcW w:w="934"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16-QAM</w:t>
            </w:r>
          </w:p>
        </w:tc>
        <w:tc>
          <w:tcPr>
            <w:tcW w:w="821"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UEP</w:t>
            </w:r>
          </w:p>
        </w:tc>
        <w:tc>
          <w:tcPr>
            <w:tcW w:w="1235"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4/7-4/5</w:t>
            </w:r>
          </w:p>
        </w:tc>
        <w:tc>
          <w:tcPr>
            <w:tcW w:w="1073"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3 807</w:t>
            </w:r>
          </w:p>
        </w:tc>
      </w:tr>
      <w:tr w:rsidR="00C222FB" w:rsidRPr="003947D9" w:rsidTr="000D652A">
        <w:trPr>
          <w:cantSplit/>
          <w:trHeight w:val="255"/>
          <w:jc w:val="center"/>
        </w:trPr>
        <w:tc>
          <w:tcPr>
            <w:tcW w:w="936" w:type="pct"/>
            <w:tcMar>
              <w:top w:w="9" w:type="dxa"/>
              <w:left w:w="9" w:type="dxa"/>
              <w:bottom w:w="0" w:type="dxa"/>
              <w:right w:w="9" w:type="dxa"/>
            </w:tcMar>
            <w:vAlign w:val="center"/>
          </w:tcPr>
          <w:p w:rsidR="00C222FB" w:rsidRPr="003947D9" w:rsidRDefault="00C222FB" w:rsidP="00072BC8">
            <w:pPr>
              <w:pStyle w:val="Tabletext"/>
              <w:jc w:val="center"/>
              <w:rPr>
                <w:i/>
                <w:snapToGrid w:val="0"/>
                <w:lang w:val="fr-FR"/>
              </w:rPr>
            </w:pPr>
            <w:r w:rsidRPr="003947D9">
              <w:rPr>
                <w:lang w:val="fr-FR"/>
              </w:rPr>
              <w:t>5</w:t>
            </w:r>
          </w:p>
        </w:tc>
        <w:tc>
          <w:tcPr>
            <w:tcW w:w="934"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QPSK</w:t>
            </w:r>
          </w:p>
        </w:tc>
        <w:tc>
          <w:tcPr>
            <w:tcW w:w="821" w:type="pct"/>
            <w:vMerge w:val="restar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 xml:space="preserve">MSB </w:t>
            </w:r>
            <w:proofErr w:type="spellStart"/>
            <w:r w:rsidRPr="003947D9">
              <w:rPr>
                <w:lang w:val="fr-FR"/>
              </w:rPr>
              <w:t>only</w:t>
            </w:r>
            <w:proofErr w:type="spellEnd"/>
            <w:r w:rsidRPr="003947D9">
              <w:rPr>
                <w:lang w:val="fr-FR"/>
              </w:rPr>
              <w:t xml:space="preserve"> retransmission</w:t>
            </w:r>
          </w:p>
        </w:tc>
        <w:tc>
          <w:tcPr>
            <w:tcW w:w="1235"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1/3</w:t>
            </w:r>
          </w:p>
        </w:tc>
        <w:tc>
          <w:tcPr>
            <w:tcW w:w="1073" w:type="pct"/>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952</w:t>
            </w:r>
          </w:p>
        </w:tc>
      </w:tr>
      <w:tr w:rsidR="00C222FB" w:rsidRPr="003947D9" w:rsidTr="000D652A">
        <w:trPr>
          <w:cantSplit/>
          <w:trHeight w:val="255"/>
          <w:jc w:val="center"/>
        </w:trPr>
        <w:tc>
          <w:tcPr>
            <w:tcW w:w="936" w:type="pct"/>
            <w:tcBorders>
              <w:bottom w:val="single" w:sz="4" w:space="0" w:color="auto"/>
            </w:tcBorders>
            <w:tcMar>
              <w:top w:w="9" w:type="dxa"/>
              <w:left w:w="9" w:type="dxa"/>
              <w:bottom w:w="0" w:type="dxa"/>
              <w:right w:w="9" w:type="dxa"/>
            </w:tcMar>
            <w:vAlign w:val="center"/>
          </w:tcPr>
          <w:p w:rsidR="00C222FB" w:rsidRPr="003947D9" w:rsidRDefault="00C222FB" w:rsidP="00072BC8">
            <w:pPr>
              <w:pStyle w:val="Tabletext"/>
              <w:jc w:val="center"/>
              <w:rPr>
                <w:i/>
                <w:snapToGrid w:val="0"/>
                <w:lang w:val="fr-FR"/>
              </w:rPr>
            </w:pPr>
            <w:r w:rsidRPr="003947D9">
              <w:rPr>
                <w:lang w:val="fr-FR"/>
              </w:rPr>
              <w:t>6</w:t>
            </w:r>
          </w:p>
        </w:tc>
        <w:tc>
          <w:tcPr>
            <w:tcW w:w="934" w:type="pct"/>
            <w:tcBorders>
              <w:bottom w:val="single" w:sz="4" w:space="0" w:color="auto"/>
            </w:tcBorders>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QPSK</w:t>
            </w:r>
          </w:p>
        </w:tc>
        <w:tc>
          <w:tcPr>
            <w:tcW w:w="821" w:type="pct"/>
            <w:vMerge/>
            <w:tcBorders>
              <w:bottom w:val="single" w:sz="4" w:space="0" w:color="auto"/>
            </w:tcBorders>
            <w:tcMar>
              <w:top w:w="9" w:type="dxa"/>
              <w:left w:w="9" w:type="dxa"/>
              <w:bottom w:w="0" w:type="dxa"/>
              <w:right w:w="9" w:type="dxa"/>
            </w:tcMar>
            <w:vAlign w:val="center"/>
          </w:tcPr>
          <w:p w:rsidR="00C222FB" w:rsidRPr="003947D9" w:rsidRDefault="00C222FB" w:rsidP="00072BC8">
            <w:pPr>
              <w:pStyle w:val="Tabletext"/>
              <w:jc w:val="center"/>
              <w:rPr>
                <w:lang w:val="fr-FR"/>
              </w:rPr>
            </w:pPr>
          </w:p>
        </w:tc>
        <w:tc>
          <w:tcPr>
            <w:tcW w:w="1235" w:type="pct"/>
            <w:tcBorders>
              <w:bottom w:val="single" w:sz="4" w:space="0" w:color="auto"/>
            </w:tcBorders>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2/3</w:t>
            </w:r>
          </w:p>
        </w:tc>
        <w:tc>
          <w:tcPr>
            <w:tcW w:w="1073" w:type="pct"/>
            <w:tcBorders>
              <w:bottom w:val="single" w:sz="4" w:space="0" w:color="auto"/>
            </w:tcBorders>
            <w:tcMar>
              <w:top w:w="9" w:type="dxa"/>
              <w:left w:w="9" w:type="dxa"/>
              <w:bottom w:w="0" w:type="dxa"/>
              <w:right w:w="9" w:type="dxa"/>
            </w:tcMar>
            <w:vAlign w:val="center"/>
          </w:tcPr>
          <w:p w:rsidR="00C222FB" w:rsidRPr="003947D9" w:rsidRDefault="00C222FB" w:rsidP="00072BC8">
            <w:pPr>
              <w:pStyle w:val="Tabletext"/>
              <w:jc w:val="center"/>
              <w:rPr>
                <w:lang w:val="fr-FR"/>
              </w:rPr>
            </w:pPr>
            <w:r w:rsidRPr="003947D9">
              <w:rPr>
                <w:lang w:val="fr-FR"/>
              </w:rPr>
              <w:t>1 904</w:t>
            </w:r>
          </w:p>
        </w:tc>
      </w:tr>
    </w:tbl>
    <w:p w:rsidR="00C222FB" w:rsidRPr="003947D9" w:rsidRDefault="00C222FB" w:rsidP="000D652A">
      <w:pPr>
        <w:pStyle w:val="TableNo"/>
        <w:rPr>
          <w:lang w:val="fr-FR"/>
        </w:rPr>
      </w:pPr>
      <w:r w:rsidRPr="003947D9">
        <w:rPr>
          <w:lang w:val="fr-FR"/>
        </w:rPr>
        <w:t>TABLE 12</w:t>
      </w:r>
    </w:p>
    <w:p w:rsidR="00C222FB" w:rsidRPr="003947D9" w:rsidRDefault="00C222FB" w:rsidP="00CB4D00">
      <w:pPr>
        <w:pStyle w:val="Tabletitle"/>
      </w:pPr>
      <w:r w:rsidRPr="003947D9">
        <w:t>Rates for AV OFDM LRP operation</w:t>
      </w:r>
    </w:p>
    <w:tbl>
      <w:tblPr>
        <w:tblW w:w="432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6"/>
        <w:gridCol w:w="1642"/>
        <w:gridCol w:w="1526"/>
        <w:gridCol w:w="1974"/>
        <w:gridCol w:w="1701"/>
      </w:tblGrid>
      <w:tr w:rsidR="00C222FB" w:rsidRPr="003947D9" w:rsidTr="00072BC8">
        <w:trPr>
          <w:cantSplit/>
          <w:jc w:val="center"/>
        </w:trPr>
        <w:tc>
          <w:tcPr>
            <w:tcW w:w="892" w:type="pct"/>
            <w:tcBorders>
              <w:top w:val="single" w:sz="4" w:space="0" w:color="auto"/>
            </w:tcBorders>
            <w:tcMar>
              <w:top w:w="9" w:type="dxa"/>
              <w:left w:w="9" w:type="dxa"/>
              <w:bottom w:w="0" w:type="dxa"/>
              <w:right w:w="9" w:type="dxa"/>
            </w:tcMar>
            <w:vAlign w:val="center"/>
          </w:tcPr>
          <w:p w:rsidR="00C222FB" w:rsidRPr="003947D9" w:rsidRDefault="00C222FB" w:rsidP="00072BC8">
            <w:pPr>
              <w:pStyle w:val="Tablehead"/>
              <w:keepLines/>
              <w:rPr>
                <w:lang w:val="fr-FR"/>
              </w:rPr>
            </w:pPr>
            <w:r w:rsidRPr="003947D9">
              <w:rPr>
                <w:lang w:val="fr-FR"/>
              </w:rPr>
              <w:t>MCS index</w:t>
            </w:r>
          </w:p>
        </w:tc>
        <w:tc>
          <w:tcPr>
            <w:tcW w:w="986" w:type="pct"/>
            <w:tcBorders>
              <w:top w:val="single" w:sz="4" w:space="0" w:color="auto"/>
            </w:tcBorders>
            <w:tcMar>
              <w:top w:w="9" w:type="dxa"/>
              <w:left w:w="9" w:type="dxa"/>
              <w:bottom w:w="0" w:type="dxa"/>
              <w:right w:w="9" w:type="dxa"/>
            </w:tcMar>
            <w:vAlign w:val="center"/>
          </w:tcPr>
          <w:p w:rsidR="00C222FB" w:rsidRPr="003947D9" w:rsidRDefault="00C222FB" w:rsidP="00072BC8">
            <w:pPr>
              <w:pStyle w:val="Tablehead"/>
              <w:keepLines/>
              <w:rPr>
                <w:lang w:val="fr-FR"/>
              </w:rPr>
            </w:pPr>
            <w:r w:rsidRPr="003947D9">
              <w:rPr>
                <w:lang w:val="fr-FR"/>
              </w:rPr>
              <w:t>Modulation</w:t>
            </w:r>
          </w:p>
        </w:tc>
        <w:tc>
          <w:tcPr>
            <w:tcW w:w="916" w:type="pct"/>
            <w:tcBorders>
              <w:top w:val="single" w:sz="4" w:space="0" w:color="auto"/>
            </w:tcBorders>
            <w:tcMar>
              <w:top w:w="9" w:type="dxa"/>
              <w:left w:w="9" w:type="dxa"/>
              <w:bottom w:w="0" w:type="dxa"/>
              <w:right w:w="9" w:type="dxa"/>
            </w:tcMar>
            <w:vAlign w:val="center"/>
          </w:tcPr>
          <w:p w:rsidR="00C222FB" w:rsidRPr="003947D9" w:rsidRDefault="00C222FB" w:rsidP="00072BC8">
            <w:pPr>
              <w:pStyle w:val="Tablehead"/>
              <w:keepLines/>
              <w:rPr>
                <w:bCs/>
                <w:lang w:val="fr-FR"/>
              </w:rPr>
            </w:pPr>
            <w:r w:rsidRPr="003947D9">
              <w:rPr>
                <w:bCs/>
                <w:lang w:val="fr-FR"/>
              </w:rPr>
              <w:t>FEC</w:t>
            </w:r>
          </w:p>
        </w:tc>
        <w:tc>
          <w:tcPr>
            <w:tcW w:w="1185" w:type="pct"/>
            <w:tcBorders>
              <w:top w:val="single" w:sz="4" w:space="0" w:color="auto"/>
            </w:tcBorders>
            <w:tcMar>
              <w:top w:w="9" w:type="dxa"/>
              <w:left w:w="9" w:type="dxa"/>
              <w:bottom w:w="0" w:type="dxa"/>
              <w:right w:w="9" w:type="dxa"/>
            </w:tcMar>
            <w:vAlign w:val="center"/>
          </w:tcPr>
          <w:p w:rsidR="00C222FB" w:rsidRPr="003947D9" w:rsidRDefault="00C222FB" w:rsidP="00072BC8">
            <w:pPr>
              <w:pStyle w:val="Tablehead"/>
              <w:keepLines/>
              <w:rPr>
                <w:lang w:val="fr-FR"/>
              </w:rPr>
            </w:pPr>
            <w:r w:rsidRPr="003947D9">
              <w:rPr>
                <w:lang w:val="fr-FR"/>
              </w:rPr>
              <w:t>Data rate (Mbit/s)</w:t>
            </w:r>
          </w:p>
        </w:tc>
        <w:tc>
          <w:tcPr>
            <w:tcW w:w="1021" w:type="pct"/>
            <w:tcBorders>
              <w:top w:val="single" w:sz="4" w:space="0" w:color="auto"/>
            </w:tcBorders>
            <w:vAlign w:val="center"/>
          </w:tcPr>
          <w:p w:rsidR="00C222FB" w:rsidRPr="003947D9" w:rsidRDefault="00C222FB" w:rsidP="00072BC8">
            <w:pPr>
              <w:pStyle w:val="Tablehead"/>
              <w:keepLines/>
              <w:rPr>
                <w:lang w:val="fr-FR"/>
              </w:rPr>
            </w:pPr>
            <w:proofErr w:type="spellStart"/>
            <w:r w:rsidRPr="003947D9">
              <w:rPr>
                <w:lang w:val="fr-FR"/>
              </w:rPr>
              <w:t>Repetition</w:t>
            </w:r>
            <w:proofErr w:type="spellEnd"/>
          </w:p>
        </w:tc>
      </w:tr>
      <w:tr w:rsidR="00C222FB" w:rsidRPr="003947D9" w:rsidTr="00072BC8">
        <w:trPr>
          <w:cantSplit/>
          <w:jc w:val="center"/>
        </w:trPr>
        <w:tc>
          <w:tcPr>
            <w:tcW w:w="892" w:type="pct"/>
            <w:tcMar>
              <w:top w:w="9" w:type="dxa"/>
              <w:left w:w="9" w:type="dxa"/>
              <w:bottom w:w="0" w:type="dxa"/>
              <w:right w:w="9" w:type="dxa"/>
            </w:tcMar>
            <w:vAlign w:val="center"/>
          </w:tcPr>
          <w:p w:rsidR="00C222FB" w:rsidRPr="003947D9" w:rsidRDefault="00C222FB" w:rsidP="00072BC8">
            <w:pPr>
              <w:pStyle w:val="Tabletext"/>
              <w:keepNext/>
              <w:keepLines/>
              <w:jc w:val="center"/>
              <w:rPr>
                <w:lang w:val="fr-FR"/>
              </w:rPr>
            </w:pPr>
            <w:r w:rsidRPr="003947D9">
              <w:rPr>
                <w:lang w:val="fr-FR"/>
              </w:rPr>
              <w:t>0</w:t>
            </w:r>
          </w:p>
        </w:tc>
        <w:tc>
          <w:tcPr>
            <w:tcW w:w="986" w:type="pct"/>
            <w:vMerge w:val="restart"/>
            <w:tcMar>
              <w:top w:w="9" w:type="dxa"/>
              <w:left w:w="9" w:type="dxa"/>
              <w:bottom w:w="0" w:type="dxa"/>
              <w:right w:w="9" w:type="dxa"/>
            </w:tcMar>
            <w:vAlign w:val="center"/>
          </w:tcPr>
          <w:p w:rsidR="00C222FB" w:rsidRPr="003947D9" w:rsidRDefault="00C222FB" w:rsidP="00072BC8">
            <w:pPr>
              <w:pStyle w:val="Tabletext"/>
              <w:keepNext/>
              <w:keepLines/>
              <w:jc w:val="center"/>
              <w:rPr>
                <w:lang w:val="fr-FR"/>
              </w:rPr>
            </w:pPr>
            <w:r w:rsidRPr="003947D9">
              <w:rPr>
                <w:lang w:val="fr-FR"/>
              </w:rPr>
              <w:t>BPSK</w:t>
            </w:r>
          </w:p>
        </w:tc>
        <w:tc>
          <w:tcPr>
            <w:tcW w:w="916" w:type="pct"/>
            <w:tcMar>
              <w:top w:w="9" w:type="dxa"/>
              <w:left w:w="9" w:type="dxa"/>
              <w:bottom w:w="0" w:type="dxa"/>
              <w:right w:w="9" w:type="dxa"/>
            </w:tcMar>
            <w:vAlign w:val="center"/>
          </w:tcPr>
          <w:p w:rsidR="00C222FB" w:rsidRPr="003947D9" w:rsidRDefault="00C222FB" w:rsidP="00072BC8">
            <w:pPr>
              <w:pStyle w:val="Tabletext"/>
              <w:keepNext/>
              <w:keepLines/>
              <w:jc w:val="center"/>
              <w:rPr>
                <w:lang w:val="fr-FR"/>
              </w:rPr>
            </w:pPr>
            <w:r w:rsidRPr="003947D9">
              <w:rPr>
                <w:lang w:val="fr-FR"/>
              </w:rPr>
              <w:t>1/3</w:t>
            </w:r>
          </w:p>
        </w:tc>
        <w:tc>
          <w:tcPr>
            <w:tcW w:w="1185" w:type="pct"/>
            <w:tcMar>
              <w:top w:w="9" w:type="dxa"/>
              <w:left w:w="9" w:type="dxa"/>
              <w:bottom w:w="0" w:type="dxa"/>
              <w:right w:w="9" w:type="dxa"/>
            </w:tcMar>
            <w:vAlign w:val="center"/>
          </w:tcPr>
          <w:p w:rsidR="00C222FB" w:rsidRPr="003947D9" w:rsidRDefault="00C222FB" w:rsidP="00072BC8">
            <w:pPr>
              <w:pStyle w:val="Tabletext"/>
              <w:keepNext/>
              <w:keepLines/>
              <w:jc w:val="center"/>
              <w:rPr>
                <w:lang w:val="fr-FR"/>
              </w:rPr>
            </w:pPr>
            <w:r w:rsidRPr="003947D9">
              <w:rPr>
                <w:lang w:val="fr-FR"/>
              </w:rPr>
              <w:t>2.5</w:t>
            </w:r>
          </w:p>
        </w:tc>
        <w:tc>
          <w:tcPr>
            <w:tcW w:w="1021" w:type="pct"/>
            <w:vAlign w:val="center"/>
          </w:tcPr>
          <w:p w:rsidR="00C222FB" w:rsidRPr="003947D9" w:rsidRDefault="00C222FB" w:rsidP="00072BC8">
            <w:pPr>
              <w:pStyle w:val="Tabletext"/>
              <w:keepNext/>
              <w:keepLines/>
              <w:jc w:val="center"/>
              <w:rPr>
                <w:lang w:val="fr-FR"/>
              </w:rPr>
            </w:pPr>
            <w:r w:rsidRPr="003947D9">
              <w:rPr>
                <w:rFonts w:ascii="CJCLAL+TimesNewRoman" w:eastAsia="SimSun" w:hAnsi="CJCLAL+TimesNewRoman" w:cs="CJCLAL+TimesNewRoman"/>
                <w:lang w:val="fr-FR" w:eastAsia="zh-CN"/>
              </w:rPr>
              <w:t>8×</w:t>
            </w:r>
          </w:p>
        </w:tc>
      </w:tr>
      <w:tr w:rsidR="00C222FB" w:rsidRPr="003947D9" w:rsidTr="00072BC8">
        <w:trPr>
          <w:cantSplit/>
          <w:jc w:val="center"/>
        </w:trPr>
        <w:tc>
          <w:tcPr>
            <w:tcW w:w="892" w:type="pct"/>
            <w:tcMar>
              <w:top w:w="9" w:type="dxa"/>
              <w:left w:w="9" w:type="dxa"/>
              <w:bottom w:w="0" w:type="dxa"/>
              <w:right w:w="9" w:type="dxa"/>
            </w:tcMar>
            <w:vAlign w:val="center"/>
          </w:tcPr>
          <w:p w:rsidR="00C222FB" w:rsidRPr="003947D9" w:rsidRDefault="00C222FB" w:rsidP="00072BC8">
            <w:pPr>
              <w:pStyle w:val="Tabletext"/>
              <w:keepNext/>
              <w:keepLines/>
              <w:jc w:val="center"/>
              <w:rPr>
                <w:i/>
                <w:snapToGrid w:val="0"/>
                <w:lang w:val="fr-FR"/>
              </w:rPr>
            </w:pPr>
            <w:r w:rsidRPr="003947D9">
              <w:rPr>
                <w:lang w:val="fr-FR"/>
              </w:rPr>
              <w:t>1</w:t>
            </w:r>
          </w:p>
        </w:tc>
        <w:tc>
          <w:tcPr>
            <w:tcW w:w="986" w:type="pct"/>
            <w:vMerge/>
            <w:tcMar>
              <w:top w:w="9" w:type="dxa"/>
              <w:left w:w="9" w:type="dxa"/>
              <w:bottom w:w="0" w:type="dxa"/>
              <w:right w:w="9" w:type="dxa"/>
            </w:tcMar>
            <w:vAlign w:val="center"/>
          </w:tcPr>
          <w:p w:rsidR="00C222FB" w:rsidRPr="003947D9" w:rsidRDefault="00C222FB" w:rsidP="00072BC8">
            <w:pPr>
              <w:pStyle w:val="Tabletext"/>
              <w:keepNext/>
              <w:keepLines/>
              <w:jc w:val="center"/>
              <w:rPr>
                <w:lang w:val="fr-FR"/>
              </w:rPr>
            </w:pPr>
          </w:p>
        </w:tc>
        <w:tc>
          <w:tcPr>
            <w:tcW w:w="916" w:type="pct"/>
            <w:tcMar>
              <w:top w:w="9" w:type="dxa"/>
              <w:left w:w="9" w:type="dxa"/>
              <w:bottom w:w="0" w:type="dxa"/>
              <w:right w:w="9" w:type="dxa"/>
            </w:tcMar>
            <w:vAlign w:val="center"/>
          </w:tcPr>
          <w:p w:rsidR="00C222FB" w:rsidRPr="003947D9" w:rsidRDefault="00C222FB" w:rsidP="00072BC8">
            <w:pPr>
              <w:pStyle w:val="Tabletext"/>
              <w:keepNext/>
              <w:keepLines/>
              <w:jc w:val="center"/>
              <w:rPr>
                <w:lang w:val="fr-FR"/>
              </w:rPr>
            </w:pPr>
            <w:r w:rsidRPr="003947D9">
              <w:rPr>
                <w:lang w:val="fr-FR"/>
              </w:rPr>
              <w:t>1/2</w:t>
            </w:r>
          </w:p>
        </w:tc>
        <w:tc>
          <w:tcPr>
            <w:tcW w:w="1185" w:type="pct"/>
            <w:tcMar>
              <w:top w:w="9" w:type="dxa"/>
              <w:left w:w="9" w:type="dxa"/>
              <w:bottom w:w="0" w:type="dxa"/>
              <w:right w:w="9" w:type="dxa"/>
            </w:tcMar>
            <w:vAlign w:val="center"/>
          </w:tcPr>
          <w:p w:rsidR="00C222FB" w:rsidRPr="003947D9" w:rsidRDefault="00C222FB" w:rsidP="00072BC8">
            <w:pPr>
              <w:pStyle w:val="Tabletext"/>
              <w:keepNext/>
              <w:keepLines/>
              <w:jc w:val="center"/>
              <w:rPr>
                <w:lang w:val="fr-FR"/>
              </w:rPr>
            </w:pPr>
            <w:r w:rsidRPr="003947D9">
              <w:rPr>
                <w:lang w:val="fr-FR"/>
              </w:rPr>
              <w:t>3.8</w:t>
            </w:r>
          </w:p>
        </w:tc>
        <w:tc>
          <w:tcPr>
            <w:tcW w:w="1021" w:type="pct"/>
            <w:vAlign w:val="center"/>
          </w:tcPr>
          <w:p w:rsidR="00C222FB" w:rsidRPr="003947D9" w:rsidRDefault="00C222FB" w:rsidP="00072BC8">
            <w:pPr>
              <w:pStyle w:val="Tabletext"/>
              <w:keepNext/>
              <w:keepLines/>
              <w:jc w:val="center"/>
              <w:rPr>
                <w:lang w:val="fr-FR"/>
              </w:rPr>
            </w:pPr>
            <w:r w:rsidRPr="003947D9">
              <w:rPr>
                <w:rFonts w:ascii="CJCLAL+TimesNewRoman" w:eastAsia="SimSun" w:hAnsi="CJCLAL+TimesNewRoman" w:cs="CJCLAL+TimesNewRoman"/>
                <w:lang w:val="fr-FR" w:eastAsia="zh-CN"/>
              </w:rPr>
              <w:t>8×</w:t>
            </w:r>
          </w:p>
        </w:tc>
      </w:tr>
      <w:tr w:rsidR="00C222FB" w:rsidRPr="003947D9" w:rsidTr="00072BC8">
        <w:trPr>
          <w:cantSplit/>
          <w:jc w:val="center"/>
        </w:trPr>
        <w:tc>
          <w:tcPr>
            <w:tcW w:w="892" w:type="pct"/>
            <w:tcMar>
              <w:top w:w="9" w:type="dxa"/>
              <w:left w:w="9" w:type="dxa"/>
              <w:bottom w:w="0" w:type="dxa"/>
              <w:right w:w="9" w:type="dxa"/>
            </w:tcMar>
            <w:vAlign w:val="center"/>
          </w:tcPr>
          <w:p w:rsidR="00C222FB" w:rsidRPr="003947D9" w:rsidRDefault="00C222FB" w:rsidP="00072BC8">
            <w:pPr>
              <w:pStyle w:val="Tabletext"/>
              <w:keepNext/>
              <w:keepLines/>
              <w:jc w:val="center"/>
              <w:rPr>
                <w:lang w:val="fr-FR"/>
              </w:rPr>
            </w:pPr>
            <w:r w:rsidRPr="003947D9">
              <w:rPr>
                <w:lang w:val="fr-FR"/>
              </w:rPr>
              <w:t>2</w:t>
            </w:r>
          </w:p>
        </w:tc>
        <w:tc>
          <w:tcPr>
            <w:tcW w:w="986" w:type="pct"/>
            <w:vMerge/>
            <w:tcMar>
              <w:top w:w="9" w:type="dxa"/>
              <w:left w:w="9" w:type="dxa"/>
              <w:bottom w:w="0" w:type="dxa"/>
              <w:right w:w="9" w:type="dxa"/>
            </w:tcMar>
            <w:vAlign w:val="center"/>
          </w:tcPr>
          <w:p w:rsidR="00C222FB" w:rsidRPr="003947D9" w:rsidRDefault="00C222FB" w:rsidP="00072BC8">
            <w:pPr>
              <w:pStyle w:val="Tabletext"/>
              <w:keepNext/>
              <w:keepLines/>
              <w:jc w:val="center"/>
              <w:rPr>
                <w:lang w:val="fr-FR"/>
              </w:rPr>
            </w:pPr>
          </w:p>
        </w:tc>
        <w:tc>
          <w:tcPr>
            <w:tcW w:w="916" w:type="pct"/>
            <w:tcMar>
              <w:top w:w="9" w:type="dxa"/>
              <w:left w:w="9" w:type="dxa"/>
              <w:bottom w:w="0" w:type="dxa"/>
              <w:right w:w="9" w:type="dxa"/>
            </w:tcMar>
            <w:vAlign w:val="center"/>
          </w:tcPr>
          <w:p w:rsidR="00C222FB" w:rsidRPr="003947D9" w:rsidRDefault="00C222FB" w:rsidP="00072BC8">
            <w:pPr>
              <w:pStyle w:val="Tabletext"/>
              <w:keepNext/>
              <w:keepLines/>
              <w:jc w:val="center"/>
              <w:rPr>
                <w:lang w:val="fr-FR"/>
              </w:rPr>
            </w:pPr>
            <w:r w:rsidRPr="003947D9">
              <w:rPr>
                <w:lang w:val="fr-FR"/>
              </w:rPr>
              <w:t>2/3</w:t>
            </w:r>
          </w:p>
        </w:tc>
        <w:tc>
          <w:tcPr>
            <w:tcW w:w="1185" w:type="pct"/>
            <w:tcMar>
              <w:top w:w="9" w:type="dxa"/>
              <w:left w:w="9" w:type="dxa"/>
              <w:bottom w:w="0" w:type="dxa"/>
              <w:right w:w="9" w:type="dxa"/>
            </w:tcMar>
            <w:vAlign w:val="center"/>
          </w:tcPr>
          <w:p w:rsidR="00C222FB" w:rsidRPr="003947D9" w:rsidRDefault="00C222FB" w:rsidP="00072BC8">
            <w:pPr>
              <w:pStyle w:val="Tabletext"/>
              <w:keepNext/>
              <w:keepLines/>
              <w:jc w:val="center"/>
              <w:rPr>
                <w:lang w:val="fr-FR"/>
              </w:rPr>
            </w:pPr>
            <w:r w:rsidRPr="003947D9">
              <w:rPr>
                <w:lang w:val="fr-FR"/>
              </w:rPr>
              <w:t>5.1</w:t>
            </w:r>
          </w:p>
        </w:tc>
        <w:tc>
          <w:tcPr>
            <w:tcW w:w="1021" w:type="pct"/>
            <w:vAlign w:val="center"/>
          </w:tcPr>
          <w:p w:rsidR="00C222FB" w:rsidRPr="003947D9" w:rsidRDefault="00C222FB" w:rsidP="00072BC8">
            <w:pPr>
              <w:pStyle w:val="Tabletext"/>
              <w:keepNext/>
              <w:keepLines/>
              <w:jc w:val="center"/>
              <w:rPr>
                <w:lang w:val="fr-FR"/>
              </w:rPr>
            </w:pPr>
            <w:r w:rsidRPr="003947D9">
              <w:rPr>
                <w:rFonts w:ascii="CJCLAL+TimesNewRoman" w:eastAsia="SimSun" w:hAnsi="CJCLAL+TimesNewRoman" w:cs="CJCLAL+TimesNewRoman"/>
                <w:lang w:val="fr-FR" w:eastAsia="zh-CN"/>
              </w:rPr>
              <w:t>8×</w:t>
            </w:r>
          </w:p>
        </w:tc>
      </w:tr>
      <w:tr w:rsidR="00C222FB" w:rsidRPr="003947D9" w:rsidTr="00072BC8">
        <w:trPr>
          <w:cantSplit/>
          <w:jc w:val="center"/>
        </w:trPr>
        <w:tc>
          <w:tcPr>
            <w:tcW w:w="892" w:type="pct"/>
            <w:tcBorders>
              <w:bottom w:val="single" w:sz="4" w:space="0" w:color="auto"/>
            </w:tcBorders>
            <w:tcMar>
              <w:top w:w="9" w:type="dxa"/>
              <w:left w:w="9" w:type="dxa"/>
              <w:bottom w:w="0" w:type="dxa"/>
              <w:right w:w="9" w:type="dxa"/>
            </w:tcMar>
            <w:vAlign w:val="center"/>
          </w:tcPr>
          <w:p w:rsidR="00C222FB" w:rsidRPr="003947D9" w:rsidRDefault="00C222FB" w:rsidP="00072BC8">
            <w:pPr>
              <w:pStyle w:val="Tabletext"/>
              <w:keepNext/>
              <w:keepLines/>
              <w:jc w:val="center"/>
              <w:rPr>
                <w:lang w:val="fr-FR"/>
              </w:rPr>
            </w:pPr>
            <w:r w:rsidRPr="003947D9">
              <w:rPr>
                <w:lang w:val="fr-FR"/>
              </w:rPr>
              <w:t>3</w:t>
            </w:r>
          </w:p>
        </w:tc>
        <w:tc>
          <w:tcPr>
            <w:tcW w:w="986" w:type="pct"/>
            <w:vMerge/>
            <w:tcBorders>
              <w:bottom w:val="single" w:sz="4" w:space="0" w:color="auto"/>
            </w:tcBorders>
            <w:tcMar>
              <w:top w:w="9" w:type="dxa"/>
              <w:left w:w="9" w:type="dxa"/>
              <w:bottom w:w="0" w:type="dxa"/>
              <w:right w:w="9" w:type="dxa"/>
            </w:tcMar>
            <w:vAlign w:val="center"/>
          </w:tcPr>
          <w:p w:rsidR="00C222FB" w:rsidRPr="003947D9" w:rsidRDefault="00C222FB" w:rsidP="00072BC8">
            <w:pPr>
              <w:pStyle w:val="Tabletext"/>
              <w:keepNext/>
              <w:keepLines/>
              <w:jc w:val="center"/>
              <w:rPr>
                <w:lang w:val="fr-FR"/>
              </w:rPr>
            </w:pPr>
          </w:p>
        </w:tc>
        <w:tc>
          <w:tcPr>
            <w:tcW w:w="916" w:type="pct"/>
            <w:tcBorders>
              <w:bottom w:val="single" w:sz="4" w:space="0" w:color="auto"/>
            </w:tcBorders>
            <w:tcMar>
              <w:top w:w="9" w:type="dxa"/>
              <w:left w:w="9" w:type="dxa"/>
              <w:bottom w:w="0" w:type="dxa"/>
              <w:right w:w="9" w:type="dxa"/>
            </w:tcMar>
            <w:vAlign w:val="center"/>
          </w:tcPr>
          <w:p w:rsidR="00C222FB" w:rsidRPr="003947D9" w:rsidRDefault="00C222FB" w:rsidP="00072BC8">
            <w:pPr>
              <w:pStyle w:val="Tabletext"/>
              <w:keepNext/>
              <w:keepLines/>
              <w:jc w:val="center"/>
              <w:rPr>
                <w:lang w:val="fr-FR"/>
              </w:rPr>
            </w:pPr>
            <w:r w:rsidRPr="003947D9">
              <w:rPr>
                <w:lang w:val="fr-FR"/>
              </w:rPr>
              <w:t>2/3</w:t>
            </w:r>
          </w:p>
        </w:tc>
        <w:tc>
          <w:tcPr>
            <w:tcW w:w="1185" w:type="pct"/>
            <w:tcBorders>
              <w:bottom w:val="single" w:sz="4" w:space="0" w:color="auto"/>
            </w:tcBorders>
            <w:tcMar>
              <w:top w:w="9" w:type="dxa"/>
              <w:left w:w="9" w:type="dxa"/>
              <w:bottom w:w="0" w:type="dxa"/>
              <w:right w:w="9" w:type="dxa"/>
            </w:tcMar>
            <w:vAlign w:val="center"/>
          </w:tcPr>
          <w:p w:rsidR="00C222FB" w:rsidRPr="003947D9" w:rsidRDefault="00C222FB" w:rsidP="00072BC8">
            <w:pPr>
              <w:pStyle w:val="Tabletext"/>
              <w:keepNext/>
              <w:keepLines/>
              <w:jc w:val="center"/>
              <w:rPr>
                <w:lang w:val="fr-FR"/>
              </w:rPr>
            </w:pPr>
            <w:r w:rsidRPr="003947D9">
              <w:rPr>
                <w:lang w:val="fr-FR"/>
              </w:rPr>
              <w:t>10.2</w:t>
            </w:r>
          </w:p>
        </w:tc>
        <w:tc>
          <w:tcPr>
            <w:tcW w:w="1021" w:type="pct"/>
            <w:tcBorders>
              <w:bottom w:val="single" w:sz="4" w:space="0" w:color="auto"/>
            </w:tcBorders>
            <w:vAlign w:val="center"/>
          </w:tcPr>
          <w:p w:rsidR="00C222FB" w:rsidRPr="003947D9" w:rsidRDefault="00C222FB" w:rsidP="00072BC8">
            <w:pPr>
              <w:pStyle w:val="Tabletext"/>
              <w:keepNext/>
              <w:keepLines/>
              <w:jc w:val="center"/>
              <w:rPr>
                <w:lang w:val="fr-FR"/>
              </w:rPr>
            </w:pPr>
            <w:r w:rsidRPr="003947D9">
              <w:rPr>
                <w:rFonts w:ascii="CJCLAL+TimesNewRoman" w:eastAsia="SimSun" w:hAnsi="CJCLAL+TimesNewRoman" w:cs="CJCLAL+TimesNewRoman"/>
                <w:lang w:val="fr-FR" w:eastAsia="zh-CN"/>
              </w:rPr>
              <w:t>4×</w:t>
            </w:r>
          </w:p>
        </w:tc>
      </w:tr>
    </w:tbl>
    <w:p w:rsidR="00072BC8" w:rsidRDefault="00072BC8" w:rsidP="00072BC8">
      <w:pPr>
        <w:pStyle w:val="Tablefin"/>
        <w:rPr>
          <w:ins w:id="349" w:author="^_^" w:date="2017-05-12T10:22:00Z"/>
        </w:rPr>
      </w:pPr>
    </w:p>
    <w:p w:rsidR="00C222FB" w:rsidRPr="004050BF" w:rsidRDefault="00C222FB" w:rsidP="000D652A">
      <w:pPr>
        <w:pStyle w:val="Heading1"/>
        <w:rPr>
          <w:ins w:id="350" w:author="Japan" w:date="2017-04-14T17:05:00Z"/>
        </w:rPr>
      </w:pPr>
      <w:ins w:id="351" w:author="Japan" w:date="2017-04-14T17:05:00Z">
        <w:del w:id="352" w:author="郎保真" w:date="2017-05-31T15:29:00Z">
          <w:r w:rsidDel="00C80B0F">
            <w:delText>7</w:delText>
          </w:r>
        </w:del>
      </w:ins>
      <w:ins w:id="353" w:author="郎保真" w:date="2017-05-31T15:29:00Z">
        <w:r w:rsidR="00C80B0F">
          <w:rPr>
            <w:rFonts w:eastAsiaTheme="minorEastAsia" w:hint="eastAsia"/>
            <w:lang w:eastAsia="zh-CN"/>
          </w:rPr>
          <w:t>8</w:t>
        </w:r>
      </w:ins>
      <w:ins w:id="354" w:author="Japan" w:date="2017-04-14T17:05:00Z">
        <w:r>
          <w:tab/>
          <w:t xml:space="preserve">Overview of IEEE </w:t>
        </w:r>
        <w:proofErr w:type="spellStart"/>
        <w:r>
          <w:t>Std</w:t>
        </w:r>
        <w:proofErr w:type="spellEnd"/>
        <w:r>
          <w:t xml:space="preserve"> 802.15.3e-2017</w:t>
        </w:r>
        <w:r w:rsidRPr="004050BF">
          <w:rPr>
            <w:position w:val="6"/>
            <w:sz w:val="18"/>
            <w:lang w:val="fr-FR"/>
          </w:rPr>
          <w:footnoteReference w:id="3"/>
        </w:r>
      </w:ins>
    </w:p>
    <w:p w:rsidR="00C222FB" w:rsidRPr="004050BF" w:rsidRDefault="00C222FB" w:rsidP="000D652A">
      <w:pPr>
        <w:tabs>
          <w:tab w:val="left" w:pos="794"/>
          <w:tab w:val="left" w:pos="1191"/>
          <w:tab w:val="left" w:pos="1588"/>
          <w:tab w:val="left" w:pos="1985"/>
        </w:tabs>
        <w:rPr>
          <w:ins w:id="359" w:author="Japan" w:date="2017-04-14T17:05:00Z"/>
        </w:rPr>
      </w:pPr>
      <w:ins w:id="360" w:author="Japan" w:date="2017-04-14T17:05:00Z">
        <w:r>
          <w:t xml:space="preserve">IEEE </w:t>
        </w:r>
        <w:proofErr w:type="spellStart"/>
        <w:r>
          <w:t>Std</w:t>
        </w:r>
        <w:proofErr w:type="spellEnd"/>
        <w:r>
          <w:t xml:space="preserve"> 802.15.3e-2017 provides</w:t>
        </w:r>
      </w:ins>
      <w:ins w:id="361" w:author="Japan" w:date="2017-04-14T17:16:00Z">
        <w:r w:rsidRPr="00C64023">
          <w:t xml:space="preserve"> for low complexity, low cost, low power consumption, high data rate wireless connectivity among devices supporting a</w:t>
        </w:r>
        <w:r>
          <w:t xml:space="preserve"> variety of applications</w:t>
        </w:r>
        <w:r w:rsidRPr="00C64023">
          <w:t xml:space="preserve"> such as rapid large multimedia data downloads and file exchanges between two devices in close proximity, including between mobile devices and stationary devices (kiosks, ticket gates, etc.), and/or wireless data storage devices</w:t>
        </w:r>
      </w:ins>
      <w:ins w:id="362" w:author="Japan" w:date="2017-04-14T17:17:00Z">
        <w:r>
          <w:t>.</w:t>
        </w:r>
      </w:ins>
      <w:ins w:id="363" w:author="Japan" w:date="2017-04-14T17:18:00Z">
        <w:r>
          <w:t xml:space="preserve"> The</w:t>
        </w:r>
      </w:ins>
      <w:ins w:id="364" w:author="Japan" w:date="2017-04-15T18:24:00Z">
        <w:r>
          <w:t xml:space="preserve"> </w:t>
        </w:r>
      </w:ins>
      <w:ins w:id="365" w:author="Japan" w:date="2017-04-15T18:26:00Z">
        <w:r w:rsidRPr="008523F7">
          <w:t>close proximity point-to-point mobile</w:t>
        </w:r>
        <w:r>
          <w:t xml:space="preserve"> service </w:t>
        </w:r>
      </w:ins>
      <w:ins w:id="366" w:author="Japan" w:date="2017-04-14T17:05:00Z">
        <w:r w:rsidRPr="004050BF">
          <w:t>application</w:t>
        </w:r>
        <w:r>
          <w:t xml:space="preserve"> </w:t>
        </w:r>
      </w:ins>
      <w:ins w:id="367" w:author="Japan" w:date="2017-04-14T17:19:00Z">
        <w:r>
          <w:t>has</w:t>
        </w:r>
      </w:ins>
      <w:ins w:id="368" w:author="Japan" w:date="2017-04-14T17:05:00Z">
        <w:r>
          <w:t xml:space="preserve"> </w:t>
        </w:r>
      </w:ins>
      <w:ins w:id="369" w:author="Japan" w:date="2017-04-14T17:19:00Z">
        <w:r>
          <w:t>the following features</w:t>
        </w:r>
      </w:ins>
      <w:ins w:id="370" w:author="Japan" w:date="2017-04-14T17:05:00Z">
        <w:r w:rsidRPr="004050BF">
          <w:t>:</w:t>
        </w:r>
      </w:ins>
    </w:p>
    <w:p w:rsidR="00C222FB" w:rsidRDefault="00C222FB">
      <w:pPr>
        <w:pStyle w:val="enumlev1"/>
        <w:rPr>
          <w:ins w:id="371" w:author="Japan" w:date="2017-04-14T17:21:00Z"/>
        </w:rPr>
        <w:pPrChange w:id="372" w:author="Japan" w:date="2017-04-14T17:21:00Z">
          <w:pPr>
            <w:tabs>
              <w:tab w:val="left" w:pos="794"/>
              <w:tab w:val="left" w:pos="1191"/>
              <w:tab w:val="left" w:pos="1588"/>
              <w:tab w:val="left" w:pos="1985"/>
            </w:tabs>
            <w:spacing w:before="80"/>
            <w:ind w:left="794" w:hanging="794"/>
          </w:pPr>
        </w:pPrChange>
      </w:pPr>
      <w:ins w:id="373" w:author="Japan" w:date="2017-04-14T17:05:00Z">
        <w:r w:rsidRPr="004050BF">
          <w:t>–</w:t>
        </w:r>
        <w:r w:rsidRPr="004050BF">
          <w:tab/>
        </w:r>
      </w:ins>
      <w:ins w:id="374" w:author="Japan" w:date="2017-04-14T17:20:00Z">
        <w:r>
          <w:t>The channelization as well as channel aggregation for the system operating in the frequency band 57-66 GHz is introduced.</w:t>
        </w:r>
      </w:ins>
    </w:p>
    <w:p w:rsidR="00C222FB" w:rsidRDefault="00C222FB">
      <w:pPr>
        <w:pStyle w:val="enumlev1"/>
        <w:rPr>
          <w:ins w:id="375" w:author="Japan" w:date="2017-04-14T17:20:00Z"/>
        </w:rPr>
        <w:pPrChange w:id="376" w:author="Japan" w:date="2017-04-14T17:21:00Z">
          <w:pPr>
            <w:tabs>
              <w:tab w:val="left" w:pos="794"/>
              <w:tab w:val="left" w:pos="1191"/>
              <w:tab w:val="left" w:pos="1588"/>
              <w:tab w:val="left" w:pos="1985"/>
            </w:tabs>
            <w:spacing w:before="80"/>
            <w:ind w:left="794" w:hanging="794"/>
          </w:pPr>
        </w:pPrChange>
      </w:pPr>
      <w:ins w:id="377" w:author="Japan" w:date="2017-04-14T17:21:00Z">
        <w:r w:rsidRPr="004050BF">
          <w:t>–</w:t>
        </w:r>
      </w:ins>
      <w:ins w:id="378" w:author="Japan" w:date="2017-04-14T17:20:00Z">
        <w:r>
          <w:tab/>
          <w:t>The data rates exceed 100 Gb/s by the spatial division multiplexing techniques.</w:t>
        </w:r>
      </w:ins>
    </w:p>
    <w:p w:rsidR="00C222FB" w:rsidRDefault="00C222FB" w:rsidP="00072BC8">
      <w:pPr>
        <w:pStyle w:val="enumlev1"/>
        <w:rPr>
          <w:ins w:id="379" w:author="Japan" w:date="2017-04-14T17:20:00Z"/>
        </w:rPr>
      </w:pPr>
      <w:ins w:id="380" w:author="Japan" w:date="2017-04-14T17:21:00Z">
        <w:r w:rsidRPr="004050BF">
          <w:t>–</w:t>
        </w:r>
      </w:ins>
      <w:ins w:id="381" w:author="Japan" w:date="2017-04-14T17:20:00Z">
        <w:r>
          <w:tab/>
          <w:t xml:space="preserve">The communication range is less than 10 cm and the system does not interfere with the other </w:t>
        </w:r>
        <w:proofErr w:type="spellStart"/>
        <w:r>
          <w:t>radiocomunication</w:t>
        </w:r>
        <w:proofErr w:type="spellEnd"/>
        <w:r>
          <w:t xml:space="preserve"> services</w:t>
        </w:r>
      </w:ins>
      <w:ins w:id="382" w:author="Japan" w:date="2017-04-16T15:44:00Z">
        <w:r>
          <w:t xml:space="preserve"> because of </w:t>
        </w:r>
      </w:ins>
      <w:ins w:id="383" w:author="Japan" w:date="2017-04-16T15:45:00Z">
        <w:r w:rsidRPr="0070426B">
          <w:t xml:space="preserve">significantly reduced transmit power and </w:t>
        </w:r>
        <w:proofErr w:type="spellStart"/>
        <w:r w:rsidR="008B5268" w:rsidRPr="0070426B">
          <w:t>e</w:t>
        </w:r>
      </w:ins>
      <w:ins w:id="384" w:author="^_^" w:date="2017-05-12T10:30:00Z">
        <w:r w:rsidR="008B5268">
          <w:t>.</w:t>
        </w:r>
      </w:ins>
      <w:ins w:id="385" w:author="Japan" w:date="2017-04-16T15:45:00Z">
        <w:r w:rsidR="008B5268" w:rsidRPr="0070426B">
          <w:t>i</w:t>
        </w:r>
      </w:ins>
      <w:ins w:id="386" w:author="^_^" w:date="2017-05-12T10:30:00Z">
        <w:r w:rsidR="008B5268">
          <w:t>.</w:t>
        </w:r>
      </w:ins>
      <w:ins w:id="387" w:author="Japan" w:date="2017-04-16T15:45:00Z">
        <w:r w:rsidR="008B5268" w:rsidRPr="0070426B">
          <w:t>r</w:t>
        </w:r>
      </w:ins>
      <w:ins w:id="388" w:author="^_^" w:date="2017-05-12T10:30:00Z">
        <w:r w:rsidR="008B5268">
          <w:t>.</w:t>
        </w:r>
      </w:ins>
      <w:ins w:id="389" w:author="Japan" w:date="2017-04-16T15:45:00Z">
        <w:r w:rsidR="008B5268" w:rsidRPr="0070426B">
          <w:t>p</w:t>
        </w:r>
      </w:ins>
      <w:proofErr w:type="spellEnd"/>
      <w:ins w:id="390" w:author="Japan" w:date="2017-04-14T17:20:00Z">
        <w:r>
          <w:t xml:space="preserve">. </w:t>
        </w:r>
      </w:ins>
    </w:p>
    <w:p w:rsidR="00C222FB" w:rsidRDefault="00C222FB" w:rsidP="00072BC8">
      <w:pPr>
        <w:pStyle w:val="enumlev1"/>
        <w:rPr>
          <w:ins w:id="391" w:author="Japan" w:date="2017-04-14T17:20:00Z"/>
        </w:rPr>
      </w:pPr>
      <w:ins w:id="392" w:author="Japan" w:date="2017-04-14T17:21:00Z">
        <w:r w:rsidRPr="004050BF">
          <w:lastRenderedPageBreak/>
          <w:t>–</w:t>
        </w:r>
      </w:ins>
      <w:ins w:id="393" w:author="Japan" w:date="2017-04-14T17:20:00Z">
        <w:r>
          <w:tab/>
          <w:t>The automatic system switch-on function based on fast link setup time less than 2 msec. without any network identifiers, while the link setup time of wireless LAN using 60 GHz is over 500 msec. CSMA/CA is not required prior to data transmission.</w:t>
        </w:r>
      </w:ins>
    </w:p>
    <w:p w:rsidR="00C222FB" w:rsidRDefault="00C222FB" w:rsidP="00072BC8">
      <w:pPr>
        <w:pStyle w:val="enumlev1"/>
        <w:rPr>
          <w:ins w:id="394" w:author="Japan" w:date="2017-04-14T17:20:00Z"/>
        </w:rPr>
      </w:pPr>
      <w:ins w:id="395" w:author="Japan" w:date="2017-04-14T17:21:00Z">
        <w:r w:rsidRPr="004050BF">
          <w:t>–</w:t>
        </w:r>
      </w:ins>
      <w:ins w:id="396" w:author="Japan" w:date="2017-04-14T17:20:00Z">
        <w:r>
          <w:tab/>
          <w:t xml:space="preserve">The operation is limited to only point-to-point topology whose connectivity is easily implemented, and two devices. </w:t>
        </w:r>
      </w:ins>
    </w:p>
    <w:p w:rsidR="00C222FB" w:rsidRDefault="00C222FB" w:rsidP="00072BC8">
      <w:pPr>
        <w:pStyle w:val="enumlev1"/>
        <w:rPr>
          <w:ins w:id="397" w:author="Japan" w:date="2017-04-14T17:20:00Z"/>
        </w:rPr>
      </w:pPr>
      <w:ins w:id="398" w:author="Japan" w:date="2017-04-14T17:21:00Z">
        <w:r w:rsidRPr="004050BF">
          <w:t>–</w:t>
        </w:r>
      </w:ins>
      <w:ins w:id="399" w:author="Japan" w:date="2017-04-14T17:20:00Z">
        <w:r>
          <w:tab/>
          <w:t>The touch-based connectivity to get information is friendly and acceptable for smartphone users.</w:t>
        </w:r>
      </w:ins>
    </w:p>
    <w:p w:rsidR="00C222FB" w:rsidRPr="00EC7B75" w:rsidRDefault="00C222FB">
      <w:pPr>
        <w:pStyle w:val="enumlev1"/>
        <w:rPr>
          <w:ins w:id="400" w:author="Japan" w:date="2017-04-14T17:05:00Z"/>
        </w:rPr>
        <w:pPrChange w:id="401" w:author="Japan" w:date="2017-04-15T18:29:00Z">
          <w:pPr>
            <w:tabs>
              <w:tab w:val="left" w:pos="794"/>
              <w:tab w:val="left" w:pos="1191"/>
              <w:tab w:val="left" w:pos="1588"/>
              <w:tab w:val="left" w:pos="1985"/>
            </w:tabs>
          </w:pPr>
        </w:pPrChange>
      </w:pPr>
      <w:ins w:id="402" w:author="Japan" w:date="2017-04-14T17:22:00Z">
        <w:r w:rsidRPr="004050BF">
          <w:t>–</w:t>
        </w:r>
      </w:ins>
      <w:ins w:id="403" w:author="Japan" w:date="2017-04-14T17:20:00Z">
        <w:r>
          <w:tab/>
          <w:t>The spatial division multiplexing techniques (MIMO) is utilized to increase the transmission data rate</w:t>
        </w:r>
      </w:ins>
    </w:p>
    <w:p w:rsidR="00C222FB" w:rsidRPr="004050BF" w:rsidRDefault="00C222FB" w:rsidP="000D652A">
      <w:pPr>
        <w:pStyle w:val="Heading2"/>
        <w:rPr>
          <w:ins w:id="404" w:author="Japan" w:date="2017-04-15T18:29:00Z"/>
        </w:rPr>
      </w:pPr>
      <w:ins w:id="405" w:author="Japan" w:date="2017-04-15T18:29:00Z">
        <w:del w:id="406" w:author="郎保真" w:date="2017-05-31T16:31:00Z">
          <w:r w:rsidDel="00D94582">
            <w:delText>7</w:delText>
          </w:r>
        </w:del>
      </w:ins>
      <w:ins w:id="407" w:author="郎保真" w:date="2017-05-31T16:31:00Z">
        <w:r w:rsidR="00D94582">
          <w:rPr>
            <w:rFonts w:eastAsiaTheme="minorEastAsia" w:hint="eastAsia"/>
            <w:lang w:eastAsia="zh-CN"/>
          </w:rPr>
          <w:t>8</w:t>
        </w:r>
      </w:ins>
      <w:ins w:id="408" w:author="Japan" w:date="2017-04-15T18:29:00Z">
        <w:r w:rsidRPr="004050BF">
          <w:t>.1</w:t>
        </w:r>
        <w:r w:rsidRPr="004050BF">
          <w:tab/>
          <w:t>The physical layer</w:t>
        </w:r>
      </w:ins>
    </w:p>
    <w:p w:rsidR="00C222FB" w:rsidRPr="00072BC8" w:rsidRDefault="00C222FB" w:rsidP="00072BC8">
      <w:pPr>
        <w:pStyle w:val="Heading3"/>
        <w:rPr>
          <w:ins w:id="409" w:author="Japan" w:date="2017-04-15T18:29:00Z"/>
        </w:rPr>
      </w:pPr>
      <w:ins w:id="410" w:author="Japan" w:date="2017-04-15T18:29:00Z">
        <w:del w:id="411" w:author="郎保真" w:date="2017-05-31T16:31:00Z">
          <w:r w:rsidRPr="00072BC8" w:rsidDel="00D94582">
            <w:delText>7</w:delText>
          </w:r>
        </w:del>
      </w:ins>
      <w:ins w:id="412" w:author="郎保真" w:date="2017-05-31T16:31:00Z">
        <w:r w:rsidR="00D94582">
          <w:rPr>
            <w:rFonts w:eastAsiaTheme="minorEastAsia" w:hint="eastAsia"/>
            <w:lang w:eastAsia="zh-CN"/>
          </w:rPr>
          <w:t>8</w:t>
        </w:r>
      </w:ins>
      <w:ins w:id="413" w:author="Japan" w:date="2017-04-15T18:29:00Z">
        <w:r w:rsidRPr="00072BC8">
          <w:t>.1.1</w:t>
        </w:r>
        <w:r w:rsidRPr="00072BC8">
          <w:tab/>
          <w:t>Channelization</w:t>
        </w:r>
      </w:ins>
    </w:p>
    <w:p w:rsidR="00C222FB" w:rsidRDefault="00C222FB" w:rsidP="000D652A">
      <w:pPr>
        <w:tabs>
          <w:tab w:val="left" w:pos="794"/>
          <w:tab w:val="left" w:pos="1191"/>
          <w:tab w:val="left" w:pos="1588"/>
          <w:tab w:val="left" w:pos="1985"/>
        </w:tabs>
        <w:jc w:val="both"/>
        <w:rPr>
          <w:ins w:id="414" w:author="Japan" w:date="2017-04-15T18:34:00Z"/>
        </w:rPr>
      </w:pPr>
      <w:ins w:id="415" w:author="Japan" w:date="2017-04-15T18:29:00Z">
        <w:r w:rsidRPr="004050BF">
          <w:t>The channel bandwidth is 2 160 </w:t>
        </w:r>
        <w:proofErr w:type="spellStart"/>
        <w:r w:rsidRPr="004050BF">
          <w:t>MHz.</w:t>
        </w:r>
        <w:proofErr w:type="spellEnd"/>
        <w:r w:rsidRPr="004050BF">
          <w:t xml:space="preserve"> Four centre frequencies are defined at 58.32, 60.48, 62.64, and 64.8 GHz.</w:t>
        </w:r>
      </w:ins>
      <w:ins w:id="416" w:author="Japan" w:date="2017-04-15T18:33:00Z">
        <w:r>
          <w:t xml:space="preserve"> There is</w:t>
        </w:r>
        <w:r w:rsidRPr="00EC7B75">
          <w:t xml:space="preserve"> a total of 11 possible channel aggregation combinations, as defined in Table </w:t>
        </w:r>
      </w:ins>
      <w:ins w:id="417" w:author="Japan" w:date="2017-04-15T18:34:00Z">
        <w:r>
          <w:t>1</w:t>
        </w:r>
      </w:ins>
      <w:ins w:id="418" w:author="Japan" w:date="2017-04-15T18:33:00Z">
        <w:r w:rsidRPr="00EC7B75">
          <w:t xml:space="preserve">3. </w:t>
        </w:r>
      </w:ins>
    </w:p>
    <w:p w:rsidR="00C222FB" w:rsidRPr="00C42B55" w:rsidRDefault="00C222FB" w:rsidP="000D652A">
      <w:pPr>
        <w:pStyle w:val="TableNo"/>
        <w:rPr>
          <w:ins w:id="419" w:author="Japan" w:date="2017-04-15T18:34:00Z"/>
          <w:lang w:val="en-US" w:eastAsia="ja-JP"/>
        </w:rPr>
      </w:pPr>
      <w:ins w:id="420" w:author="Japan" w:date="2017-04-15T18:34:00Z">
        <w:r w:rsidRPr="00C42B55">
          <w:rPr>
            <w:lang w:val="en-US"/>
          </w:rPr>
          <w:t>T</w:t>
        </w:r>
        <w:r>
          <w:rPr>
            <w:lang w:val="en-US"/>
          </w:rPr>
          <w:t>ABLE 1</w:t>
        </w:r>
        <w:r>
          <w:rPr>
            <w:rFonts w:hint="eastAsia"/>
            <w:lang w:val="en-US" w:eastAsia="ja-JP"/>
          </w:rPr>
          <w:t>3</w:t>
        </w:r>
      </w:ins>
    </w:p>
    <w:p w:rsidR="00C222FB" w:rsidRPr="00C42B55" w:rsidRDefault="00C222FB" w:rsidP="000D652A">
      <w:pPr>
        <w:pStyle w:val="Tabletitle"/>
        <w:rPr>
          <w:ins w:id="421" w:author="Japan" w:date="2017-04-15T18:34:00Z"/>
          <w:lang w:val="en-US"/>
        </w:rPr>
      </w:pPr>
      <w:ins w:id="422" w:author="Japan" w:date="2017-04-15T18:34:00Z">
        <w:r>
          <w:rPr>
            <w:lang w:val="en-US"/>
          </w:rPr>
          <w:t xml:space="preserve">Channel </w:t>
        </w:r>
        <w:r w:rsidRPr="00074BE6">
          <w:t>aggregation</w:t>
        </w:r>
        <w:r>
          <w:rPr>
            <w:lang w:val="en-US"/>
          </w:rPr>
          <w:t xml:space="preserve"> pattern</w:t>
        </w:r>
      </w:ins>
    </w:p>
    <w:tbl>
      <w:tblPr>
        <w:tblStyle w:val="TableGrid"/>
        <w:tblW w:w="0" w:type="auto"/>
        <w:jc w:val="center"/>
        <w:tblLook w:val="04A0" w:firstRow="1" w:lastRow="0" w:firstColumn="1" w:lastColumn="0" w:noHBand="0" w:noVBand="1"/>
      </w:tblPr>
      <w:tblGrid>
        <w:gridCol w:w="1925"/>
        <w:gridCol w:w="1926"/>
        <w:gridCol w:w="1926"/>
        <w:gridCol w:w="1926"/>
        <w:gridCol w:w="1926"/>
      </w:tblGrid>
      <w:tr w:rsidR="00C222FB" w:rsidRPr="00074BE6" w:rsidTr="000D652A">
        <w:trPr>
          <w:jc w:val="center"/>
          <w:ins w:id="423" w:author="Japan" w:date="2017-04-15T18:34:00Z"/>
        </w:trPr>
        <w:tc>
          <w:tcPr>
            <w:tcW w:w="1925" w:type="dxa"/>
          </w:tcPr>
          <w:p w:rsidR="00C222FB" w:rsidRPr="00074BE6" w:rsidRDefault="00C222FB" w:rsidP="00072BC8">
            <w:pPr>
              <w:pStyle w:val="Tablehead"/>
              <w:rPr>
                <w:ins w:id="424" w:author="Japan" w:date="2017-04-15T18:34:00Z"/>
                <w:lang w:eastAsia="ja-JP"/>
              </w:rPr>
            </w:pPr>
            <w:ins w:id="425" w:author="Japan" w:date="2017-04-15T18:34:00Z">
              <w:r w:rsidRPr="00074BE6">
                <w:rPr>
                  <w:rFonts w:hint="eastAsia"/>
                  <w:lang w:eastAsia="ja-JP"/>
                </w:rPr>
                <w:t>Channel No.</w:t>
              </w:r>
            </w:ins>
          </w:p>
        </w:tc>
        <w:tc>
          <w:tcPr>
            <w:tcW w:w="1926" w:type="dxa"/>
          </w:tcPr>
          <w:p w:rsidR="00C222FB" w:rsidRPr="00074BE6" w:rsidRDefault="00C222FB" w:rsidP="00072BC8">
            <w:pPr>
              <w:pStyle w:val="Tablehead"/>
              <w:rPr>
                <w:ins w:id="426" w:author="Japan" w:date="2017-04-15T18:34:00Z"/>
                <w:lang w:eastAsia="ja-JP"/>
              </w:rPr>
            </w:pPr>
            <w:ins w:id="427" w:author="Japan" w:date="2017-04-15T18:34:00Z">
              <w:r w:rsidRPr="00074BE6">
                <w:rPr>
                  <w:rFonts w:hint="eastAsia"/>
                  <w:lang w:eastAsia="ja-JP"/>
                </w:rPr>
                <w:t>1</w:t>
              </w:r>
            </w:ins>
          </w:p>
        </w:tc>
        <w:tc>
          <w:tcPr>
            <w:tcW w:w="1926" w:type="dxa"/>
          </w:tcPr>
          <w:p w:rsidR="00C222FB" w:rsidRPr="00074BE6" w:rsidRDefault="00C222FB" w:rsidP="00072BC8">
            <w:pPr>
              <w:pStyle w:val="Tablehead"/>
              <w:rPr>
                <w:ins w:id="428" w:author="Japan" w:date="2017-04-15T18:34:00Z"/>
                <w:lang w:eastAsia="ja-JP"/>
              </w:rPr>
            </w:pPr>
            <w:ins w:id="429" w:author="Japan" w:date="2017-04-15T18:34:00Z">
              <w:r w:rsidRPr="00074BE6">
                <w:rPr>
                  <w:rFonts w:hint="eastAsia"/>
                  <w:lang w:eastAsia="ja-JP"/>
                </w:rPr>
                <w:t>2</w:t>
              </w:r>
            </w:ins>
          </w:p>
        </w:tc>
        <w:tc>
          <w:tcPr>
            <w:tcW w:w="1926" w:type="dxa"/>
          </w:tcPr>
          <w:p w:rsidR="00C222FB" w:rsidRPr="00074BE6" w:rsidRDefault="00C222FB" w:rsidP="00072BC8">
            <w:pPr>
              <w:pStyle w:val="Tablehead"/>
              <w:rPr>
                <w:ins w:id="430" w:author="Japan" w:date="2017-04-15T18:34:00Z"/>
                <w:lang w:eastAsia="ja-JP"/>
              </w:rPr>
            </w:pPr>
            <w:ins w:id="431" w:author="Japan" w:date="2017-04-15T18:34:00Z">
              <w:r w:rsidRPr="00074BE6">
                <w:rPr>
                  <w:rFonts w:hint="eastAsia"/>
                  <w:lang w:eastAsia="ja-JP"/>
                </w:rPr>
                <w:t>3</w:t>
              </w:r>
            </w:ins>
          </w:p>
        </w:tc>
        <w:tc>
          <w:tcPr>
            <w:tcW w:w="1926" w:type="dxa"/>
          </w:tcPr>
          <w:p w:rsidR="00C222FB" w:rsidRPr="00074BE6" w:rsidRDefault="00C222FB" w:rsidP="00072BC8">
            <w:pPr>
              <w:pStyle w:val="Tablehead"/>
              <w:rPr>
                <w:ins w:id="432" w:author="Japan" w:date="2017-04-15T18:34:00Z"/>
                <w:lang w:eastAsia="ja-JP"/>
              </w:rPr>
            </w:pPr>
            <w:ins w:id="433" w:author="Japan" w:date="2017-04-15T18:34:00Z">
              <w:r w:rsidRPr="00074BE6">
                <w:rPr>
                  <w:rFonts w:hint="eastAsia"/>
                  <w:lang w:eastAsia="ja-JP"/>
                </w:rPr>
                <w:t>4</w:t>
              </w:r>
            </w:ins>
          </w:p>
        </w:tc>
      </w:tr>
      <w:tr w:rsidR="00C222FB" w:rsidRPr="00074BE6" w:rsidTr="000D652A">
        <w:trPr>
          <w:jc w:val="center"/>
          <w:ins w:id="434" w:author="Japan" w:date="2017-04-15T18:34:00Z"/>
        </w:trPr>
        <w:tc>
          <w:tcPr>
            <w:tcW w:w="1925" w:type="dxa"/>
          </w:tcPr>
          <w:p w:rsidR="00C222FB" w:rsidRPr="00074BE6" w:rsidRDefault="00C222FB" w:rsidP="00072BC8">
            <w:pPr>
              <w:pStyle w:val="Tabletext"/>
              <w:jc w:val="center"/>
              <w:rPr>
                <w:ins w:id="435" w:author="Japan" w:date="2017-04-15T18:34:00Z"/>
                <w:lang w:eastAsia="ja-JP"/>
              </w:rPr>
            </w:pPr>
            <w:ins w:id="436" w:author="Japan" w:date="2017-04-15T18:34:00Z">
              <w:r w:rsidRPr="00074BE6">
                <w:rPr>
                  <w:rFonts w:hint="eastAsia"/>
                  <w:lang w:eastAsia="ja-JP"/>
                </w:rPr>
                <w:t>Pattern 0</w:t>
              </w:r>
            </w:ins>
          </w:p>
        </w:tc>
        <w:tc>
          <w:tcPr>
            <w:tcW w:w="1926" w:type="dxa"/>
          </w:tcPr>
          <w:p w:rsidR="00C222FB" w:rsidRPr="00074BE6" w:rsidRDefault="00C222FB" w:rsidP="00072BC8">
            <w:pPr>
              <w:pStyle w:val="Tabletext"/>
              <w:jc w:val="center"/>
              <w:rPr>
                <w:ins w:id="437" w:author="Japan" w:date="2017-04-15T18:34:00Z"/>
                <w:lang w:eastAsia="ja-JP"/>
              </w:rPr>
            </w:pPr>
            <w:ins w:id="438"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439" w:author="Japan" w:date="2017-04-15T18:34:00Z"/>
              </w:rPr>
            </w:pPr>
            <w:ins w:id="440"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441" w:author="Japan" w:date="2017-04-15T18:34:00Z"/>
              </w:rPr>
            </w:pPr>
          </w:p>
        </w:tc>
        <w:tc>
          <w:tcPr>
            <w:tcW w:w="1926" w:type="dxa"/>
          </w:tcPr>
          <w:p w:rsidR="00C222FB" w:rsidRPr="00074BE6" w:rsidRDefault="00C222FB" w:rsidP="00072BC8">
            <w:pPr>
              <w:pStyle w:val="Tabletext"/>
              <w:jc w:val="center"/>
              <w:rPr>
                <w:ins w:id="442" w:author="Japan" w:date="2017-04-15T18:34:00Z"/>
              </w:rPr>
            </w:pPr>
          </w:p>
        </w:tc>
      </w:tr>
      <w:tr w:rsidR="00C222FB" w:rsidRPr="00074BE6" w:rsidTr="000D652A">
        <w:trPr>
          <w:jc w:val="center"/>
          <w:ins w:id="443" w:author="Japan" w:date="2017-04-15T18:34:00Z"/>
        </w:trPr>
        <w:tc>
          <w:tcPr>
            <w:tcW w:w="1925" w:type="dxa"/>
          </w:tcPr>
          <w:p w:rsidR="00C222FB" w:rsidRPr="00074BE6" w:rsidRDefault="00C222FB" w:rsidP="00072BC8">
            <w:pPr>
              <w:pStyle w:val="Tabletext"/>
              <w:jc w:val="center"/>
              <w:rPr>
                <w:ins w:id="444" w:author="Japan" w:date="2017-04-15T18:34:00Z"/>
                <w:lang w:eastAsia="ja-JP"/>
              </w:rPr>
            </w:pPr>
            <w:ins w:id="445" w:author="Japan" w:date="2017-04-15T18:34:00Z">
              <w:r w:rsidRPr="00074BE6">
                <w:rPr>
                  <w:rFonts w:hint="eastAsia"/>
                  <w:lang w:eastAsia="ja-JP"/>
                </w:rPr>
                <w:t>Pattern 1</w:t>
              </w:r>
            </w:ins>
          </w:p>
        </w:tc>
        <w:tc>
          <w:tcPr>
            <w:tcW w:w="1926" w:type="dxa"/>
          </w:tcPr>
          <w:p w:rsidR="00C222FB" w:rsidRPr="00074BE6" w:rsidRDefault="00C222FB" w:rsidP="00072BC8">
            <w:pPr>
              <w:pStyle w:val="Tabletext"/>
              <w:jc w:val="center"/>
              <w:rPr>
                <w:ins w:id="446" w:author="Japan" w:date="2017-04-15T18:34:00Z"/>
              </w:rPr>
            </w:pPr>
            <w:ins w:id="447"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448" w:author="Japan" w:date="2017-04-15T18:34:00Z"/>
              </w:rPr>
            </w:pPr>
          </w:p>
        </w:tc>
        <w:tc>
          <w:tcPr>
            <w:tcW w:w="1926" w:type="dxa"/>
          </w:tcPr>
          <w:p w:rsidR="00C222FB" w:rsidRPr="00074BE6" w:rsidRDefault="00C222FB" w:rsidP="00072BC8">
            <w:pPr>
              <w:pStyle w:val="Tabletext"/>
              <w:jc w:val="center"/>
              <w:rPr>
                <w:ins w:id="449" w:author="Japan" w:date="2017-04-15T18:34:00Z"/>
              </w:rPr>
            </w:pPr>
            <w:ins w:id="450"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451" w:author="Japan" w:date="2017-04-15T18:34:00Z"/>
              </w:rPr>
            </w:pPr>
          </w:p>
        </w:tc>
      </w:tr>
      <w:tr w:rsidR="00C222FB" w:rsidRPr="00074BE6" w:rsidTr="000D652A">
        <w:trPr>
          <w:jc w:val="center"/>
          <w:ins w:id="452" w:author="Japan" w:date="2017-04-15T18:34:00Z"/>
        </w:trPr>
        <w:tc>
          <w:tcPr>
            <w:tcW w:w="1925" w:type="dxa"/>
          </w:tcPr>
          <w:p w:rsidR="00C222FB" w:rsidRPr="00074BE6" w:rsidRDefault="00C222FB" w:rsidP="00072BC8">
            <w:pPr>
              <w:pStyle w:val="Tabletext"/>
              <w:jc w:val="center"/>
              <w:rPr>
                <w:ins w:id="453" w:author="Japan" w:date="2017-04-15T18:34:00Z"/>
                <w:lang w:eastAsia="ja-JP"/>
              </w:rPr>
            </w:pPr>
            <w:ins w:id="454" w:author="Japan" w:date="2017-04-15T18:34:00Z">
              <w:r w:rsidRPr="00074BE6">
                <w:rPr>
                  <w:rFonts w:hint="eastAsia"/>
                  <w:lang w:eastAsia="ja-JP"/>
                </w:rPr>
                <w:t>Pattern 2</w:t>
              </w:r>
            </w:ins>
          </w:p>
        </w:tc>
        <w:tc>
          <w:tcPr>
            <w:tcW w:w="1926" w:type="dxa"/>
          </w:tcPr>
          <w:p w:rsidR="00C222FB" w:rsidRPr="00074BE6" w:rsidRDefault="00C222FB" w:rsidP="00072BC8">
            <w:pPr>
              <w:pStyle w:val="Tabletext"/>
              <w:jc w:val="center"/>
              <w:rPr>
                <w:ins w:id="455" w:author="Japan" w:date="2017-04-15T18:34:00Z"/>
              </w:rPr>
            </w:pPr>
            <w:ins w:id="456"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457" w:author="Japan" w:date="2017-04-15T18:34:00Z"/>
              </w:rPr>
            </w:pPr>
          </w:p>
        </w:tc>
        <w:tc>
          <w:tcPr>
            <w:tcW w:w="1926" w:type="dxa"/>
          </w:tcPr>
          <w:p w:rsidR="00C222FB" w:rsidRPr="00074BE6" w:rsidRDefault="00C222FB" w:rsidP="00072BC8">
            <w:pPr>
              <w:pStyle w:val="Tabletext"/>
              <w:jc w:val="center"/>
              <w:rPr>
                <w:ins w:id="458" w:author="Japan" w:date="2017-04-15T18:34:00Z"/>
              </w:rPr>
            </w:pPr>
          </w:p>
        </w:tc>
        <w:tc>
          <w:tcPr>
            <w:tcW w:w="1926" w:type="dxa"/>
          </w:tcPr>
          <w:p w:rsidR="00C222FB" w:rsidRPr="00074BE6" w:rsidRDefault="00C222FB" w:rsidP="00072BC8">
            <w:pPr>
              <w:pStyle w:val="Tabletext"/>
              <w:jc w:val="center"/>
              <w:rPr>
                <w:ins w:id="459" w:author="Japan" w:date="2017-04-15T18:34:00Z"/>
              </w:rPr>
            </w:pPr>
            <w:ins w:id="460" w:author="Japan" w:date="2017-04-15T18:34:00Z">
              <w:r w:rsidRPr="00074BE6">
                <w:rPr>
                  <w:rFonts w:ascii="Segoe UI Emoji" w:eastAsia="Segoe UI Emoji" w:hAnsi="Segoe UI Emoji" w:cs="Segoe UI Emoji"/>
                  <w:lang w:eastAsia="ja-JP"/>
                </w:rPr>
                <w:t>✅</w:t>
              </w:r>
            </w:ins>
          </w:p>
        </w:tc>
      </w:tr>
      <w:tr w:rsidR="00C222FB" w:rsidRPr="00074BE6" w:rsidTr="000D652A">
        <w:trPr>
          <w:trHeight w:val="50"/>
          <w:jc w:val="center"/>
          <w:ins w:id="461" w:author="Japan" w:date="2017-04-15T18:34:00Z"/>
        </w:trPr>
        <w:tc>
          <w:tcPr>
            <w:tcW w:w="1925" w:type="dxa"/>
          </w:tcPr>
          <w:p w:rsidR="00C222FB" w:rsidRPr="00074BE6" w:rsidRDefault="00C222FB" w:rsidP="00072BC8">
            <w:pPr>
              <w:pStyle w:val="Tabletext"/>
              <w:jc w:val="center"/>
              <w:rPr>
                <w:ins w:id="462" w:author="Japan" w:date="2017-04-15T18:34:00Z"/>
                <w:lang w:eastAsia="ja-JP"/>
              </w:rPr>
            </w:pPr>
            <w:ins w:id="463" w:author="Japan" w:date="2017-04-15T18:34:00Z">
              <w:r w:rsidRPr="00074BE6">
                <w:rPr>
                  <w:rFonts w:hint="eastAsia"/>
                  <w:lang w:eastAsia="ja-JP"/>
                </w:rPr>
                <w:t>Pattern 3</w:t>
              </w:r>
            </w:ins>
          </w:p>
        </w:tc>
        <w:tc>
          <w:tcPr>
            <w:tcW w:w="1926" w:type="dxa"/>
          </w:tcPr>
          <w:p w:rsidR="00C222FB" w:rsidRPr="00074BE6" w:rsidRDefault="00C222FB" w:rsidP="00072BC8">
            <w:pPr>
              <w:pStyle w:val="Tabletext"/>
              <w:jc w:val="center"/>
              <w:rPr>
                <w:ins w:id="464" w:author="Japan" w:date="2017-04-15T18:34:00Z"/>
              </w:rPr>
            </w:pPr>
          </w:p>
        </w:tc>
        <w:tc>
          <w:tcPr>
            <w:tcW w:w="1926" w:type="dxa"/>
          </w:tcPr>
          <w:p w:rsidR="00C222FB" w:rsidRPr="00074BE6" w:rsidRDefault="00C222FB" w:rsidP="00072BC8">
            <w:pPr>
              <w:pStyle w:val="Tabletext"/>
              <w:jc w:val="center"/>
              <w:rPr>
                <w:ins w:id="465" w:author="Japan" w:date="2017-04-15T18:34:00Z"/>
              </w:rPr>
            </w:pPr>
            <w:ins w:id="466"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467" w:author="Japan" w:date="2017-04-15T18:34:00Z"/>
              </w:rPr>
            </w:pPr>
            <w:ins w:id="468"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469" w:author="Japan" w:date="2017-04-15T18:34:00Z"/>
              </w:rPr>
            </w:pPr>
          </w:p>
        </w:tc>
      </w:tr>
      <w:tr w:rsidR="00C222FB" w:rsidRPr="00074BE6" w:rsidTr="000D652A">
        <w:trPr>
          <w:jc w:val="center"/>
          <w:ins w:id="470" w:author="Japan" w:date="2017-04-15T18:34:00Z"/>
        </w:trPr>
        <w:tc>
          <w:tcPr>
            <w:tcW w:w="1925" w:type="dxa"/>
          </w:tcPr>
          <w:p w:rsidR="00C222FB" w:rsidRPr="00074BE6" w:rsidRDefault="00C222FB" w:rsidP="00072BC8">
            <w:pPr>
              <w:pStyle w:val="Tabletext"/>
              <w:jc w:val="center"/>
              <w:rPr>
                <w:ins w:id="471" w:author="Japan" w:date="2017-04-15T18:34:00Z"/>
                <w:lang w:eastAsia="ja-JP"/>
              </w:rPr>
            </w:pPr>
            <w:ins w:id="472" w:author="Japan" w:date="2017-04-15T18:34:00Z">
              <w:r w:rsidRPr="00074BE6">
                <w:rPr>
                  <w:rFonts w:hint="eastAsia"/>
                  <w:lang w:eastAsia="ja-JP"/>
                </w:rPr>
                <w:t>Pattern 4</w:t>
              </w:r>
            </w:ins>
          </w:p>
        </w:tc>
        <w:tc>
          <w:tcPr>
            <w:tcW w:w="1926" w:type="dxa"/>
          </w:tcPr>
          <w:p w:rsidR="00C222FB" w:rsidRPr="00074BE6" w:rsidRDefault="00C222FB" w:rsidP="00072BC8">
            <w:pPr>
              <w:pStyle w:val="Tabletext"/>
              <w:jc w:val="center"/>
              <w:rPr>
                <w:ins w:id="473" w:author="Japan" w:date="2017-04-15T18:34:00Z"/>
              </w:rPr>
            </w:pPr>
          </w:p>
        </w:tc>
        <w:tc>
          <w:tcPr>
            <w:tcW w:w="1926" w:type="dxa"/>
          </w:tcPr>
          <w:p w:rsidR="00C222FB" w:rsidRPr="00074BE6" w:rsidRDefault="00C222FB" w:rsidP="00072BC8">
            <w:pPr>
              <w:pStyle w:val="Tabletext"/>
              <w:jc w:val="center"/>
              <w:rPr>
                <w:ins w:id="474" w:author="Japan" w:date="2017-04-15T18:34:00Z"/>
              </w:rPr>
            </w:pPr>
            <w:ins w:id="475"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476" w:author="Japan" w:date="2017-04-15T18:34:00Z"/>
              </w:rPr>
            </w:pPr>
          </w:p>
        </w:tc>
        <w:tc>
          <w:tcPr>
            <w:tcW w:w="1926" w:type="dxa"/>
          </w:tcPr>
          <w:p w:rsidR="00C222FB" w:rsidRPr="00074BE6" w:rsidRDefault="00C222FB" w:rsidP="00072BC8">
            <w:pPr>
              <w:pStyle w:val="Tabletext"/>
              <w:jc w:val="center"/>
              <w:rPr>
                <w:ins w:id="477" w:author="Japan" w:date="2017-04-15T18:34:00Z"/>
              </w:rPr>
            </w:pPr>
            <w:ins w:id="478" w:author="Japan" w:date="2017-04-15T18:34:00Z">
              <w:r w:rsidRPr="00074BE6">
                <w:rPr>
                  <w:rFonts w:ascii="Segoe UI Emoji" w:eastAsia="Segoe UI Emoji" w:hAnsi="Segoe UI Emoji" w:cs="Segoe UI Emoji"/>
                  <w:lang w:eastAsia="ja-JP"/>
                </w:rPr>
                <w:t>✅</w:t>
              </w:r>
            </w:ins>
          </w:p>
        </w:tc>
      </w:tr>
      <w:tr w:rsidR="00C222FB" w:rsidRPr="00074BE6" w:rsidTr="000D652A">
        <w:trPr>
          <w:jc w:val="center"/>
          <w:ins w:id="479" w:author="Japan" w:date="2017-04-15T18:34:00Z"/>
        </w:trPr>
        <w:tc>
          <w:tcPr>
            <w:tcW w:w="1925" w:type="dxa"/>
          </w:tcPr>
          <w:p w:rsidR="00C222FB" w:rsidRPr="00074BE6" w:rsidRDefault="00C222FB" w:rsidP="00072BC8">
            <w:pPr>
              <w:pStyle w:val="Tabletext"/>
              <w:jc w:val="center"/>
              <w:rPr>
                <w:ins w:id="480" w:author="Japan" w:date="2017-04-15T18:34:00Z"/>
                <w:lang w:eastAsia="ja-JP"/>
              </w:rPr>
            </w:pPr>
            <w:ins w:id="481" w:author="Japan" w:date="2017-04-15T18:34:00Z">
              <w:r w:rsidRPr="00074BE6">
                <w:rPr>
                  <w:rFonts w:hint="eastAsia"/>
                  <w:lang w:eastAsia="ja-JP"/>
                </w:rPr>
                <w:t>Pattern 5</w:t>
              </w:r>
            </w:ins>
          </w:p>
        </w:tc>
        <w:tc>
          <w:tcPr>
            <w:tcW w:w="1926" w:type="dxa"/>
          </w:tcPr>
          <w:p w:rsidR="00C222FB" w:rsidRPr="00074BE6" w:rsidRDefault="00C222FB" w:rsidP="00072BC8">
            <w:pPr>
              <w:pStyle w:val="Tabletext"/>
              <w:jc w:val="center"/>
              <w:rPr>
                <w:ins w:id="482" w:author="Japan" w:date="2017-04-15T18:34:00Z"/>
              </w:rPr>
            </w:pPr>
          </w:p>
        </w:tc>
        <w:tc>
          <w:tcPr>
            <w:tcW w:w="1926" w:type="dxa"/>
          </w:tcPr>
          <w:p w:rsidR="00C222FB" w:rsidRPr="00074BE6" w:rsidRDefault="00C222FB" w:rsidP="00072BC8">
            <w:pPr>
              <w:pStyle w:val="Tabletext"/>
              <w:jc w:val="center"/>
              <w:rPr>
                <w:ins w:id="483" w:author="Japan" w:date="2017-04-15T18:34:00Z"/>
              </w:rPr>
            </w:pPr>
          </w:p>
        </w:tc>
        <w:tc>
          <w:tcPr>
            <w:tcW w:w="1926" w:type="dxa"/>
          </w:tcPr>
          <w:p w:rsidR="00C222FB" w:rsidRPr="00074BE6" w:rsidRDefault="00C222FB" w:rsidP="00072BC8">
            <w:pPr>
              <w:pStyle w:val="Tabletext"/>
              <w:jc w:val="center"/>
              <w:rPr>
                <w:ins w:id="484" w:author="Japan" w:date="2017-04-15T18:34:00Z"/>
              </w:rPr>
            </w:pPr>
            <w:ins w:id="485"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486" w:author="Japan" w:date="2017-04-15T18:34:00Z"/>
              </w:rPr>
            </w:pPr>
            <w:ins w:id="487" w:author="Japan" w:date="2017-04-15T18:34:00Z">
              <w:r w:rsidRPr="00074BE6">
                <w:rPr>
                  <w:rFonts w:ascii="Segoe UI Emoji" w:eastAsia="Segoe UI Emoji" w:hAnsi="Segoe UI Emoji" w:cs="Segoe UI Emoji"/>
                  <w:lang w:eastAsia="ja-JP"/>
                </w:rPr>
                <w:t>✅</w:t>
              </w:r>
            </w:ins>
          </w:p>
        </w:tc>
      </w:tr>
      <w:tr w:rsidR="00C222FB" w:rsidRPr="00074BE6" w:rsidTr="000D652A">
        <w:trPr>
          <w:jc w:val="center"/>
          <w:ins w:id="488" w:author="Japan" w:date="2017-04-15T18:34:00Z"/>
        </w:trPr>
        <w:tc>
          <w:tcPr>
            <w:tcW w:w="1925" w:type="dxa"/>
          </w:tcPr>
          <w:p w:rsidR="00C222FB" w:rsidRPr="00074BE6" w:rsidRDefault="00C222FB" w:rsidP="00072BC8">
            <w:pPr>
              <w:pStyle w:val="Tabletext"/>
              <w:jc w:val="center"/>
              <w:rPr>
                <w:ins w:id="489" w:author="Japan" w:date="2017-04-15T18:34:00Z"/>
                <w:lang w:eastAsia="ja-JP"/>
              </w:rPr>
            </w:pPr>
            <w:ins w:id="490" w:author="Japan" w:date="2017-04-15T18:34:00Z">
              <w:r w:rsidRPr="00074BE6">
                <w:rPr>
                  <w:rFonts w:hint="eastAsia"/>
                  <w:lang w:eastAsia="ja-JP"/>
                </w:rPr>
                <w:t>Pattern 6</w:t>
              </w:r>
            </w:ins>
          </w:p>
        </w:tc>
        <w:tc>
          <w:tcPr>
            <w:tcW w:w="1926" w:type="dxa"/>
          </w:tcPr>
          <w:p w:rsidR="00C222FB" w:rsidRPr="00074BE6" w:rsidRDefault="00C222FB" w:rsidP="00072BC8">
            <w:pPr>
              <w:pStyle w:val="Tabletext"/>
              <w:jc w:val="center"/>
              <w:rPr>
                <w:ins w:id="491" w:author="Japan" w:date="2017-04-15T18:34:00Z"/>
              </w:rPr>
            </w:pPr>
            <w:ins w:id="492"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493" w:author="Japan" w:date="2017-04-15T18:34:00Z"/>
              </w:rPr>
            </w:pPr>
            <w:ins w:id="494"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495" w:author="Japan" w:date="2017-04-15T18:34:00Z"/>
              </w:rPr>
            </w:pPr>
            <w:ins w:id="496"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497" w:author="Japan" w:date="2017-04-15T18:34:00Z"/>
              </w:rPr>
            </w:pPr>
          </w:p>
        </w:tc>
      </w:tr>
      <w:tr w:rsidR="00C222FB" w:rsidRPr="00074BE6" w:rsidTr="000D652A">
        <w:trPr>
          <w:jc w:val="center"/>
          <w:ins w:id="498" w:author="Japan" w:date="2017-04-15T18:34:00Z"/>
        </w:trPr>
        <w:tc>
          <w:tcPr>
            <w:tcW w:w="1925" w:type="dxa"/>
          </w:tcPr>
          <w:p w:rsidR="00C222FB" w:rsidRPr="00074BE6" w:rsidRDefault="00C222FB" w:rsidP="00072BC8">
            <w:pPr>
              <w:pStyle w:val="Tabletext"/>
              <w:jc w:val="center"/>
              <w:rPr>
                <w:ins w:id="499" w:author="Japan" w:date="2017-04-15T18:34:00Z"/>
                <w:lang w:eastAsia="ja-JP"/>
              </w:rPr>
            </w:pPr>
            <w:ins w:id="500" w:author="Japan" w:date="2017-04-15T18:34:00Z">
              <w:r w:rsidRPr="00074BE6">
                <w:rPr>
                  <w:rFonts w:hint="eastAsia"/>
                  <w:lang w:eastAsia="ja-JP"/>
                </w:rPr>
                <w:t>Pattern 7</w:t>
              </w:r>
            </w:ins>
          </w:p>
        </w:tc>
        <w:tc>
          <w:tcPr>
            <w:tcW w:w="1926" w:type="dxa"/>
          </w:tcPr>
          <w:p w:rsidR="00C222FB" w:rsidRPr="00074BE6" w:rsidRDefault="00C222FB" w:rsidP="00072BC8">
            <w:pPr>
              <w:pStyle w:val="Tabletext"/>
              <w:jc w:val="center"/>
              <w:rPr>
                <w:ins w:id="501" w:author="Japan" w:date="2017-04-15T18:34:00Z"/>
              </w:rPr>
            </w:pPr>
            <w:ins w:id="502"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503" w:author="Japan" w:date="2017-04-15T18:34:00Z"/>
              </w:rPr>
            </w:pPr>
            <w:ins w:id="504"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505" w:author="Japan" w:date="2017-04-15T18:34:00Z"/>
              </w:rPr>
            </w:pPr>
          </w:p>
        </w:tc>
        <w:tc>
          <w:tcPr>
            <w:tcW w:w="1926" w:type="dxa"/>
          </w:tcPr>
          <w:p w:rsidR="00C222FB" w:rsidRPr="00074BE6" w:rsidRDefault="00C222FB" w:rsidP="00072BC8">
            <w:pPr>
              <w:pStyle w:val="Tabletext"/>
              <w:jc w:val="center"/>
              <w:rPr>
                <w:ins w:id="506" w:author="Japan" w:date="2017-04-15T18:34:00Z"/>
              </w:rPr>
            </w:pPr>
            <w:ins w:id="507" w:author="Japan" w:date="2017-04-15T18:34:00Z">
              <w:r w:rsidRPr="00074BE6">
                <w:rPr>
                  <w:rFonts w:ascii="Segoe UI Emoji" w:eastAsia="Segoe UI Emoji" w:hAnsi="Segoe UI Emoji" w:cs="Segoe UI Emoji"/>
                  <w:lang w:eastAsia="ja-JP"/>
                </w:rPr>
                <w:t>✅</w:t>
              </w:r>
            </w:ins>
          </w:p>
        </w:tc>
      </w:tr>
      <w:tr w:rsidR="00C222FB" w:rsidRPr="00074BE6" w:rsidTr="000D652A">
        <w:trPr>
          <w:jc w:val="center"/>
          <w:ins w:id="508" w:author="Japan" w:date="2017-04-15T18:34:00Z"/>
        </w:trPr>
        <w:tc>
          <w:tcPr>
            <w:tcW w:w="1925" w:type="dxa"/>
          </w:tcPr>
          <w:p w:rsidR="00C222FB" w:rsidRPr="00074BE6" w:rsidRDefault="00C222FB" w:rsidP="00072BC8">
            <w:pPr>
              <w:pStyle w:val="Tabletext"/>
              <w:jc w:val="center"/>
              <w:rPr>
                <w:ins w:id="509" w:author="Japan" w:date="2017-04-15T18:34:00Z"/>
                <w:lang w:eastAsia="ja-JP"/>
              </w:rPr>
            </w:pPr>
            <w:ins w:id="510" w:author="Japan" w:date="2017-04-15T18:34:00Z">
              <w:r w:rsidRPr="00074BE6">
                <w:rPr>
                  <w:rFonts w:hint="eastAsia"/>
                  <w:lang w:eastAsia="ja-JP"/>
                </w:rPr>
                <w:t>Pattern 8</w:t>
              </w:r>
            </w:ins>
          </w:p>
        </w:tc>
        <w:tc>
          <w:tcPr>
            <w:tcW w:w="1926" w:type="dxa"/>
          </w:tcPr>
          <w:p w:rsidR="00C222FB" w:rsidRPr="00074BE6" w:rsidRDefault="00C222FB" w:rsidP="00072BC8">
            <w:pPr>
              <w:pStyle w:val="Tabletext"/>
              <w:jc w:val="center"/>
              <w:rPr>
                <w:ins w:id="511" w:author="Japan" w:date="2017-04-15T18:34:00Z"/>
              </w:rPr>
            </w:pPr>
            <w:ins w:id="512"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513" w:author="Japan" w:date="2017-04-15T18:34:00Z"/>
              </w:rPr>
            </w:pPr>
          </w:p>
        </w:tc>
        <w:tc>
          <w:tcPr>
            <w:tcW w:w="1926" w:type="dxa"/>
          </w:tcPr>
          <w:p w:rsidR="00C222FB" w:rsidRPr="00074BE6" w:rsidRDefault="00C222FB" w:rsidP="00072BC8">
            <w:pPr>
              <w:pStyle w:val="Tabletext"/>
              <w:jc w:val="center"/>
              <w:rPr>
                <w:ins w:id="514" w:author="Japan" w:date="2017-04-15T18:34:00Z"/>
              </w:rPr>
            </w:pPr>
            <w:ins w:id="515"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516" w:author="Japan" w:date="2017-04-15T18:34:00Z"/>
              </w:rPr>
            </w:pPr>
            <w:ins w:id="517" w:author="Japan" w:date="2017-04-15T18:34:00Z">
              <w:r w:rsidRPr="00074BE6">
                <w:rPr>
                  <w:rFonts w:ascii="Segoe UI Emoji" w:eastAsia="Segoe UI Emoji" w:hAnsi="Segoe UI Emoji" w:cs="Segoe UI Emoji"/>
                  <w:lang w:eastAsia="ja-JP"/>
                </w:rPr>
                <w:t>✅</w:t>
              </w:r>
            </w:ins>
          </w:p>
        </w:tc>
      </w:tr>
      <w:tr w:rsidR="00C222FB" w:rsidRPr="00074BE6" w:rsidTr="000D652A">
        <w:trPr>
          <w:jc w:val="center"/>
          <w:ins w:id="518" w:author="Japan" w:date="2017-04-15T18:34:00Z"/>
        </w:trPr>
        <w:tc>
          <w:tcPr>
            <w:tcW w:w="1925" w:type="dxa"/>
          </w:tcPr>
          <w:p w:rsidR="00C222FB" w:rsidRPr="00074BE6" w:rsidRDefault="00C222FB" w:rsidP="00072BC8">
            <w:pPr>
              <w:pStyle w:val="Tabletext"/>
              <w:jc w:val="center"/>
              <w:rPr>
                <w:ins w:id="519" w:author="Japan" w:date="2017-04-15T18:34:00Z"/>
                <w:lang w:eastAsia="ja-JP"/>
              </w:rPr>
            </w:pPr>
            <w:ins w:id="520" w:author="Japan" w:date="2017-04-15T18:34:00Z">
              <w:r w:rsidRPr="00074BE6">
                <w:rPr>
                  <w:rFonts w:hint="eastAsia"/>
                  <w:lang w:eastAsia="ja-JP"/>
                </w:rPr>
                <w:t>Pattern 9</w:t>
              </w:r>
            </w:ins>
          </w:p>
        </w:tc>
        <w:tc>
          <w:tcPr>
            <w:tcW w:w="1926" w:type="dxa"/>
          </w:tcPr>
          <w:p w:rsidR="00C222FB" w:rsidRPr="00074BE6" w:rsidRDefault="00C222FB" w:rsidP="00072BC8">
            <w:pPr>
              <w:pStyle w:val="Tabletext"/>
              <w:jc w:val="center"/>
              <w:rPr>
                <w:ins w:id="521" w:author="Japan" w:date="2017-04-15T18:34:00Z"/>
              </w:rPr>
            </w:pPr>
          </w:p>
        </w:tc>
        <w:tc>
          <w:tcPr>
            <w:tcW w:w="1926" w:type="dxa"/>
          </w:tcPr>
          <w:p w:rsidR="00C222FB" w:rsidRPr="00074BE6" w:rsidRDefault="00C222FB" w:rsidP="00072BC8">
            <w:pPr>
              <w:pStyle w:val="Tabletext"/>
              <w:jc w:val="center"/>
              <w:rPr>
                <w:ins w:id="522" w:author="Japan" w:date="2017-04-15T18:34:00Z"/>
              </w:rPr>
            </w:pPr>
            <w:ins w:id="523"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524" w:author="Japan" w:date="2017-04-15T18:34:00Z"/>
              </w:rPr>
            </w:pPr>
            <w:ins w:id="525"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526" w:author="Japan" w:date="2017-04-15T18:34:00Z"/>
              </w:rPr>
            </w:pPr>
            <w:ins w:id="527" w:author="Japan" w:date="2017-04-15T18:34:00Z">
              <w:r w:rsidRPr="00074BE6">
                <w:rPr>
                  <w:rFonts w:ascii="Segoe UI Emoji" w:eastAsia="Segoe UI Emoji" w:hAnsi="Segoe UI Emoji" w:cs="Segoe UI Emoji"/>
                  <w:lang w:eastAsia="ja-JP"/>
                </w:rPr>
                <w:t>✅</w:t>
              </w:r>
            </w:ins>
          </w:p>
        </w:tc>
      </w:tr>
      <w:tr w:rsidR="00C222FB" w:rsidRPr="00074BE6" w:rsidTr="000D652A">
        <w:trPr>
          <w:jc w:val="center"/>
          <w:ins w:id="528" w:author="Japan" w:date="2017-04-15T18:34:00Z"/>
        </w:trPr>
        <w:tc>
          <w:tcPr>
            <w:tcW w:w="1925" w:type="dxa"/>
          </w:tcPr>
          <w:p w:rsidR="00C222FB" w:rsidRPr="00074BE6" w:rsidRDefault="00C222FB" w:rsidP="00072BC8">
            <w:pPr>
              <w:pStyle w:val="Tabletext"/>
              <w:jc w:val="center"/>
              <w:rPr>
                <w:ins w:id="529" w:author="Japan" w:date="2017-04-15T18:34:00Z"/>
                <w:lang w:eastAsia="ja-JP"/>
              </w:rPr>
            </w:pPr>
            <w:ins w:id="530" w:author="Japan" w:date="2017-04-15T18:34:00Z">
              <w:r w:rsidRPr="00074BE6">
                <w:rPr>
                  <w:rFonts w:hint="eastAsia"/>
                  <w:lang w:eastAsia="ja-JP"/>
                </w:rPr>
                <w:t>Pattern 10</w:t>
              </w:r>
            </w:ins>
          </w:p>
        </w:tc>
        <w:tc>
          <w:tcPr>
            <w:tcW w:w="1926" w:type="dxa"/>
          </w:tcPr>
          <w:p w:rsidR="00C222FB" w:rsidRPr="00074BE6" w:rsidRDefault="00C222FB" w:rsidP="00072BC8">
            <w:pPr>
              <w:pStyle w:val="Tabletext"/>
              <w:jc w:val="center"/>
              <w:rPr>
                <w:ins w:id="531" w:author="Japan" w:date="2017-04-15T18:34:00Z"/>
              </w:rPr>
            </w:pPr>
            <w:ins w:id="532"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533" w:author="Japan" w:date="2017-04-15T18:34:00Z"/>
              </w:rPr>
            </w:pPr>
            <w:ins w:id="534"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535" w:author="Japan" w:date="2017-04-15T18:34:00Z"/>
              </w:rPr>
            </w:pPr>
            <w:ins w:id="536" w:author="Japan" w:date="2017-04-15T18:34:00Z">
              <w:r w:rsidRPr="00074BE6">
                <w:rPr>
                  <w:rFonts w:ascii="Segoe UI Emoji" w:eastAsia="Segoe UI Emoji" w:hAnsi="Segoe UI Emoji" w:cs="Segoe UI Emoji"/>
                  <w:lang w:eastAsia="ja-JP"/>
                </w:rPr>
                <w:t>✅</w:t>
              </w:r>
            </w:ins>
          </w:p>
        </w:tc>
        <w:tc>
          <w:tcPr>
            <w:tcW w:w="1926" w:type="dxa"/>
          </w:tcPr>
          <w:p w:rsidR="00C222FB" w:rsidRPr="00074BE6" w:rsidRDefault="00C222FB" w:rsidP="00072BC8">
            <w:pPr>
              <w:pStyle w:val="Tabletext"/>
              <w:jc w:val="center"/>
              <w:rPr>
                <w:ins w:id="537" w:author="Japan" w:date="2017-04-15T18:34:00Z"/>
              </w:rPr>
            </w:pPr>
            <w:ins w:id="538" w:author="Japan" w:date="2017-04-15T18:34:00Z">
              <w:r w:rsidRPr="00074BE6">
                <w:rPr>
                  <w:rFonts w:ascii="Segoe UI Emoji" w:eastAsia="Segoe UI Emoji" w:hAnsi="Segoe UI Emoji" w:cs="Segoe UI Emoji"/>
                  <w:lang w:eastAsia="ja-JP"/>
                </w:rPr>
                <w:t>✅</w:t>
              </w:r>
            </w:ins>
          </w:p>
        </w:tc>
      </w:tr>
    </w:tbl>
    <w:p w:rsidR="00C222FB" w:rsidRDefault="00C222FB" w:rsidP="00072BC8">
      <w:pPr>
        <w:pStyle w:val="Tablefin"/>
        <w:rPr>
          <w:ins w:id="539" w:author="Japan" w:date="2017-04-15T18:34:00Z"/>
        </w:rPr>
      </w:pPr>
    </w:p>
    <w:p w:rsidR="00C222FB" w:rsidRPr="00072BC8" w:rsidRDefault="00C222FB" w:rsidP="00072BC8">
      <w:pPr>
        <w:pStyle w:val="Heading3"/>
        <w:rPr>
          <w:ins w:id="540" w:author="Japan" w:date="2017-04-15T18:29:00Z"/>
        </w:rPr>
      </w:pPr>
      <w:ins w:id="541" w:author="Japan" w:date="2017-04-15T18:29:00Z">
        <w:del w:id="542" w:author="郎保真" w:date="2017-05-31T16:31:00Z">
          <w:r w:rsidRPr="00072BC8" w:rsidDel="00D94582">
            <w:delText>7</w:delText>
          </w:r>
        </w:del>
      </w:ins>
      <w:ins w:id="543" w:author="郎保真" w:date="2017-05-31T16:31:00Z">
        <w:r w:rsidR="00D94582">
          <w:rPr>
            <w:rFonts w:eastAsiaTheme="minorEastAsia" w:hint="eastAsia"/>
            <w:lang w:eastAsia="zh-CN"/>
          </w:rPr>
          <w:t>8</w:t>
        </w:r>
      </w:ins>
      <w:ins w:id="544" w:author="Japan" w:date="2017-04-15T18:29:00Z">
        <w:r w:rsidRPr="00072BC8">
          <w:t>.1.2</w:t>
        </w:r>
        <w:r w:rsidRPr="00072BC8">
          <w:tab/>
          <w:t>Modulation and Coding Schemes (MCSs)</w:t>
        </w:r>
      </w:ins>
    </w:p>
    <w:p w:rsidR="00C222FB" w:rsidRPr="004050BF" w:rsidRDefault="00C222FB" w:rsidP="000D652A">
      <w:pPr>
        <w:rPr>
          <w:ins w:id="545" w:author="Japan" w:date="2017-04-15T18:29:00Z"/>
        </w:rPr>
      </w:pPr>
      <w:ins w:id="546" w:author="Japan" w:date="2017-04-15T18:29:00Z">
        <w:r>
          <w:t xml:space="preserve">In the IEEE </w:t>
        </w:r>
        <w:proofErr w:type="spellStart"/>
        <w:r>
          <w:t>Std</w:t>
        </w:r>
        <w:proofErr w:type="spellEnd"/>
        <w:r>
          <w:t xml:space="preserve"> 802.15.3e-2017, two</w:t>
        </w:r>
        <w:r w:rsidRPr="004050BF">
          <w:t xml:space="preserve"> different PHY modes are defined: 1) </w:t>
        </w:r>
        <w:r>
          <w:t>Single Carrier (SC) MCS and 2) </w:t>
        </w:r>
      </w:ins>
      <w:ins w:id="547" w:author="Japan" w:date="2017-04-15T19:00:00Z">
        <w:r>
          <w:t>On-Off</w:t>
        </w:r>
      </w:ins>
      <w:ins w:id="548" w:author="Japan" w:date="2017-04-15T19:01:00Z">
        <w:r>
          <w:t xml:space="preserve"> Keying</w:t>
        </w:r>
      </w:ins>
      <w:ins w:id="549" w:author="Japan" w:date="2017-04-15T19:00:00Z">
        <w:r>
          <w:t xml:space="preserve"> </w:t>
        </w:r>
      </w:ins>
      <w:ins w:id="550" w:author="Japan" w:date="2017-04-15T19:01:00Z">
        <w:r>
          <w:t>(</w:t>
        </w:r>
      </w:ins>
      <w:ins w:id="551" w:author="Japan" w:date="2017-04-15T18:29:00Z">
        <w:r>
          <w:t>OOK</w:t>
        </w:r>
      </w:ins>
      <w:ins w:id="552" w:author="Japan" w:date="2017-04-15T19:01:00Z">
        <w:r>
          <w:t>)</w:t>
        </w:r>
      </w:ins>
      <w:ins w:id="553" w:author="Japan" w:date="2017-04-15T18:29:00Z">
        <w:r>
          <w:t xml:space="preserve"> MCS. </w:t>
        </w:r>
        <w:r w:rsidRPr="004050BF">
          <w:t>The modulation schem</w:t>
        </w:r>
        <w:r>
          <w:t>es, code rates, and PHY rates</w:t>
        </w:r>
      </w:ins>
      <w:ins w:id="554" w:author="Japan" w:date="2017-04-15T19:01:00Z">
        <w:r>
          <w:t xml:space="preserve"> of SC MCS</w:t>
        </w:r>
      </w:ins>
      <w:ins w:id="555" w:author="Japan" w:date="2017-04-15T18:29:00Z">
        <w:r>
          <w:t xml:space="preserve"> are summarized in Table 14</w:t>
        </w:r>
        <w:r w:rsidRPr="004050BF">
          <w:t>.</w:t>
        </w:r>
      </w:ins>
    </w:p>
    <w:p w:rsidR="009A7228" w:rsidRDefault="009A7228">
      <w:pPr>
        <w:tabs>
          <w:tab w:val="clear" w:pos="1134"/>
          <w:tab w:val="clear" w:pos="1871"/>
          <w:tab w:val="clear" w:pos="2268"/>
        </w:tabs>
        <w:overflowPunct/>
        <w:autoSpaceDE/>
        <w:autoSpaceDN/>
        <w:adjustRightInd/>
        <w:spacing w:before="0"/>
        <w:textAlignment w:val="auto"/>
        <w:rPr>
          <w:caps/>
          <w:sz w:val="20"/>
          <w:lang w:eastAsia="ja-JP"/>
        </w:rPr>
      </w:pPr>
      <w:r>
        <w:rPr>
          <w:lang w:eastAsia="ja-JP"/>
        </w:rPr>
        <w:br w:type="page"/>
      </w:r>
    </w:p>
    <w:p w:rsidR="00C222FB" w:rsidRDefault="00C222FB" w:rsidP="000D652A">
      <w:pPr>
        <w:pStyle w:val="TableNo"/>
        <w:rPr>
          <w:ins w:id="556" w:author="Japan" w:date="2017-04-15T18:46:00Z"/>
          <w:lang w:eastAsia="ja-JP"/>
        </w:rPr>
      </w:pPr>
      <w:ins w:id="557" w:author="Japan" w:date="2017-04-15T18:46:00Z">
        <w:r>
          <w:rPr>
            <w:rFonts w:hint="eastAsia"/>
            <w:lang w:eastAsia="ja-JP"/>
          </w:rPr>
          <w:lastRenderedPageBreak/>
          <w:t xml:space="preserve">TABLE </w:t>
        </w:r>
        <w:r>
          <w:rPr>
            <w:lang w:eastAsia="ja-JP"/>
          </w:rPr>
          <w:t>14</w:t>
        </w:r>
      </w:ins>
    </w:p>
    <w:p w:rsidR="00C222FB" w:rsidRDefault="00C222FB" w:rsidP="000D652A">
      <w:pPr>
        <w:pStyle w:val="Tabletitle"/>
        <w:rPr>
          <w:ins w:id="558" w:author="Japan" w:date="2017-04-15T18:46:00Z"/>
        </w:rPr>
      </w:pPr>
      <w:ins w:id="559" w:author="Japan" w:date="2017-04-15T18:46:00Z">
        <w:r w:rsidRPr="008335C3">
          <w:rPr>
            <w:lang w:eastAsia="ja-JP"/>
          </w:rPr>
          <w:t>Modulation vs. data rate</w:t>
        </w:r>
        <w:r>
          <w:rPr>
            <w:lang w:eastAsia="ja-JP"/>
          </w:rPr>
          <w:t xml:space="preserve"> of single channel</w:t>
        </w:r>
      </w:ins>
    </w:p>
    <w:tbl>
      <w:tblPr>
        <w:tblStyle w:val="TableGrid"/>
        <w:tblW w:w="0" w:type="auto"/>
        <w:jc w:val="center"/>
        <w:tblLook w:val="04A0" w:firstRow="1" w:lastRow="0" w:firstColumn="1" w:lastColumn="0" w:noHBand="0" w:noVBand="1"/>
      </w:tblPr>
      <w:tblGrid>
        <w:gridCol w:w="1271"/>
        <w:gridCol w:w="1706"/>
        <w:gridCol w:w="1554"/>
        <w:gridCol w:w="1774"/>
        <w:gridCol w:w="1775"/>
      </w:tblGrid>
      <w:tr w:rsidR="00C222FB" w:rsidRPr="00074BE6" w:rsidTr="000D652A">
        <w:trPr>
          <w:jc w:val="center"/>
          <w:ins w:id="560" w:author="Japan" w:date="2017-04-15T18:46:00Z"/>
        </w:trPr>
        <w:tc>
          <w:tcPr>
            <w:tcW w:w="1271" w:type="dxa"/>
          </w:tcPr>
          <w:p w:rsidR="00C222FB" w:rsidRPr="00774627" w:rsidRDefault="00C222FB" w:rsidP="00072BC8">
            <w:pPr>
              <w:pStyle w:val="Tablehead"/>
              <w:rPr>
                <w:ins w:id="561" w:author="Japan" w:date="2017-04-15T18:46:00Z"/>
                <w:lang w:eastAsia="ja-JP"/>
                <w:rPrChange w:id="562" w:author="Japan" w:date="2017-04-15T18:48:00Z">
                  <w:rPr>
                    <w:ins w:id="563" w:author="Japan" w:date="2017-04-15T18:46:00Z"/>
                  </w:rPr>
                </w:rPrChange>
              </w:rPr>
            </w:pPr>
            <w:ins w:id="564" w:author="Japan" w:date="2017-04-15T18:48:00Z">
              <w:r>
                <w:rPr>
                  <w:rFonts w:hint="eastAsia"/>
                  <w:lang w:eastAsia="ja-JP"/>
                </w:rPr>
                <w:t>MCS Ide</w:t>
              </w:r>
            </w:ins>
            <w:ins w:id="565" w:author="Japan" w:date="2017-04-15T18:49:00Z">
              <w:r>
                <w:rPr>
                  <w:lang w:eastAsia="ja-JP"/>
                </w:rPr>
                <w:t>n</w:t>
              </w:r>
            </w:ins>
            <w:ins w:id="566" w:author="Japan" w:date="2017-04-15T18:48:00Z">
              <w:r>
                <w:rPr>
                  <w:rFonts w:hint="eastAsia"/>
                  <w:lang w:eastAsia="ja-JP"/>
                </w:rPr>
                <w:t>t</w:t>
              </w:r>
            </w:ins>
            <w:ins w:id="567" w:author="Japan" w:date="2017-04-15T18:49:00Z">
              <w:r>
                <w:rPr>
                  <w:lang w:eastAsia="ja-JP"/>
                </w:rPr>
                <w:t>i</w:t>
              </w:r>
            </w:ins>
            <w:ins w:id="568" w:author="Japan" w:date="2017-04-15T18:48:00Z">
              <w:r>
                <w:rPr>
                  <w:rFonts w:hint="eastAsia"/>
                  <w:lang w:eastAsia="ja-JP"/>
                </w:rPr>
                <w:t>fier</w:t>
              </w:r>
            </w:ins>
          </w:p>
        </w:tc>
        <w:tc>
          <w:tcPr>
            <w:tcW w:w="1706" w:type="dxa"/>
          </w:tcPr>
          <w:p w:rsidR="00C222FB" w:rsidRPr="00074BE6" w:rsidRDefault="00C222FB" w:rsidP="00072BC8">
            <w:pPr>
              <w:pStyle w:val="Tablehead"/>
              <w:rPr>
                <w:ins w:id="569" w:author="Japan" w:date="2017-04-15T18:46:00Z"/>
              </w:rPr>
            </w:pPr>
            <w:ins w:id="570" w:author="Japan" w:date="2017-04-15T18:48:00Z">
              <w:r w:rsidRPr="00074BE6">
                <w:rPr>
                  <w:rFonts w:hint="eastAsia"/>
                  <w:lang w:eastAsia="ja-JP"/>
                </w:rPr>
                <w:t>Modulation</w:t>
              </w:r>
            </w:ins>
          </w:p>
        </w:tc>
        <w:tc>
          <w:tcPr>
            <w:tcW w:w="1554" w:type="dxa"/>
          </w:tcPr>
          <w:p w:rsidR="00C222FB" w:rsidRPr="00074BE6" w:rsidRDefault="00C222FB" w:rsidP="00072BC8">
            <w:pPr>
              <w:pStyle w:val="Tablehead"/>
              <w:rPr>
                <w:ins w:id="571" w:author="Japan" w:date="2017-04-15T18:46:00Z"/>
              </w:rPr>
            </w:pPr>
            <w:ins w:id="572" w:author="Japan" w:date="2017-04-15T18:46:00Z">
              <w:r w:rsidRPr="00074BE6">
                <w:t>FEC</w:t>
              </w:r>
              <w:r w:rsidRPr="00074BE6">
                <w:rPr>
                  <w:rFonts w:hint="eastAsia"/>
                  <w:lang w:eastAsia="ja-JP"/>
                </w:rPr>
                <w:t xml:space="preserve"> </w:t>
              </w:r>
              <w:r w:rsidRPr="00074BE6">
                <w:t>rate</w:t>
              </w:r>
            </w:ins>
          </w:p>
        </w:tc>
        <w:tc>
          <w:tcPr>
            <w:tcW w:w="1774" w:type="dxa"/>
          </w:tcPr>
          <w:p w:rsidR="00C222FB" w:rsidRPr="008525A6" w:rsidRDefault="00C222FB" w:rsidP="00072BC8">
            <w:pPr>
              <w:pStyle w:val="Tablehead"/>
              <w:rPr>
                <w:ins w:id="573" w:author="Japan" w:date="2017-04-15T18:46:00Z"/>
              </w:rPr>
            </w:pPr>
            <w:ins w:id="574" w:author="Japan" w:date="2017-04-15T18:46:00Z">
              <w:r w:rsidRPr="00074BE6">
                <w:t>Data rate (Gb/s)</w:t>
              </w:r>
            </w:ins>
            <w:ins w:id="575" w:author="Japan" w:date="2017-04-15T18:51:00Z">
              <w:r>
                <w:t xml:space="preserve"> w/o PW</w:t>
              </w:r>
            </w:ins>
          </w:p>
        </w:tc>
        <w:tc>
          <w:tcPr>
            <w:tcW w:w="1775" w:type="dxa"/>
          </w:tcPr>
          <w:p w:rsidR="00C222FB" w:rsidRPr="008525A6" w:rsidRDefault="00C222FB" w:rsidP="00072BC8">
            <w:pPr>
              <w:pStyle w:val="Tablehead"/>
              <w:rPr>
                <w:ins w:id="576" w:author="Japan" w:date="2017-04-15T18:46:00Z"/>
              </w:rPr>
            </w:pPr>
            <w:ins w:id="577" w:author="Japan" w:date="2017-04-15T18:51:00Z">
              <w:r w:rsidRPr="00074BE6">
                <w:t>Data rate (Gb/s)</w:t>
              </w:r>
              <w:r>
                <w:t xml:space="preserve"> w/ PW</w:t>
              </w:r>
            </w:ins>
          </w:p>
        </w:tc>
      </w:tr>
      <w:tr w:rsidR="00C222FB" w:rsidRPr="00074BE6" w:rsidTr="000D652A">
        <w:trPr>
          <w:jc w:val="center"/>
          <w:ins w:id="578" w:author="Japan" w:date="2017-04-15T18:46:00Z"/>
        </w:trPr>
        <w:tc>
          <w:tcPr>
            <w:tcW w:w="1271" w:type="dxa"/>
          </w:tcPr>
          <w:p w:rsidR="00C222FB" w:rsidRPr="00074BE6" w:rsidRDefault="00C222FB" w:rsidP="00072BC8">
            <w:pPr>
              <w:pStyle w:val="Tabletext"/>
              <w:jc w:val="center"/>
              <w:rPr>
                <w:ins w:id="579" w:author="Japan" w:date="2017-04-15T18:46:00Z"/>
                <w:lang w:eastAsia="ja-JP"/>
              </w:rPr>
            </w:pPr>
            <w:ins w:id="580" w:author="Japan" w:date="2017-04-15T18:49:00Z">
              <w:r>
                <w:rPr>
                  <w:rFonts w:hint="eastAsia"/>
                  <w:lang w:eastAsia="ja-JP"/>
                </w:rPr>
                <w:t>0</w:t>
              </w:r>
            </w:ins>
          </w:p>
        </w:tc>
        <w:tc>
          <w:tcPr>
            <w:tcW w:w="1706" w:type="dxa"/>
          </w:tcPr>
          <w:p w:rsidR="00C222FB" w:rsidRPr="00074BE6" w:rsidRDefault="00C222FB" w:rsidP="00072BC8">
            <w:pPr>
              <w:pStyle w:val="Tabletext"/>
              <w:jc w:val="center"/>
              <w:rPr>
                <w:ins w:id="581" w:author="Japan" w:date="2017-04-15T18:46:00Z"/>
              </w:rPr>
            </w:pPr>
            <w:ins w:id="582" w:author="Japan" w:date="2017-04-15T18:48:00Z">
              <w:r w:rsidRPr="00074BE6">
                <w:rPr>
                  <w:rFonts w:hint="eastAsia"/>
                </w:rPr>
                <w:t>π</w:t>
              </w:r>
              <w:r w:rsidRPr="00074BE6">
                <w:t>/2-shift QPSK</w:t>
              </w:r>
            </w:ins>
          </w:p>
        </w:tc>
        <w:tc>
          <w:tcPr>
            <w:tcW w:w="1554" w:type="dxa"/>
          </w:tcPr>
          <w:p w:rsidR="00C222FB" w:rsidRPr="00074BE6" w:rsidRDefault="00C222FB" w:rsidP="00072BC8">
            <w:pPr>
              <w:pStyle w:val="Tabletext"/>
              <w:jc w:val="center"/>
              <w:rPr>
                <w:ins w:id="583" w:author="Japan" w:date="2017-04-15T18:46:00Z"/>
                <w:lang w:eastAsia="ja-JP"/>
              </w:rPr>
            </w:pPr>
            <w:ins w:id="584" w:author="Japan" w:date="2017-04-15T18:46:00Z">
              <w:r w:rsidRPr="00074BE6">
                <w:rPr>
                  <w:rFonts w:hint="eastAsia"/>
                  <w:lang w:eastAsia="ja-JP"/>
                </w:rPr>
                <w:t>11/15</w:t>
              </w:r>
            </w:ins>
          </w:p>
        </w:tc>
        <w:tc>
          <w:tcPr>
            <w:tcW w:w="1774" w:type="dxa"/>
          </w:tcPr>
          <w:p w:rsidR="00C222FB" w:rsidRPr="00074BE6" w:rsidRDefault="00C222FB" w:rsidP="00072BC8">
            <w:pPr>
              <w:pStyle w:val="Tabletext"/>
              <w:jc w:val="center"/>
              <w:rPr>
                <w:ins w:id="585" w:author="Japan" w:date="2017-04-15T18:46:00Z"/>
                <w:lang w:eastAsia="ja-JP"/>
              </w:rPr>
            </w:pPr>
            <w:ins w:id="586" w:author="Japan" w:date="2017-04-15T18:51:00Z">
              <w:r>
                <w:rPr>
                  <w:rFonts w:hint="eastAsia"/>
                  <w:lang w:eastAsia="ja-JP"/>
                </w:rPr>
                <w:t>2.5813</w:t>
              </w:r>
            </w:ins>
          </w:p>
        </w:tc>
        <w:tc>
          <w:tcPr>
            <w:tcW w:w="1775" w:type="dxa"/>
          </w:tcPr>
          <w:p w:rsidR="00C222FB" w:rsidRPr="00074BE6" w:rsidRDefault="00C222FB" w:rsidP="00072BC8">
            <w:pPr>
              <w:pStyle w:val="Tabletext"/>
              <w:jc w:val="center"/>
              <w:rPr>
                <w:ins w:id="587" w:author="Japan" w:date="2017-04-15T18:46:00Z"/>
              </w:rPr>
            </w:pPr>
            <w:ins w:id="588" w:author="Japan" w:date="2017-04-15T18:50:00Z">
              <w:r w:rsidRPr="00074BE6">
                <w:t>2.2587</w:t>
              </w:r>
            </w:ins>
          </w:p>
        </w:tc>
      </w:tr>
      <w:tr w:rsidR="00C222FB" w:rsidRPr="00074BE6" w:rsidTr="000D652A">
        <w:trPr>
          <w:jc w:val="center"/>
          <w:ins w:id="589" w:author="Japan" w:date="2017-04-15T18:46:00Z"/>
        </w:trPr>
        <w:tc>
          <w:tcPr>
            <w:tcW w:w="1271" w:type="dxa"/>
          </w:tcPr>
          <w:p w:rsidR="00C222FB" w:rsidRPr="00074BE6" w:rsidRDefault="00C222FB" w:rsidP="00072BC8">
            <w:pPr>
              <w:pStyle w:val="Tabletext"/>
              <w:jc w:val="center"/>
              <w:rPr>
                <w:ins w:id="590" w:author="Japan" w:date="2017-04-15T18:46:00Z"/>
                <w:lang w:eastAsia="ja-JP"/>
              </w:rPr>
            </w:pPr>
            <w:ins w:id="591" w:author="Japan" w:date="2017-04-15T18:49:00Z">
              <w:r>
                <w:rPr>
                  <w:rFonts w:hint="eastAsia"/>
                  <w:lang w:eastAsia="ja-JP"/>
                </w:rPr>
                <w:t>1</w:t>
              </w:r>
            </w:ins>
          </w:p>
        </w:tc>
        <w:tc>
          <w:tcPr>
            <w:tcW w:w="1706" w:type="dxa"/>
          </w:tcPr>
          <w:p w:rsidR="00C222FB" w:rsidRPr="00074BE6" w:rsidRDefault="00C222FB" w:rsidP="00072BC8">
            <w:pPr>
              <w:pStyle w:val="Tabletext"/>
              <w:jc w:val="center"/>
              <w:rPr>
                <w:ins w:id="592" w:author="Japan" w:date="2017-04-15T18:46:00Z"/>
              </w:rPr>
            </w:pPr>
            <w:ins w:id="593" w:author="Japan" w:date="2017-04-15T18:48:00Z">
              <w:r w:rsidRPr="00074BE6">
                <w:rPr>
                  <w:rFonts w:hint="eastAsia"/>
                </w:rPr>
                <w:t>π</w:t>
              </w:r>
              <w:r w:rsidRPr="00074BE6">
                <w:t>/2-shift QPSK</w:t>
              </w:r>
            </w:ins>
          </w:p>
        </w:tc>
        <w:tc>
          <w:tcPr>
            <w:tcW w:w="1554" w:type="dxa"/>
          </w:tcPr>
          <w:p w:rsidR="00C222FB" w:rsidRPr="00074BE6" w:rsidRDefault="00C222FB" w:rsidP="00072BC8">
            <w:pPr>
              <w:pStyle w:val="Tabletext"/>
              <w:jc w:val="center"/>
              <w:rPr>
                <w:ins w:id="594" w:author="Japan" w:date="2017-04-15T18:46:00Z"/>
                <w:lang w:eastAsia="ja-JP"/>
              </w:rPr>
            </w:pPr>
            <w:ins w:id="595" w:author="Japan" w:date="2017-04-15T18:46:00Z">
              <w:r w:rsidRPr="00074BE6">
                <w:rPr>
                  <w:rFonts w:hint="eastAsia"/>
                  <w:lang w:eastAsia="ja-JP"/>
                </w:rPr>
                <w:t>14/15</w:t>
              </w:r>
            </w:ins>
          </w:p>
        </w:tc>
        <w:tc>
          <w:tcPr>
            <w:tcW w:w="1774" w:type="dxa"/>
          </w:tcPr>
          <w:p w:rsidR="00C222FB" w:rsidRPr="00074BE6" w:rsidRDefault="00C222FB" w:rsidP="00072BC8">
            <w:pPr>
              <w:pStyle w:val="Tabletext"/>
              <w:jc w:val="center"/>
              <w:rPr>
                <w:ins w:id="596" w:author="Japan" w:date="2017-04-15T18:46:00Z"/>
                <w:lang w:eastAsia="ja-JP"/>
              </w:rPr>
            </w:pPr>
            <w:ins w:id="597" w:author="Japan" w:date="2017-04-15T18:51:00Z">
              <w:r>
                <w:rPr>
                  <w:rFonts w:hint="eastAsia"/>
                  <w:lang w:eastAsia="ja-JP"/>
                </w:rPr>
                <w:t>3.2853</w:t>
              </w:r>
            </w:ins>
          </w:p>
        </w:tc>
        <w:tc>
          <w:tcPr>
            <w:tcW w:w="1775" w:type="dxa"/>
          </w:tcPr>
          <w:p w:rsidR="00C222FB" w:rsidRPr="00074BE6" w:rsidRDefault="00C222FB" w:rsidP="00072BC8">
            <w:pPr>
              <w:pStyle w:val="Tabletext"/>
              <w:jc w:val="center"/>
              <w:rPr>
                <w:ins w:id="598" w:author="Japan" w:date="2017-04-15T18:46:00Z"/>
              </w:rPr>
            </w:pPr>
            <w:ins w:id="599" w:author="Japan" w:date="2017-04-15T18:50:00Z">
              <w:r w:rsidRPr="00074BE6">
                <w:t>2.8747</w:t>
              </w:r>
            </w:ins>
          </w:p>
        </w:tc>
      </w:tr>
      <w:tr w:rsidR="00C222FB" w:rsidRPr="00074BE6" w:rsidTr="000D652A">
        <w:trPr>
          <w:jc w:val="center"/>
          <w:ins w:id="600" w:author="Japan" w:date="2017-04-15T18:46:00Z"/>
        </w:trPr>
        <w:tc>
          <w:tcPr>
            <w:tcW w:w="1271" w:type="dxa"/>
          </w:tcPr>
          <w:p w:rsidR="00C222FB" w:rsidRPr="00074BE6" w:rsidRDefault="00C222FB" w:rsidP="00072BC8">
            <w:pPr>
              <w:pStyle w:val="Tabletext"/>
              <w:jc w:val="center"/>
              <w:rPr>
                <w:ins w:id="601" w:author="Japan" w:date="2017-04-15T18:46:00Z"/>
                <w:lang w:eastAsia="ja-JP"/>
              </w:rPr>
            </w:pPr>
            <w:ins w:id="602" w:author="Japan" w:date="2017-04-15T18:49:00Z">
              <w:r>
                <w:rPr>
                  <w:rFonts w:hint="eastAsia"/>
                  <w:lang w:eastAsia="ja-JP"/>
                </w:rPr>
                <w:t>2</w:t>
              </w:r>
            </w:ins>
          </w:p>
        </w:tc>
        <w:tc>
          <w:tcPr>
            <w:tcW w:w="1706" w:type="dxa"/>
          </w:tcPr>
          <w:p w:rsidR="00C222FB" w:rsidRPr="00074BE6" w:rsidRDefault="00C222FB" w:rsidP="00072BC8">
            <w:pPr>
              <w:pStyle w:val="Tabletext"/>
              <w:jc w:val="center"/>
              <w:rPr>
                <w:ins w:id="603" w:author="Japan" w:date="2017-04-15T18:46:00Z"/>
              </w:rPr>
            </w:pPr>
            <w:ins w:id="604" w:author="Japan" w:date="2017-04-15T18:47:00Z">
              <w:r w:rsidRPr="00074BE6">
                <w:t>16-QAM</w:t>
              </w:r>
            </w:ins>
          </w:p>
        </w:tc>
        <w:tc>
          <w:tcPr>
            <w:tcW w:w="1554" w:type="dxa"/>
          </w:tcPr>
          <w:p w:rsidR="00C222FB" w:rsidRPr="00074BE6" w:rsidRDefault="00C222FB" w:rsidP="00072BC8">
            <w:pPr>
              <w:pStyle w:val="Tabletext"/>
              <w:jc w:val="center"/>
              <w:rPr>
                <w:ins w:id="605" w:author="Japan" w:date="2017-04-15T18:46:00Z"/>
                <w:lang w:eastAsia="ja-JP"/>
              </w:rPr>
            </w:pPr>
            <w:ins w:id="606" w:author="Japan" w:date="2017-04-15T18:46:00Z">
              <w:r w:rsidRPr="00074BE6">
                <w:rPr>
                  <w:rFonts w:hint="eastAsia"/>
                  <w:lang w:eastAsia="ja-JP"/>
                </w:rPr>
                <w:t>11/15</w:t>
              </w:r>
            </w:ins>
          </w:p>
        </w:tc>
        <w:tc>
          <w:tcPr>
            <w:tcW w:w="1774" w:type="dxa"/>
          </w:tcPr>
          <w:p w:rsidR="00C222FB" w:rsidRPr="00074BE6" w:rsidRDefault="00C222FB" w:rsidP="00072BC8">
            <w:pPr>
              <w:pStyle w:val="Tabletext"/>
              <w:jc w:val="center"/>
              <w:rPr>
                <w:ins w:id="607" w:author="Japan" w:date="2017-04-15T18:46:00Z"/>
                <w:lang w:eastAsia="ja-JP"/>
              </w:rPr>
            </w:pPr>
            <w:ins w:id="608" w:author="Japan" w:date="2017-04-15T18:51:00Z">
              <w:r>
                <w:rPr>
                  <w:rFonts w:hint="eastAsia"/>
                  <w:lang w:eastAsia="ja-JP"/>
                </w:rPr>
                <w:t>5.1627</w:t>
              </w:r>
            </w:ins>
          </w:p>
        </w:tc>
        <w:tc>
          <w:tcPr>
            <w:tcW w:w="1775" w:type="dxa"/>
          </w:tcPr>
          <w:p w:rsidR="00C222FB" w:rsidRPr="00074BE6" w:rsidRDefault="00C222FB" w:rsidP="00072BC8">
            <w:pPr>
              <w:pStyle w:val="Tabletext"/>
              <w:jc w:val="center"/>
              <w:rPr>
                <w:ins w:id="609" w:author="Japan" w:date="2017-04-15T18:46:00Z"/>
              </w:rPr>
            </w:pPr>
            <w:ins w:id="610" w:author="Japan" w:date="2017-04-15T18:50:00Z">
              <w:r w:rsidRPr="00074BE6">
                <w:t>4.5173</w:t>
              </w:r>
            </w:ins>
          </w:p>
        </w:tc>
      </w:tr>
      <w:tr w:rsidR="00C222FB" w:rsidRPr="00074BE6" w:rsidTr="000D652A">
        <w:trPr>
          <w:jc w:val="center"/>
          <w:ins w:id="611" w:author="Japan" w:date="2017-04-15T18:46:00Z"/>
        </w:trPr>
        <w:tc>
          <w:tcPr>
            <w:tcW w:w="1271" w:type="dxa"/>
          </w:tcPr>
          <w:p w:rsidR="00C222FB" w:rsidRPr="00074BE6" w:rsidRDefault="00C222FB" w:rsidP="00072BC8">
            <w:pPr>
              <w:pStyle w:val="Tabletext"/>
              <w:jc w:val="center"/>
              <w:rPr>
                <w:ins w:id="612" w:author="Japan" w:date="2017-04-15T18:46:00Z"/>
                <w:lang w:eastAsia="ja-JP"/>
              </w:rPr>
            </w:pPr>
            <w:ins w:id="613" w:author="Japan" w:date="2017-04-15T18:49:00Z">
              <w:r>
                <w:rPr>
                  <w:rFonts w:hint="eastAsia"/>
                  <w:lang w:eastAsia="ja-JP"/>
                </w:rPr>
                <w:t>3</w:t>
              </w:r>
            </w:ins>
          </w:p>
        </w:tc>
        <w:tc>
          <w:tcPr>
            <w:tcW w:w="1706" w:type="dxa"/>
          </w:tcPr>
          <w:p w:rsidR="00C222FB" w:rsidRPr="00074BE6" w:rsidRDefault="00C222FB" w:rsidP="00072BC8">
            <w:pPr>
              <w:pStyle w:val="Tabletext"/>
              <w:jc w:val="center"/>
              <w:rPr>
                <w:ins w:id="614" w:author="Japan" w:date="2017-04-15T18:46:00Z"/>
              </w:rPr>
            </w:pPr>
            <w:ins w:id="615" w:author="Japan" w:date="2017-04-15T18:47:00Z">
              <w:r w:rsidRPr="00074BE6">
                <w:t>16-QAM</w:t>
              </w:r>
            </w:ins>
          </w:p>
        </w:tc>
        <w:tc>
          <w:tcPr>
            <w:tcW w:w="1554" w:type="dxa"/>
          </w:tcPr>
          <w:p w:rsidR="00C222FB" w:rsidRPr="00074BE6" w:rsidRDefault="00C222FB" w:rsidP="00072BC8">
            <w:pPr>
              <w:pStyle w:val="Tabletext"/>
              <w:jc w:val="center"/>
              <w:rPr>
                <w:ins w:id="616" w:author="Japan" w:date="2017-04-15T18:46:00Z"/>
                <w:lang w:eastAsia="ja-JP"/>
              </w:rPr>
            </w:pPr>
            <w:ins w:id="617" w:author="Japan" w:date="2017-04-15T18:46:00Z">
              <w:r w:rsidRPr="00074BE6">
                <w:rPr>
                  <w:rFonts w:hint="eastAsia"/>
                  <w:lang w:eastAsia="ja-JP"/>
                </w:rPr>
                <w:t>14/15</w:t>
              </w:r>
            </w:ins>
          </w:p>
        </w:tc>
        <w:tc>
          <w:tcPr>
            <w:tcW w:w="1774" w:type="dxa"/>
          </w:tcPr>
          <w:p w:rsidR="00C222FB" w:rsidRPr="00074BE6" w:rsidRDefault="00C222FB" w:rsidP="00072BC8">
            <w:pPr>
              <w:pStyle w:val="Tabletext"/>
              <w:jc w:val="center"/>
              <w:rPr>
                <w:ins w:id="618" w:author="Japan" w:date="2017-04-15T18:46:00Z"/>
                <w:lang w:eastAsia="ja-JP"/>
              </w:rPr>
            </w:pPr>
            <w:ins w:id="619" w:author="Japan" w:date="2017-04-15T18:51:00Z">
              <w:r>
                <w:rPr>
                  <w:rFonts w:hint="eastAsia"/>
                  <w:lang w:eastAsia="ja-JP"/>
                </w:rPr>
                <w:t>6.5707</w:t>
              </w:r>
            </w:ins>
          </w:p>
        </w:tc>
        <w:tc>
          <w:tcPr>
            <w:tcW w:w="1775" w:type="dxa"/>
          </w:tcPr>
          <w:p w:rsidR="00C222FB" w:rsidRPr="00074BE6" w:rsidRDefault="00C222FB" w:rsidP="00072BC8">
            <w:pPr>
              <w:pStyle w:val="Tabletext"/>
              <w:jc w:val="center"/>
              <w:rPr>
                <w:ins w:id="620" w:author="Japan" w:date="2017-04-15T18:46:00Z"/>
              </w:rPr>
            </w:pPr>
            <w:ins w:id="621" w:author="Japan" w:date="2017-04-15T18:50:00Z">
              <w:r w:rsidRPr="00074BE6">
                <w:t>5.7493</w:t>
              </w:r>
            </w:ins>
          </w:p>
        </w:tc>
      </w:tr>
      <w:tr w:rsidR="00C222FB" w:rsidRPr="00074BE6" w:rsidTr="000D652A">
        <w:trPr>
          <w:jc w:val="center"/>
          <w:ins w:id="622" w:author="Japan" w:date="2017-04-15T18:46:00Z"/>
        </w:trPr>
        <w:tc>
          <w:tcPr>
            <w:tcW w:w="1271" w:type="dxa"/>
          </w:tcPr>
          <w:p w:rsidR="00C222FB" w:rsidRPr="00074BE6" w:rsidRDefault="00C222FB" w:rsidP="00072BC8">
            <w:pPr>
              <w:pStyle w:val="Tabletext"/>
              <w:jc w:val="center"/>
              <w:rPr>
                <w:ins w:id="623" w:author="Japan" w:date="2017-04-15T18:46:00Z"/>
                <w:lang w:eastAsia="ja-JP"/>
              </w:rPr>
            </w:pPr>
            <w:ins w:id="624" w:author="Japan" w:date="2017-04-15T18:49:00Z">
              <w:r>
                <w:rPr>
                  <w:rFonts w:hint="eastAsia"/>
                  <w:lang w:eastAsia="ja-JP"/>
                </w:rPr>
                <w:t>4</w:t>
              </w:r>
            </w:ins>
          </w:p>
        </w:tc>
        <w:tc>
          <w:tcPr>
            <w:tcW w:w="1706" w:type="dxa"/>
          </w:tcPr>
          <w:p w:rsidR="00C222FB" w:rsidRPr="00074BE6" w:rsidRDefault="00C222FB" w:rsidP="00072BC8">
            <w:pPr>
              <w:pStyle w:val="Tabletext"/>
              <w:jc w:val="center"/>
              <w:rPr>
                <w:ins w:id="625" w:author="Japan" w:date="2017-04-15T18:46:00Z"/>
                <w:lang w:eastAsia="ja-JP"/>
              </w:rPr>
            </w:pPr>
            <w:ins w:id="626" w:author="Japan" w:date="2017-04-15T18:48:00Z">
              <w:r w:rsidRPr="00074BE6">
                <w:rPr>
                  <w:rFonts w:hint="eastAsia"/>
                  <w:lang w:eastAsia="ja-JP"/>
                </w:rPr>
                <w:t>64-QAM</w:t>
              </w:r>
            </w:ins>
          </w:p>
        </w:tc>
        <w:tc>
          <w:tcPr>
            <w:tcW w:w="1554" w:type="dxa"/>
          </w:tcPr>
          <w:p w:rsidR="00C222FB" w:rsidRPr="00074BE6" w:rsidRDefault="00C222FB" w:rsidP="00072BC8">
            <w:pPr>
              <w:pStyle w:val="Tabletext"/>
              <w:jc w:val="center"/>
              <w:rPr>
                <w:ins w:id="627" w:author="Japan" w:date="2017-04-15T18:46:00Z"/>
                <w:lang w:eastAsia="ja-JP"/>
              </w:rPr>
            </w:pPr>
            <w:ins w:id="628" w:author="Japan" w:date="2017-04-15T18:46:00Z">
              <w:r w:rsidRPr="00074BE6">
                <w:rPr>
                  <w:rFonts w:hint="eastAsia"/>
                  <w:lang w:eastAsia="ja-JP"/>
                </w:rPr>
                <w:t>11/15</w:t>
              </w:r>
            </w:ins>
          </w:p>
        </w:tc>
        <w:tc>
          <w:tcPr>
            <w:tcW w:w="1774" w:type="dxa"/>
          </w:tcPr>
          <w:p w:rsidR="00C222FB" w:rsidRPr="00074BE6" w:rsidRDefault="00C222FB" w:rsidP="00072BC8">
            <w:pPr>
              <w:pStyle w:val="Tabletext"/>
              <w:jc w:val="center"/>
              <w:rPr>
                <w:ins w:id="629" w:author="Japan" w:date="2017-04-15T18:46:00Z"/>
                <w:lang w:eastAsia="ja-JP"/>
              </w:rPr>
            </w:pPr>
            <w:ins w:id="630" w:author="Japan" w:date="2017-04-15T18:52:00Z">
              <w:r>
                <w:rPr>
                  <w:rFonts w:hint="eastAsia"/>
                  <w:lang w:eastAsia="ja-JP"/>
                </w:rPr>
                <w:t>7.7440</w:t>
              </w:r>
            </w:ins>
          </w:p>
        </w:tc>
        <w:tc>
          <w:tcPr>
            <w:tcW w:w="1775" w:type="dxa"/>
          </w:tcPr>
          <w:p w:rsidR="00C222FB" w:rsidRPr="00074BE6" w:rsidRDefault="00C222FB" w:rsidP="00072BC8">
            <w:pPr>
              <w:pStyle w:val="Tabletext"/>
              <w:jc w:val="center"/>
              <w:rPr>
                <w:ins w:id="631" w:author="Japan" w:date="2017-04-15T18:46:00Z"/>
              </w:rPr>
            </w:pPr>
            <w:ins w:id="632" w:author="Japan" w:date="2017-04-15T18:50:00Z">
              <w:r w:rsidRPr="00074BE6">
                <w:t>6.7760</w:t>
              </w:r>
            </w:ins>
          </w:p>
        </w:tc>
      </w:tr>
      <w:tr w:rsidR="00C222FB" w:rsidRPr="00074BE6" w:rsidTr="000D652A">
        <w:trPr>
          <w:jc w:val="center"/>
          <w:ins w:id="633" w:author="Japan" w:date="2017-04-15T18:46:00Z"/>
        </w:trPr>
        <w:tc>
          <w:tcPr>
            <w:tcW w:w="1271" w:type="dxa"/>
          </w:tcPr>
          <w:p w:rsidR="00C222FB" w:rsidRPr="00074BE6" w:rsidRDefault="00C222FB" w:rsidP="00072BC8">
            <w:pPr>
              <w:pStyle w:val="Tabletext"/>
              <w:jc w:val="center"/>
              <w:rPr>
                <w:ins w:id="634" w:author="Japan" w:date="2017-04-15T18:46:00Z"/>
                <w:lang w:eastAsia="ja-JP"/>
              </w:rPr>
            </w:pPr>
            <w:ins w:id="635" w:author="Japan" w:date="2017-04-15T18:49:00Z">
              <w:r>
                <w:rPr>
                  <w:rFonts w:hint="eastAsia"/>
                  <w:lang w:eastAsia="ja-JP"/>
                </w:rPr>
                <w:t>5</w:t>
              </w:r>
            </w:ins>
          </w:p>
        </w:tc>
        <w:tc>
          <w:tcPr>
            <w:tcW w:w="1706" w:type="dxa"/>
          </w:tcPr>
          <w:p w:rsidR="00C222FB" w:rsidRPr="00074BE6" w:rsidRDefault="00C222FB" w:rsidP="00072BC8">
            <w:pPr>
              <w:pStyle w:val="Tabletext"/>
              <w:jc w:val="center"/>
              <w:rPr>
                <w:ins w:id="636" w:author="Japan" w:date="2017-04-15T18:46:00Z"/>
                <w:lang w:eastAsia="ja-JP"/>
              </w:rPr>
            </w:pPr>
            <w:ins w:id="637" w:author="Japan" w:date="2017-04-15T18:47:00Z">
              <w:r w:rsidRPr="00074BE6">
                <w:rPr>
                  <w:rFonts w:hint="eastAsia"/>
                  <w:lang w:eastAsia="ja-JP"/>
                </w:rPr>
                <w:t>64-QAM</w:t>
              </w:r>
            </w:ins>
          </w:p>
        </w:tc>
        <w:tc>
          <w:tcPr>
            <w:tcW w:w="1554" w:type="dxa"/>
          </w:tcPr>
          <w:p w:rsidR="00C222FB" w:rsidRPr="00074BE6" w:rsidRDefault="00C222FB" w:rsidP="00072BC8">
            <w:pPr>
              <w:pStyle w:val="Tabletext"/>
              <w:jc w:val="center"/>
              <w:rPr>
                <w:ins w:id="638" w:author="Japan" w:date="2017-04-15T18:46:00Z"/>
                <w:lang w:eastAsia="ja-JP"/>
              </w:rPr>
            </w:pPr>
            <w:ins w:id="639" w:author="Japan" w:date="2017-04-15T18:46:00Z">
              <w:r w:rsidRPr="00074BE6">
                <w:rPr>
                  <w:rFonts w:hint="eastAsia"/>
                  <w:lang w:eastAsia="ja-JP"/>
                </w:rPr>
                <w:t>14/15</w:t>
              </w:r>
            </w:ins>
          </w:p>
        </w:tc>
        <w:tc>
          <w:tcPr>
            <w:tcW w:w="1774" w:type="dxa"/>
          </w:tcPr>
          <w:p w:rsidR="00C222FB" w:rsidRPr="00074BE6" w:rsidRDefault="00C222FB" w:rsidP="00072BC8">
            <w:pPr>
              <w:pStyle w:val="Tabletext"/>
              <w:jc w:val="center"/>
              <w:rPr>
                <w:ins w:id="640" w:author="Japan" w:date="2017-04-15T18:46:00Z"/>
                <w:lang w:eastAsia="ja-JP"/>
              </w:rPr>
            </w:pPr>
            <w:ins w:id="641" w:author="Japan" w:date="2017-04-15T18:52:00Z">
              <w:r>
                <w:rPr>
                  <w:rFonts w:hint="eastAsia"/>
                  <w:lang w:eastAsia="ja-JP"/>
                </w:rPr>
                <w:t>9.8560</w:t>
              </w:r>
            </w:ins>
          </w:p>
        </w:tc>
        <w:tc>
          <w:tcPr>
            <w:tcW w:w="1775" w:type="dxa"/>
          </w:tcPr>
          <w:p w:rsidR="00C222FB" w:rsidRPr="00074BE6" w:rsidRDefault="00C222FB" w:rsidP="00072BC8">
            <w:pPr>
              <w:pStyle w:val="Tabletext"/>
              <w:jc w:val="center"/>
              <w:rPr>
                <w:ins w:id="642" w:author="Japan" w:date="2017-04-15T18:46:00Z"/>
              </w:rPr>
            </w:pPr>
            <w:ins w:id="643" w:author="Japan" w:date="2017-04-15T18:50:00Z">
              <w:r w:rsidRPr="00074BE6">
                <w:t>8.6240</w:t>
              </w:r>
            </w:ins>
          </w:p>
        </w:tc>
      </w:tr>
      <w:tr w:rsidR="00C222FB" w:rsidRPr="00074BE6" w:rsidTr="000D652A">
        <w:trPr>
          <w:jc w:val="center"/>
          <w:ins w:id="644" w:author="Japan" w:date="2017-04-15T18:46:00Z"/>
        </w:trPr>
        <w:tc>
          <w:tcPr>
            <w:tcW w:w="1271" w:type="dxa"/>
          </w:tcPr>
          <w:p w:rsidR="00C222FB" w:rsidRPr="00074BE6" w:rsidRDefault="00C222FB" w:rsidP="00072BC8">
            <w:pPr>
              <w:pStyle w:val="Tabletext"/>
              <w:jc w:val="center"/>
              <w:rPr>
                <w:ins w:id="645" w:author="Japan" w:date="2017-04-15T18:46:00Z"/>
                <w:lang w:eastAsia="ja-JP"/>
              </w:rPr>
            </w:pPr>
            <w:ins w:id="646" w:author="Japan" w:date="2017-04-15T18:49:00Z">
              <w:r>
                <w:rPr>
                  <w:rFonts w:hint="eastAsia"/>
                  <w:lang w:eastAsia="ja-JP"/>
                </w:rPr>
                <w:t>6</w:t>
              </w:r>
            </w:ins>
          </w:p>
        </w:tc>
        <w:tc>
          <w:tcPr>
            <w:tcW w:w="1706" w:type="dxa"/>
          </w:tcPr>
          <w:p w:rsidR="00C222FB" w:rsidRPr="00074BE6" w:rsidRDefault="00C222FB" w:rsidP="00072BC8">
            <w:pPr>
              <w:pStyle w:val="Tabletext"/>
              <w:jc w:val="center"/>
              <w:rPr>
                <w:ins w:id="647" w:author="Japan" w:date="2017-04-15T18:46:00Z"/>
                <w:lang w:eastAsia="ja-JP"/>
              </w:rPr>
            </w:pPr>
            <w:ins w:id="648" w:author="Japan" w:date="2017-04-15T18:46:00Z">
              <w:r w:rsidRPr="00074BE6">
                <w:rPr>
                  <w:rFonts w:hint="eastAsia"/>
                  <w:lang w:eastAsia="ja-JP"/>
                </w:rPr>
                <w:t>256-QAM</w:t>
              </w:r>
            </w:ins>
          </w:p>
        </w:tc>
        <w:tc>
          <w:tcPr>
            <w:tcW w:w="1554" w:type="dxa"/>
          </w:tcPr>
          <w:p w:rsidR="00C222FB" w:rsidRPr="00074BE6" w:rsidRDefault="00C222FB" w:rsidP="00072BC8">
            <w:pPr>
              <w:pStyle w:val="Tabletext"/>
              <w:jc w:val="center"/>
              <w:rPr>
                <w:ins w:id="649" w:author="Japan" w:date="2017-04-15T18:46:00Z"/>
                <w:lang w:eastAsia="ja-JP"/>
              </w:rPr>
            </w:pPr>
            <w:ins w:id="650" w:author="Japan" w:date="2017-04-15T18:46:00Z">
              <w:r w:rsidRPr="00074BE6">
                <w:rPr>
                  <w:rFonts w:hint="eastAsia"/>
                  <w:lang w:eastAsia="ja-JP"/>
                </w:rPr>
                <w:t>14/15</w:t>
              </w:r>
            </w:ins>
          </w:p>
        </w:tc>
        <w:tc>
          <w:tcPr>
            <w:tcW w:w="1774" w:type="dxa"/>
          </w:tcPr>
          <w:p w:rsidR="00C222FB" w:rsidRPr="00074BE6" w:rsidRDefault="00C222FB" w:rsidP="00072BC8">
            <w:pPr>
              <w:pStyle w:val="Tabletext"/>
              <w:jc w:val="center"/>
              <w:rPr>
                <w:ins w:id="651" w:author="Japan" w:date="2017-04-15T18:46:00Z"/>
                <w:lang w:eastAsia="ja-JP"/>
              </w:rPr>
            </w:pPr>
            <w:ins w:id="652" w:author="Japan" w:date="2017-04-15T18:52:00Z">
              <w:r>
                <w:rPr>
                  <w:rFonts w:hint="eastAsia"/>
                  <w:lang w:eastAsia="ja-JP"/>
                </w:rPr>
                <w:t>13.1413</w:t>
              </w:r>
            </w:ins>
          </w:p>
        </w:tc>
        <w:tc>
          <w:tcPr>
            <w:tcW w:w="1775" w:type="dxa"/>
          </w:tcPr>
          <w:p w:rsidR="00C222FB" w:rsidRPr="00074BE6" w:rsidRDefault="00C222FB" w:rsidP="00072BC8">
            <w:pPr>
              <w:pStyle w:val="Tabletext"/>
              <w:jc w:val="center"/>
              <w:rPr>
                <w:ins w:id="653" w:author="Japan" w:date="2017-04-15T18:46:00Z"/>
              </w:rPr>
            </w:pPr>
            <w:ins w:id="654" w:author="Japan" w:date="2017-04-15T18:50:00Z">
              <w:r w:rsidRPr="00074BE6">
                <w:t>11.4987</w:t>
              </w:r>
            </w:ins>
          </w:p>
        </w:tc>
      </w:tr>
    </w:tbl>
    <w:p w:rsidR="00C222FB" w:rsidRDefault="00C222FB" w:rsidP="00072BC8">
      <w:pPr>
        <w:pStyle w:val="Tablefin"/>
        <w:rPr>
          <w:ins w:id="655" w:author="Japan" w:date="2017-04-15T18:46:00Z"/>
        </w:rPr>
      </w:pPr>
    </w:p>
    <w:p w:rsidR="00C222FB" w:rsidRPr="00072BC8" w:rsidRDefault="00C222FB" w:rsidP="00072BC8">
      <w:pPr>
        <w:pStyle w:val="Heading3"/>
        <w:rPr>
          <w:ins w:id="656" w:author="Japan" w:date="2017-04-15T19:13:00Z"/>
        </w:rPr>
      </w:pPr>
      <w:ins w:id="657" w:author="Japan" w:date="2017-04-15T19:13:00Z">
        <w:del w:id="658" w:author="郎保真" w:date="2017-05-31T16:31:00Z">
          <w:r w:rsidRPr="00072BC8" w:rsidDel="00D94582">
            <w:delText>7</w:delText>
          </w:r>
        </w:del>
      </w:ins>
      <w:ins w:id="659" w:author="郎保真" w:date="2017-05-31T16:31:00Z">
        <w:r w:rsidR="00D94582">
          <w:rPr>
            <w:rFonts w:eastAsiaTheme="minorEastAsia" w:hint="eastAsia"/>
            <w:lang w:eastAsia="zh-CN"/>
          </w:rPr>
          <w:t>8</w:t>
        </w:r>
      </w:ins>
      <w:ins w:id="660" w:author="Japan" w:date="2017-04-15T19:13:00Z">
        <w:r w:rsidRPr="00072BC8">
          <w:t>.1.3</w:t>
        </w:r>
        <w:r w:rsidRPr="00072BC8">
          <w:tab/>
        </w:r>
      </w:ins>
      <w:ins w:id="661" w:author="Japan" w:date="2017-04-15T20:37:00Z">
        <w:r w:rsidRPr="00072BC8">
          <w:t>Multi</w:t>
        </w:r>
      </w:ins>
      <w:ins w:id="662" w:author="editor" w:date="2017-05-30T03:53:00Z">
        <w:r w:rsidR="003A6F48">
          <w:rPr>
            <w:rFonts w:hint="eastAsia"/>
            <w:lang w:eastAsia="ja-JP"/>
          </w:rPr>
          <w:t>ple</w:t>
        </w:r>
      </w:ins>
      <w:ins w:id="663" w:author="Japan" w:date="2017-04-15T20:37:00Z">
        <w:r w:rsidRPr="00072BC8">
          <w:t>-input and multi</w:t>
        </w:r>
      </w:ins>
      <w:ins w:id="664" w:author="editor" w:date="2017-05-30T03:53:00Z">
        <w:r w:rsidR="003A6F48">
          <w:t>ple</w:t>
        </w:r>
      </w:ins>
      <w:ins w:id="665" w:author="Japan" w:date="2017-04-15T20:37:00Z">
        <w:r w:rsidRPr="00072BC8">
          <w:t>-output (MIMO)</w:t>
        </w:r>
      </w:ins>
    </w:p>
    <w:p w:rsidR="00C222FB" w:rsidRPr="001C4752" w:rsidRDefault="00C222FB" w:rsidP="000D652A">
      <w:pPr>
        <w:rPr>
          <w:ins w:id="666" w:author="Japan" w:date="2017-04-15T19:13:00Z"/>
        </w:rPr>
      </w:pPr>
      <w:ins w:id="667" w:author="Japan" w:date="2017-04-15T19:13:00Z">
        <w:r w:rsidRPr="001C4752">
          <w:t xml:space="preserve">To increase throughput of the system, multilevel modulation and spatial division multiplexing such as </w:t>
        </w:r>
        <w:r>
          <w:t>MIMO should be utilized. Table 15</w:t>
        </w:r>
        <w:r w:rsidRPr="001C4752">
          <w:t xml:space="preserve"> summarizes PHY transmission rate by the combination of multilevel modulation and MIMO techniques. The data rate over 100 Gb/s is feasible in single channel operation if MIMO techniques are applied. Since the transmission distance is less than </w:t>
        </w:r>
      </w:ins>
      <w:r w:rsidR="002A33C3">
        <w:br/>
      </w:r>
      <w:ins w:id="668" w:author="Japan" w:date="2017-04-15T19:13:00Z">
        <w:r w:rsidRPr="001C4752">
          <w:t>10 cm and the multi-pass effect needs not to be considered, MIMO is very effective transmission techniques for close proximity spatial environment. The 256-QAM with four-channel aggregation achieves the data rate of about 45 Gb/s, while 64-QAM with single channel operation archives the data rate over 100 Gb/s. It can be concluded that the multilevel modulation and channel aggregation requires the additional spatial division multiplexing to transmit the data rate over 100 Gb/s.</w:t>
        </w:r>
      </w:ins>
    </w:p>
    <w:p w:rsidR="00C222FB" w:rsidRPr="00EF6055" w:rsidRDefault="00C222FB" w:rsidP="00EF6055">
      <w:pPr>
        <w:pStyle w:val="TableNo"/>
        <w:rPr>
          <w:ins w:id="669" w:author="Japan" w:date="2017-04-15T19:14:00Z"/>
        </w:rPr>
      </w:pPr>
      <w:ins w:id="670" w:author="Japan" w:date="2017-04-15T19:14:00Z">
        <w:r w:rsidRPr="00EF6055">
          <w:t>TABLE 7</w:t>
        </w:r>
      </w:ins>
    </w:p>
    <w:p w:rsidR="00C222FB" w:rsidRPr="00EF6055" w:rsidRDefault="00C222FB" w:rsidP="00EF6055">
      <w:pPr>
        <w:pStyle w:val="Tabletitle"/>
        <w:rPr>
          <w:ins w:id="671" w:author="Japan" w:date="2017-04-15T19:14:00Z"/>
        </w:rPr>
      </w:pPr>
      <w:ins w:id="672" w:author="Japan" w:date="2017-04-15T19:14:00Z">
        <w:r w:rsidRPr="00EF6055">
          <w:rPr>
            <w:rFonts w:hint="eastAsia"/>
          </w:rPr>
          <w:t xml:space="preserve">PHY </w:t>
        </w:r>
        <w:r w:rsidRPr="00EF6055">
          <w:t>transmission rate using MIMO</w:t>
        </w:r>
      </w:ins>
    </w:p>
    <w:tbl>
      <w:tblPr>
        <w:tblStyle w:val="TableGrid"/>
        <w:tblW w:w="9776" w:type="dxa"/>
        <w:jc w:val="center"/>
        <w:tblLook w:val="04A0" w:firstRow="1" w:lastRow="0" w:firstColumn="1" w:lastColumn="0" w:noHBand="0" w:noVBand="1"/>
        <w:tblPrChange w:id="673" w:author="Japan" w:date="2017-04-15T20:33:00Z">
          <w:tblPr>
            <w:tblStyle w:val="TableGrid"/>
            <w:tblW w:w="9776" w:type="dxa"/>
            <w:jc w:val="center"/>
            <w:tblLook w:val="04A0" w:firstRow="1" w:lastRow="0" w:firstColumn="1" w:lastColumn="0" w:noHBand="0" w:noVBand="1"/>
          </w:tblPr>
        </w:tblPrChange>
      </w:tblPr>
      <w:tblGrid>
        <w:gridCol w:w="1217"/>
        <w:gridCol w:w="672"/>
        <w:gridCol w:w="872"/>
        <w:gridCol w:w="726"/>
        <w:gridCol w:w="872"/>
        <w:gridCol w:w="726"/>
        <w:gridCol w:w="872"/>
        <w:gridCol w:w="726"/>
        <w:gridCol w:w="872"/>
        <w:gridCol w:w="726"/>
        <w:gridCol w:w="872"/>
        <w:gridCol w:w="726"/>
        <w:tblGridChange w:id="674">
          <w:tblGrid>
            <w:gridCol w:w="1217"/>
            <w:gridCol w:w="7"/>
            <w:gridCol w:w="13"/>
            <w:gridCol w:w="652"/>
            <w:gridCol w:w="30"/>
            <w:gridCol w:w="54"/>
            <w:gridCol w:w="788"/>
            <w:gridCol w:w="695"/>
            <w:gridCol w:w="31"/>
            <w:gridCol w:w="872"/>
            <w:gridCol w:w="630"/>
            <w:gridCol w:w="96"/>
            <w:gridCol w:w="872"/>
            <w:gridCol w:w="671"/>
            <w:gridCol w:w="55"/>
            <w:gridCol w:w="872"/>
            <w:gridCol w:w="683"/>
            <w:gridCol w:w="43"/>
            <w:gridCol w:w="872"/>
            <w:gridCol w:w="623"/>
            <w:gridCol w:w="103"/>
          </w:tblGrid>
        </w:tblGridChange>
      </w:tblGrid>
      <w:tr w:rsidR="00C222FB" w:rsidRPr="00074BE6" w:rsidTr="00EF6055">
        <w:trPr>
          <w:jc w:val="center"/>
          <w:ins w:id="675" w:author="Japan" w:date="2017-04-15T19:14:00Z"/>
          <w:trPrChange w:id="676" w:author="Japan" w:date="2017-04-15T20:33:00Z">
            <w:trPr>
              <w:gridAfter w:val="0"/>
              <w:jc w:val="center"/>
            </w:trPr>
          </w:trPrChange>
        </w:trPr>
        <w:tc>
          <w:tcPr>
            <w:tcW w:w="1221" w:type="dxa"/>
            <w:vMerge w:val="restart"/>
            <w:vAlign w:val="center"/>
            <w:tcPrChange w:id="677" w:author="Japan" w:date="2017-04-15T20:33:00Z">
              <w:tcPr>
                <w:tcW w:w="1259" w:type="dxa"/>
                <w:gridSpan w:val="3"/>
                <w:vMerge w:val="restart"/>
              </w:tcPr>
            </w:tcPrChange>
          </w:tcPr>
          <w:p w:rsidR="00C222FB" w:rsidRPr="00074BE6" w:rsidRDefault="00C222FB" w:rsidP="00EF6055">
            <w:pPr>
              <w:pStyle w:val="Tablehead"/>
              <w:rPr>
                <w:ins w:id="678" w:author="Japan" w:date="2017-04-15T19:14:00Z"/>
                <w:lang w:eastAsia="ja-JP"/>
              </w:rPr>
            </w:pPr>
            <w:ins w:id="679" w:author="Japan" w:date="2017-04-15T19:14:00Z">
              <w:r w:rsidRPr="00074BE6">
                <w:rPr>
                  <w:rFonts w:hint="eastAsia"/>
                  <w:lang w:eastAsia="ja-JP"/>
                </w:rPr>
                <w:t>Modulation</w:t>
              </w:r>
            </w:ins>
          </w:p>
        </w:tc>
        <w:tc>
          <w:tcPr>
            <w:tcW w:w="687" w:type="dxa"/>
            <w:vMerge w:val="restart"/>
            <w:vAlign w:val="center"/>
            <w:tcPrChange w:id="680" w:author="Japan" w:date="2017-04-15T20:33:00Z">
              <w:tcPr>
                <w:tcW w:w="809" w:type="dxa"/>
                <w:gridSpan w:val="3"/>
                <w:vMerge w:val="restart"/>
              </w:tcPr>
            </w:tcPrChange>
          </w:tcPr>
          <w:p w:rsidR="00C222FB" w:rsidRPr="00074BE6" w:rsidRDefault="00C222FB" w:rsidP="00EF6055">
            <w:pPr>
              <w:pStyle w:val="Tablehead"/>
              <w:rPr>
                <w:ins w:id="681" w:author="Japan" w:date="2017-04-15T19:14:00Z"/>
                <w:lang w:eastAsia="ja-JP"/>
              </w:rPr>
            </w:pPr>
            <w:ins w:id="682" w:author="Japan" w:date="2017-04-15T19:14:00Z">
              <w:r>
                <w:rPr>
                  <w:rFonts w:hint="eastAsia"/>
                  <w:lang w:eastAsia="ja-JP"/>
                </w:rPr>
                <w:t>Code</w:t>
              </w:r>
              <w:r w:rsidRPr="00074BE6">
                <w:rPr>
                  <w:rFonts w:hint="eastAsia"/>
                  <w:lang w:eastAsia="ja-JP"/>
                </w:rPr>
                <w:t xml:space="preserve"> rate</w:t>
              </w:r>
            </w:ins>
          </w:p>
        </w:tc>
        <w:tc>
          <w:tcPr>
            <w:tcW w:w="7868" w:type="dxa"/>
            <w:gridSpan w:val="10"/>
            <w:vAlign w:val="center"/>
            <w:tcPrChange w:id="683" w:author="Japan" w:date="2017-04-15T20:33:00Z">
              <w:tcPr>
                <w:tcW w:w="7708" w:type="dxa"/>
                <w:gridSpan w:val="14"/>
              </w:tcPr>
            </w:tcPrChange>
          </w:tcPr>
          <w:p w:rsidR="00C222FB" w:rsidRPr="00074BE6" w:rsidRDefault="00C222FB" w:rsidP="00EF6055">
            <w:pPr>
              <w:pStyle w:val="Tablehead"/>
              <w:rPr>
                <w:ins w:id="684" w:author="Japan" w:date="2017-04-15T19:14:00Z"/>
                <w:lang w:eastAsia="ja-JP"/>
              </w:rPr>
            </w:pPr>
            <w:ins w:id="685" w:author="Japan" w:date="2017-04-15T20:24:00Z">
              <w:r w:rsidRPr="00505E48">
                <w:rPr>
                  <w:lang w:eastAsia="ja-JP"/>
                </w:rPr>
                <w:t xml:space="preserve">PHY transmission rate, </w:t>
              </w:r>
              <w:proofErr w:type="spellStart"/>
              <w:r w:rsidRPr="00505E48">
                <w:rPr>
                  <w:lang w:eastAsia="ja-JP"/>
                </w:rPr>
                <w:t>Gbit</w:t>
              </w:r>
              <w:proofErr w:type="spellEnd"/>
              <w:r w:rsidRPr="00505E48">
                <w:rPr>
                  <w:lang w:eastAsia="ja-JP"/>
                </w:rPr>
                <w:t>/s</w:t>
              </w:r>
            </w:ins>
          </w:p>
        </w:tc>
      </w:tr>
      <w:tr w:rsidR="00C222FB" w:rsidRPr="00074BE6" w:rsidTr="00EF6055">
        <w:trPr>
          <w:jc w:val="center"/>
          <w:ins w:id="686" w:author="Japan" w:date="2017-04-15T20:20:00Z"/>
          <w:trPrChange w:id="687" w:author="Japan" w:date="2017-04-15T20:33:00Z">
            <w:trPr>
              <w:gridAfter w:val="0"/>
              <w:jc w:val="center"/>
            </w:trPr>
          </w:trPrChange>
        </w:trPr>
        <w:tc>
          <w:tcPr>
            <w:tcW w:w="1221" w:type="dxa"/>
            <w:vMerge/>
            <w:vAlign w:val="center"/>
            <w:tcPrChange w:id="688" w:author="Japan" w:date="2017-04-15T20:33:00Z">
              <w:tcPr>
                <w:tcW w:w="1224" w:type="dxa"/>
                <w:gridSpan w:val="2"/>
                <w:vMerge/>
              </w:tcPr>
            </w:tcPrChange>
          </w:tcPr>
          <w:p w:rsidR="00C222FB" w:rsidRPr="00074BE6" w:rsidRDefault="00C222FB" w:rsidP="00EF6055">
            <w:pPr>
              <w:pStyle w:val="Tablehead"/>
              <w:rPr>
                <w:ins w:id="689" w:author="Japan" w:date="2017-04-15T20:20:00Z"/>
                <w:lang w:eastAsia="ja-JP"/>
              </w:rPr>
            </w:pPr>
          </w:p>
        </w:tc>
        <w:tc>
          <w:tcPr>
            <w:tcW w:w="687" w:type="dxa"/>
            <w:vMerge/>
            <w:vAlign w:val="center"/>
            <w:tcPrChange w:id="690" w:author="Japan" w:date="2017-04-15T20:33:00Z">
              <w:tcPr>
                <w:tcW w:w="695" w:type="dxa"/>
                <w:gridSpan w:val="3"/>
                <w:vMerge/>
              </w:tcPr>
            </w:tcPrChange>
          </w:tcPr>
          <w:p w:rsidR="00C222FB" w:rsidRDefault="00C222FB" w:rsidP="00EF6055">
            <w:pPr>
              <w:pStyle w:val="Tablehead"/>
              <w:rPr>
                <w:ins w:id="691" w:author="Japan" w:date="2017-04-15T20:20:00Z"/>
                <w:lang w:eastAsia="ja-JP"/>
              </w:rPr>
            </w:pPr>
          </w:p>
        </w:tc>
        <w:tc>
          <w:tcPr>
            <w:tcW w:w="1536" w:type="dxa"/>
            <w:gridSpan w:val="2"/>
            <w:vAlign w:val="center"/>
            <w:tcPrChange w:id="692" w:author="Japan" w:date="2017-04-15T20:33:00Z">
              <w:tcPr>
                <w:tcW w:w="1537" w:type="dxa"/>
                <w:gridSpan w:val="3"/>
              </w:tcPr>
            </w:tcPrChange>
          </w:tcPr>
          <w:p w:rsidR="00C222FB" w:rsidRPr="00074BE6" w:rsidRDefault="00C222FB" w:rsidP="00EF6055">
            <w:pPr>
              <w:pStyle w:val="Tablehead"/>
              <w:rPr>
                <w:ins w:id="693" w:author="Japan" w:date="2017-04-15T20:20:00Z"/>
                <w:lang w:eastAsia="ja-JP"/>
              </w:rPr>
            </w:pPr>
            <w:ins w:id="694" w:author="Japan" w:date="2017-04-15T20:22:00Z">
              <w:r w:rsidRPr="00074BE6">
                <w:rPr>
                  <w:rFonts w:hint="eastAsia"/>
                  <w:lang w:eastAsia="ja-JP"/>
                </w:rPr>
                <w:t>SISO</w:t>
              </w:r>
            </w:ins>
          </w:p>
        </w:tc>
        <w:tc>
          <w:tcPr>
            <w:tcW w:w="1606" w:type="dxa"/>
            <w:gridSpan w:val="2"/>
            <w:vAlign w:val="center"/>
            <w:tcPrChange w:id="695" w:author="Japan" w:date="2017-04-15T20:33:00Z">
              <w:tcPr>
                <w:tcW w:w="1533" w:type="dxa"/>
                <w:gridSpan w:val="3"/>
              </w:tcPr>
            </w:tcPrChange>
          </w:tcPr>
          <w:p w:rsidR="00C222FB" w:rsidRPr="00074BE6" w:rsidRDefault="00C222FB" w:rsidP="00EF6055">
            <w:pPr>
              <w:pStyle w:val="Tablehead"/>
              <w:rPr>
                <w:ins w:id="696" w:author="Japan" w:date="2017-04-15T20:20:00Z"/>
                <w:lang w:eastAsia="ja-JP"/>
              </w:rPr>
            </w:pPr>
            <w:ins w:id="697" w:author="Japan" w:date="2017-04-15T20:24:00Z">
              <w:r w:rsidRPr="00074BE6">
                <w:rPr>
                  <w:rFonts w:hint="eastAsia"/>
                  <w:lang w:eastAsia="ja-JP"/>
                </w:rPr>
                <w:t>2x2 MIMO</w:t>
              </w:r>
            </w:ins>
          </w:p>
        </w:tc>
        <w:tc>
          <w:tcPr>
            <w:tcW w:w="1604" w:type="dxa"/>
            <w:gridSpan w:val="2"/>
            <w:vAlign w:val="center"/>
            <w:tcPrChange w:id="698" w:author="Japan" w:date="2017-04-15T20:33:00Z">
              <w:tcPr>
                <w:tcW w:w="1639" w:type="dxa"/>
                <w:gridSpan w:val="3"/>
              </w:tcPr>
            </w:tcPrChange>
          </w:tcPr>
          <w:p w:rsidR="00C222FB" w:rsidRPr="00074BE6" w:rsidRDefault="00C222FB" w:rsidP="00EF6055">
            <w:pPr>
              <w:pStyle w:val="Tablehead"/>
              <w:rPr>
                <w:ins w:id="699" w:author="Japan" w:date="2017-04-15T20:20:00Z"/>
                <w:lang w:eastAsia="ja-JP"/>
              </w:rPr>
            </w:pPr>
            <w:ins w:id="700" w:author="Japan" w:date="2017-04-15T20:24:00Z">
              <w:r w:rsidRPr="00074BE6">
                <w:rPr>
                  <w:rFonts w:hint="eastAsia"/>
                  <w:lang w:eastAsia="ja-JP"/>
                </w:rPr>
                <w:t>4x4 MIMO</w:t>
              </w:r>
            </w:ins>
          </w:p>
        </w:tc>
        <w:tc>
          <w:tcPr>
            <w:tcW w:w="1584" w:type="dxa"/>
            <w:gridSpan w:val="2"/>
            <w:vAlign w:val="center"/>
            <w:tcPrChange w:id="701" w:author="Japan" w:date="2017-04-15T20:33:00Z">
              <w:tcPr>
                <w:tcW w:w="1610" w:type="dxa"/>
                <w:gridSpan w:val="3"/>
              </w:tcPr>
            </w:tcPrChange>
          </w:tcPr>
          <w:p w:rsidR="00C222FB" w:rsidRPr="00074BE6" w:rsidRDefault="00C222FB" w:rsidP="00EF6055">
            <w:pPr>
              <w:pStyle w:val="Tablehead"/>
              <w:rPr>
                <w:ins w:id="702" w:author="Japan" w:date="2017-04-15T20:20:00Z"/>
                <w:lang w:eastAsia="ja-JP"/>
              </w:rPr>
            </w:pPr>
            <w:ins w:id="703" w:author="Japan" w:date="2017-04-15T20:24:00Z">
              <w:r w:rsidRPr="00074BE6">
                <w:rPr>
                  <w:rFonts w:hint="eastAsia"/>
                  <w:lang w:eastAsia="ja-JP"/>
                </w:rPr>
                <w:t>9x9 MIMO</w:t>
              </w:r>
            </w:ins>
          </w:p>
        </w:tc>
        <w:tc>
          <w:tcPr>
            <w:tcW w:w="1538" w:type="dxa"/>
            <w:gridSpan w:val="2"/>
            <w:vAlign w:val="center"/>
            <w:tcPrChange w:id="704" w:author="Japan" w:date="2017-04-15T20:33:00Z">
              <w:tcPr>
                <w:tcW w:w="1538" w:type="dxa"/>
                <w:gridSpan w:val="3"/>
              </w:tcPr>
            </w:tcPrChange>
          </w:tcPr>
          <w:p w:rsidR="00C222FB" w:rsidRPr="00074BE6" w:rsidRDefault="00C222FB" w:rsidP="00EF6055">
            <w:pPr>
              <w:pStyle w:val="Tablehead"/>
              <w:rPr>
                <w:ins w:id="705" w:author="Japan" w:date="2017-04-15T20:20:00Z"/>
                <w:lang w:eastAsia="ja-JP"/>
              </w:rPr>
            </w:pPr>
            <w:ins w:id="706" w:author="Japan" w:date="2017-04-15T20:24:00Z">
              <w:r w:rsidRPr="00074BE6">
                <w:rPr>
                  <w:rFonts w:hint="eastAsia"/>
                  <w:lang w:eastAsia="ja-JP"/>
                </w:rPr>
                <w:t>16x16 MIMO</w:t>
              </w:r>
            </w:ins>
          </w:p>
        </w:tc>
      </w:tr>
      <w:tr w:rsidR="00C222FB" w:rsidRPr="00074BE6" w:rsidTr="00EF6055">
        <w:trPr>
          <w:jc w:val="center"/>
          <w:ins w:id="707" w:author="Japan" w:date="2017-04-15T20:20:00Z"/>
        </w:trPr>
        <w:tc>
          <w:tcPr>
            <w:tcW w:w="1221" w:type="dxa"/>
            <w:vMerge/>
            <w:vAlign w:val="center"/>
          </w:tcPr>
          <w:p w:rsidR="00C222FB" w:rsidRPr="00074BE6" w:rsidRDefault="00C222FB" w:rsidP="00EF6055">
            <w:pPr>
              <w:pStyle w:val="Tablehead"/>
              <w:rPr>
                <w:ins w:id="708" w:author="Japan" w:date="2017-04-15T20:20:00Z"/>
                <w:lang w:eastAsia="ja-JP"/>
              </w:rPr>
            </w:pPr>
          </w:p>
        </w:tc>
        <w:tc>
          <w:tcPr>
            <w:tcW w:w="687" w:type="dxa"/>
            <w:vMerge/>
            <w:vAlign w:val="center"/>
          </w:tcPr>
          <w:p w:rsidR="00C222FB" w:rsidRDefault="00C222FB" w:rsidP="00EF6055">
            <w:pPr>
              <w:pStyle w:val="Tablehead"/>
              <w:rPr>
                <w:ins w:id="709" w:author="Japan" w:date="2017-04-15T20:20:00Z"/>
                <w:lang w:eastAsia="ja-JP"/>
              </w:rPr>
            </w:pPr>
          </w:p>
        </w:tc>
        <w:tc>
          <w:tcPr>
            <w:tcW w:w="872" w:type="dxa"/>
            <w:vAlign w:val="center"/>
          </w:tcPr>
          <w:p w:rsidR="00C222FB" w:rsidRPr="00505E48" w:rsidRDefault="00C222FB" w:rsidP="00EF6055">
            <w:pPr>
              <w:pStyle w:val="Tablehead"/>
              <w:rPr>
                <w:ins w:id="710" w:author="Japan" w:date="2017-04-15T19:14:00Z"/>
                <w:lang w:eastAsia="ja-JP"/>
              </w:rPr>
            </w:pPr>
            <w:ins w:id="711" w:author="Japan" w:date="2017-04-15T20:22:00Z">
              <w:r>
                <w:rPr>
                  <w:lang w:eastAsia="ja-JP"/>
                </w:rPr>
                <w:t>w</w:t>
              </w:r>
              <w:r w:rsidRPr="00505E48">
                <w:rPr>
                  <w:lang w:eastAsia="ja-JP"/>
                </w:rPr>
                <w:t>ithout pilot word</w:t>
              </w:r>
            </w:ins>
          </w:p>
        </w:tc>
        <w:tc>
          <w:tcPr>
            <w:tcW w:w="664" w:type="dxa"/>
            <w:vAlign w:val="center"/>
          </w:tcPr>
          <w:p w:rsidR="00C222FB" w:rsidRPr="00074BE6" w:rsidRDefault="00C222FB" w:rsidP="00EF6055">
            <w:pPr>
              <w:pStyle w:val="Tablehead"/>
              <w:rPr>
                <w:ins w:id="712" w:author="Japan" w:date="2017-04-15T20:20:00Z"/>
                <w:lang w:eastAsia="ja-JP"/>
              </w:rPr>
            </w:pPr>
            <w:ins w:id="713" w:author="Japan" w:date="2017-04-15T20:23:00Z">
              <w:r>
                <w:rPr>
                  <w:lang w:eastAsia="ja-JP"/>
                </w:rPr>
                <w:t>w</w:t>
              </w:r>
              <w:r>
                <w:rPr>
                  <w:rFonts w:hint="eastAsia"/>
                  <w:lang w:eastAsia="ja-JP"/>
                </w:rPr>
                <w:t>ith</w:t>
              </w:r>
              <w:r w:rsidRPr="00760D58">
                <w:rPr>
                  <w:rFonts w:hint="eastAsia"/>
                  <w:lang w:eastAsia="ja-JP"/>
                </w:rPr>
                <w:t xml:space="preserve"> </w:t>
              </w:r>
              <w:r w:rsidRPr="00760D58">
                <w:rPr>
                  <w:lang w:eastAsia="ja-JP"/>
                </w:rPr>
                <w:t>pilot word</w:t>
              </w:r>
            </w:ins>
            <w:ins w:id="714" w:author="Japan" w:date="2017-04-15T20:35:00Z">
              <w:r w:rsidRPr="00261A20">
                <w:rPr>
                  <w:vertAlign w:val="superscript"/>
                  <w:lang w:eastAsia="ja-JP"/>
                  <w:rPrChange w:id="715" w:author="Japan" w:date="2017-04-15T20:36:00Z">
                    <w:rPr>
                      <w:lang w:eastAsia="ja-JP"/>
                    </w:rPr>
                  </w:rPrChange>
                </w:rPr>
                <w:t>1</w:t>
              </w:r>
            </w:ins>
          </w:p>
        </w:tc>
        <w:tc>
          <w:tcPr>
            <w:tcW w:w="872" w:type="dxa"/>
            <w:vAlign w:val="center"/>
          </w:tcPr>
          <w:p w:rsidR="00C222FB" w:rsidRPr="00074BE6" w:rsidRDefault="00C222FB" w:rsidP="00EF6055">
            <w:pPr>
              <w:pStyle w:val="Tablehead"/>
              <w:rPr>
                <w:ins w:id="716" w:author="Japan" w:date="2017-04-15T20:20:00Z"/>
                <w:lang w:eastAsia="ja-JP"/>
              </w:rPr>
            </w:pPr>
            <w:ins w:id="717" w:author="Japan" w:date="2017-04-15T20:26:00Z">
              <w:r>
                <w:rPr>
                  <w:lang w:eastAsia="ja-JP"/>
                </w:rPr>
                <w:t>w</w:t>
              </w:r>
              <w:r w:rsidRPr="00760D58">
                <w:rPr>
                  <w:rFonts w:hint="eastAsia"/>
                  <w:lang w:eastAsia="ja-JP"/>
                </w:rPr>
                <w:t xml:space="preserve">ithout </w:t>
              </w:r>
              <w:r w:rsidRPr="00760D58">
                <w:rPr>
                  <w:lang w:eastAsia="ja-JP"/>
                </w:rPr>
                <w:t>pilot word</w:t>
              </w:r>
            </w:ins>
          </w:p>
        </w:tc>
        <w:tc>
          <w:tcPr>
            <w:tcW w:w="734" w:type="dxa"/>
            <w:vAlign w:val="center"/>
          </w:tcPr>
          <w:p w:rsidR="00C222FB" w:rsidRPr="00074BE6" w:rsidRDefault="00C222FB" w:rsidP="00EF6055">
            <w:pPr>
              <w:pStyle w:val="Tablehead"/>
              <w:rPr>
                <w:ins w:id="718" w:author="Japan" w:date="2017-04-15T20:20:00Z"/>
                <w:lang w:eastAsia="ja-JP"/>
              </w:rPr>
            </w:pPr>
            <w:ins w:id="719" w:author="Japan" w:date="2017-04-15T20:26:00Z">
              <w:r>
                <w:rPr>
                  <w:lang w:eastAsia="ja-JP"/>
                </w:rPr>
                <w:t>w</w:t>
              </w:r>
              <w:r>
                <w:rPr>
                  <w:rFonts w:hint="eastAsia"/>
                  <w:lang w:eastAsia="ja-JP"/>
                </w:rPr>
                <w:t>ith</w:t>
              </w:r>
              <w:r w:rsidRPr="00760D58">
                <w:rPr>
                  <w:rFonts w:hint="eastAsia"/>
                  <w:lang w:eastAsia="ja-JP"/>
                </w:rPr>
                <w:t xml:space="preserve"> </w:t>
              </w:r>
              <w:r w:rsidRPr="00760D58">
                <w:rPr>
                  <w:lang w:eastAsia="ja-JP"/>
                </w:rPr>
                <w:t>pilot word</w:t>
              </w:r>
            </w:ins>
            <w:ins w:id="720" w:author="Japan" w:date="2017-04-15T20:36:00Z">
              <w:r w:rsidRPr="00760D58">
                <w:rPr>
                  <w:vertAlign w:val="superscript"/>
                  <w:lang w:eastAsia="ja-JP"/>
                </w:rPr>
                <w:t>1</w:t>
              </w:r>
            </w:ins>
          </w:p>
        </w:tc>
        <w:tc>
          <w:tcPr>
            <w:tcW w:w="872" w:type="dxa"/>
            <w:vAlign w:val="center"/>
          </w:tcPr>
          <w:p w:rsidR="00C222FB" w:rsidRPr="001903FF" w:rsidRDefault="00C222FB" w:rsidP="00EF6055">
            <w:pPr>
              <w:pStyle w:val="Tablehead"/>
              <w:rPr>
                <w:ins w:id="721" w:author="Japan" w:date="2017-04-15T19:14:00Z"/>
                <w:lang w:eastAsia="ja-JP"/>
              </w:rPr>
            </w:pPr>
            <w:ins w:id="722" w:author="Japan" w:date="2017-04-15T20:23:00Z">
              <w:r>
                <w:rPr>
                  <w:lang w:eastAsia="ja-JP"/>
                </w:rPr>
                <w:t>w</w:t>
              </w:r>
              <w:r>
                <w:rPr>
                  <w:rFonts w:hint="eastAsia"/>
                  <w:lang w:eastAsia="ja-JP"/>
                </w:rPr>
                <w:t>ith</w:t>
              </w:r>
            </w:ins>
            <w:ins w:id="723" w:author="Japan" w:date="2017-04-15T20:29:00Z">
              <w:r>
                <w:rPr>
                  <w:lang w:eastAsia="ja-JP"/>
                </w:rPr>
                <w:t>out</w:t>
              </w:r>
            </w:ins>
            <w:ins w:id="724" w:author="Japan" w:date="2017-04-15T20:23:00Z">
              <w:r w:rsidRPr="00760D58">
                <w:rPr>
                  <w:rFonts w:hint="eastAsia"/>
                  <w:lang w:eastAsia="ja-JP"/>
                </w:rPr>
                <w:t xml:space="preserve"> </w:t>
              </w:r>
              <w:r w:rsidRPr="00760D58">
                <w:rPr>
                  <w:lang w:eastAsia="ja-JP"/>
                </w:rPr>
                <w:t>pilot word</w:t>
              </w:r>
            </w:ins>
          </w:p>
        </w:tc>
        <w:tc>
          <w:tcPr>
            <w:tcW w:w="732" w:type="dxa"/>
            <w:vAlign w:val="center"/>
          </w:tcPr>
          <w:p w:rsidR="00C222FB" w:rsidRPr="00074BE6" w:rsidRDefault="00C222FB" w:rsidP="00EF6055">
            <w:pPr>
              <w:pStyle w:val="Tablehead"/>
              <w:rPr>
                <w:ins w:id="725" w:author="Japan" w:date="2017-04-15T20:20:00Z"/>
                <w:lang w:eastAsia="ja-JP"/>
              </w:rPr>
            </w:pPr>
            <w:ins w:id="726" w:author="Japan" w:date="2017-04-15T20:29:00Z">
              <w:r>
                <w:rPr>
                  <w:lang w:eastAsia="ja-JP"/>
                </w:rPr>
                <w:t>w</w:t>
              </w:r>
              <w:r>
                <w:rPr>
                  <w:rFonts w:hint="eastAsia"/>
                  <w:lang w:eastAsia="ja-JP"/>
                </w:rPr>
                <w:t>ith</w:t>
              </w:r>
              <w:r w:rsidRPr="00760D58">
                <w:rPr>
                  <w:rFonts w:hint="eastAsia"/>
                  <w:lang w:eastAsia="ja-JP"/>
                </w:rPr>
                <w:t xml:space="preserve"> </w:t>
              </w:r>
              <w:r w:rsidRPr="00760D58">
                <w:rPr>
                  <w:lang w:eastAsia="ja-JP"/>
                </w:rPr>
                <w:t>pilot word</w:t>
              </w:r>
            </w:ins>
            <w:ins w:id="727" w:author="Japan" w:date="2017-04-15T20:36:00Z">
              <w:r w:rsidRPr="00760D58">
                <w:rPr>
                  <w:vertAlign w:val="superscript"/>
                  <w:lang w:eastAsia="ja-JP"/>
                </w:rPr>
                <w:t>1</w:t>
              </w:r>
            </w:ins>
          </w:p>
        </w:tc>
        <w:tc>
          <w:tcPr>
            <w:tcW w:w="877" w:type="dxa"/>
            <w:vAlign w:val="center"/>
          </w:tcPr>
          <w:p w:rsidR="00C222FB" w:rsidRPr="001903FF" w:rsidRDefault="00C222FB" w:rsidP="00EF6055">
            <w:pPr>
              <w:pStyle w:val="Tablehead"/>
              <w:rPr>
                <w:ins w:id="728" w:author="Japan" w:date="2017-04-15T19:14:00Z"/>
                <w:lang w:eastAsia="ja-JP"/>
              </w:rPr>
            </w:pPr>
            <w:ins w:id="729" w:author="Japan" w:date="2017-04-15T20:30:00Z">
              <w:r>
                <w:rPr>
                  <w:lang w:eastAsia="ja-JP"/>
                </w:rPr>
                <w:t>w</w:t>
              </w:r>
              <w:r w:rsidRPr="00760D58">
                <w:rPr>
                  <w:rFonts w:hint="eastAsia"/>
                  <w:lang w:eastAsia="ja-JP"/>
                </w:rPr>
                <w:t xml:space="preserve">ithout </w:t>
              </w:r>
              <w:r w:rsidRPr="00760D58">
                <w:rPr>
                  <w:lang w:eastAsia="ja-JP"/>
                </w:rPr>
                <w:t>pilot word</w:t>
              </w:r>
            </w:ins>
          </w:p>
        </w:tc>
        <w:tc>
          <w:tcPr>
            <w:tcW w:w="707" w:type="dxa"/>
            <w:vAlign w:val="center"/>
          </w:tcPr>
          <w:p w:rsidR="00C222FB" w:rsidRPr="00074BE6" w:rsidRDefault="00C222FB" w:rsidP="00EF6055">
            <w:pPr>
              <w:pStyle w:val="Tablehead"/>
              <w:rPr>
                <w:ins w:id="730" w:author="Japan" w:date="2017-04-15T20:20:00Z"/>
                <w:lang w:eastAsia="ja-JP"/>
              </w:rPr>
            </w:pPr>
            <w:ins w:id="731" w:author="Japan" w:date="2017-04-15T20:30:00Z">
              <w:r>
                <w:rPr>
                  <w:lang w:eastAsia="ja-JP"/>
                </w:rPr>
                <w:t>w</w:t>
              </w:r>
              <w:r>
                <w:rPr>
                  <w:rFonts w:hint="eastAsia"/>
                  <w:lang w:eastAsia="ja-JP"/>
                </w:rPr>
                <w:t>ith</w:t>
              </w:r>
              <w:r w:rsidRPr="00760D58">
                <w:rPr>
                  <w:rFonts w:hint="eastAsia"/>
                  <w:lang w:eastAsia="ja-JP"/>
                </w:rPr>
                <w:t xml:space="preserve"> </w:t>
              </w:r>
              <w:r w:rsidRPr="00760D58">
                <w:rPr>
                  <w:lang w:eastAsia="ja-JP"/>
                </w:rPr>
                <w:t>pilot word</w:t>
              </w:r>
            </w:ins>
            <w:ins w:id="732" w:author="Japan" w:date="2017-04-15T20:36:00Z">
              <w:r w:rsidRPr="00760D58">
                <w:rPr>
                  <w:vertAlign w:val="superscript"/>
                  <w:lang w:eastAsia="ja-JP"/>
                </w:rPr>
                <w:t>1</w:t>
              </w:r>
            </w:ins>
          </w:p>
        </w:tc>
        <w:tc>
          <w:tcPr>
            <w:tcW w:w="872" w:type="dxa"/>
            <w:vAlign w:val="center"/>
          </w:tcPr>
          <w:p w:rsidR="00C222FB" w:rsidRPr="001903FF" w:rsidRDefault="00C222FB" w:rsidP="00EF6055">
            <w:pPr>
              <w:pStyle w:val="Tablehead"/>
              <w:rPr>
                <w:ins w:id="733" w:author="Japan" w:date="2017-04-15T19:14:00Z"/>
                <w:lang w:eastAsia="ja-JP"/>
              </w:rPr>
            </w:pPr>
            <w:ins w:id="734" w:author="Japan" w:date="2017-04-15T20:23:00Z">
              <w:r>
                <w:rPr>
                  <w:lang w:eastAsia="ja-JP"/>
                </w:rPr>
                <w:t>w</w:t>
              </w:r>
              <w:r>
                <w:rPr>
                  <w:rFonts w:hint="eastAsia"/>
                  <w:lang w:eastAsia="ja-JP"/>
                </w:rPr>
                <w:t>ith</w:t>
              </w:r>
            </w:ins>
            <w:ins w:id="735" w:author="Japan" w:date="2017-04-15T20:32:00Z">
              <w:r>
                <w:rPr>
                  <w:lang w:eastAsia="ja-JP"/>
                </w:rPr>
                <w:t>out</w:t>
              </w:r>
            </w:ins>
            <w:ins w:id="736" w:author="Japan" w:date="2017-04-15T20:23:00Z">
              <w:r w:rsidRPr="00760D58">
                <w:rPr>
                  <w:rFonts w:hint="eastAsia"/>
                  <w:lang w:eastAsia="ja-JP"/>
                </w:rPr>
                <w:t xml:space="preserve"> </w:t>
              </w:r>
              <w:r w:rsidRPr="00760D58">
                <w:rPr>
                  <w:lang w:eastAsia="ja-JP"/>
                </w:rPr>
                <w:t>pilot word</w:t>
              </w:r>
            </w:ins>
          </w:p>
        </w:tc>
        <w:tc>
          <w:tcPr>
            <w:tcW w:w="666" w:type="dxa"/>
            <w:vAlign w:val="center"/>
          </w:tcPr>
          <w:p w:rsidR="00C222FB" w:rsidRPr="00074BE6" w:rsidRDefault="00C222FB" w:rsidP="00EF6055">
            <w:pPr>
              <w:pStyle w:val="Tablehead"/>
              <w:rPr>
                <w:ins w:id="737" w:author="Japan" w:date="2017-04-15T20:20:00Z"/>
                <w:lang w:eastAsia="ja-JP"/>
              </w:rPr>
            </w:pPr>
            <w:ins w:id="738" w:author="Japan" w:date="2017-04-15T20:32:00Z">
              <w:r>
                <w:rPr>
                  <w:lang w:eastAsia="ja-JP"/>
                </w:rPr>
                <w:t>w</w:t>
              </w:r>
              <w:r>
                <w:rPr>
                  <w:rFonts w:hint="eastAsia"/>
                  <w:lang w:eastAsia="ja-JP"/>
                </w:rPr>
                <w:t>ith</w:t>
              </w:r>
              <w:r w:rsidRPr="00760D58">
                <w:rPr>
                  <w:rFonts w:hint="eastAsia"/>
                  <w:lang w:eastAsia="ja-JP"/>
                </w:rPr>
                <w:t xml:space="preserve"> </w:t>
              </w:r>
              <w:r w:rsidRPr="00760D58">
                <w:rPr>
                  <w:lang w:eastAsia="ja-JP"/>
                </w:rPr>
                <w:t>pilot word</w:t>
              </w:r>
            </w:ins>
            <w:ins w:id="739" w:author="Japan" w:date="2017-04-15T20:36:00Z">
              <w:r w:rsidRPr="00760D58">
                <w:rPr>
                  <w:vertAlign w:val="superscript"/>
                  <w:lang w:eastAsia="ja-JP"/>
                </w:rPr>
                <w:t>1</w:t>
              </w:r>
            </w:ins>
          </w:p>
        </w:tc>
      </w:tr>
      <w:tr w:rsidR="00C222FB" w:rsidRPr="00074BE6" w:rsidTr="000D652A">
        <w:trPr>
          <w:jc w:val="center"/>
          <w:ins w:id="740" w:author="Japan" w:date="2017-04-15T19:14:00Z"/>
        </w:trPr>
        <w:tc>
          <w:tcPr>
            <w:tcW w:w="1221" w:type="dxa"/>
          </w:tcPr>
          <w:p w:rsidR="00C222FB" w:rsidRPr="00074BE6" w:rsidRDefault="00C222FB" w:rsidP="00EF6055">
            <w:pPr>
              <w:pStyle w:val="Tabletext"/>
              <w:jc w:val="center"/>
              <w:rPr>
                <w:ins w:id="741" w:author="Japan" w:date="2017-04-15T19:14:00Z"/>
              </w:rPr>
            </w:pPr>
            <w:ins w:id="742" w:author="Japan" w:date="2017-04-15T19:14:00Z">
              <w:r w:rsidRPr="00074BE6">
                <w:rPr>
                  <w:rFonts w:hint="eastAsia"/>
                </w:rPr>
                <w:t>π</w:t>
              </w:r>
              <w:r w:rsidRPr="00074BE6">
                <w:t>/2 shift</w:t>
              </w:r>
            </w:ins>
          </w:p>
          <w:p w:rsidR="00C222FB" w:rsidRPr="00074BE6" w:rsidRDefault="00C222FB" w:rsidP="00EF6055">
            <w:pPr>
              <w:pStyle w:val="Tabletext"/>
              <w:jc w:val="center"/>
              <w:rPr>
                <w:ins w:id="743" w:author="Japan" w:date="2017-04-15T19:14:00Z"/>
              </w:rPr>
            </w:pPr>
            <w:ins w:id="744" w:author="Japan" w:date="2017-04-15T19:14:00Z">
              <w:r w:rsidRPr="00074BE6">
                <w:t>QPSK</w:t>
              </w:r>
            </w:ins>
          </w:p>
        </w:tc>
        <w:tc>
          <w:tcPr>
            <w:tcW w:w="687" w:type="dxa"/>
          </w:tcPr>
          <w:p w:rsidR="00C222FB" w:rsidRPr="00074BE6" w:rsidRDefault="00C222FB" w:rsidP="00EF6055">
            <w:pPr>
              <w:pStyle w:val="Tabletext"/>
              <w:jc w:val="center"/>
              <w:rPr>
                <w:ins w:id="745" w:author="Japan" w:date="2017-04-15T19:14:00Z"/>
                <w:lang w:eastAsia="ja-JP"/>
              </w:rPr>
            </w:pPr>
            <w:ins w:id="746" w:author="Japan" w:date="2017-04-15T19:14:00Z">
              <w:r w:rsidRPr="00074BE6">
                <w:rPr>
                  <w:rFonts w:hint="eastAsia"/>
                  <w:lang w:eastAsia="ja-JP"/>
                </w:rPr>
                <w:t>14/15</w:t>
              </w:r>
            </w:ins>
          </w:p>
        </w:tc>
        <w:tc>
          <w:tcPr>
            <w:tcW w:w="872" w:type="dxa"/>
          </w:tcPr>
          <w:p w:rsidR="00C222FB" w:rsidRPr="00074BE6" w:rsidRDefault="00C222FB" w:rsidP="00EF6055">
            <w:pPr>
              <w:pStyle w:val="Tabletext"/>
              <w:jc w:val="center"/>
              <w:rPr>
                <w:ins w:id="747" w:author="Japan" w:date="2017-04-15T19:14:00Z"/>
                <w:lang w:eastAsia="ja-JP"/>
              </w:rPr>
            </w:pPr>
            <w:ins w:id="748" w:author="Japan" w:date="2017-04-15T20:21:00Z">
              <w:r>
                <w:rPr>
                  <w:rFonts w:hint="eastAsia"/>
                  <w:lang w:eastAsia="ja-JP"/>
                </w:rPr>
                <w:t>3.3</w:t>
              </w:r>
            </w:ins>
          </w:p>
        </w:tc>
        <w:tc>
          <w:tcPr>
            <w:tcW w:w="664" w:type="dxa"/>
          </w:tcPr>
          <w:p w:rsidR="00C222FB" w:rsidRPr="00074BE6" w:rsidRDefault="00C222FB" w:rsidP="00EF6055">
            <w:pPr>
              <w:pStyle w:val="Tabletext"/>
              <w:jc w:val="center"/>
              <w:rPr>
                <w:ins w:id="749" w:author="Japan" w:date="2017-04-15T19:14:00Z"/>
                <w:lang w:eastAsia="ja-JP"/>
              </w:rPr>
            </w:pPr>
            <w:ins w:id="750" w:author="Japan" w:date="2017-04-15T20:21:00Z">
              <w:r>
                <w:rPr>
                  <w:rFonts w:hint="eastAsia"/>
                  <w:lang w:eastAsia="ja-JP"/>
                </w:rPr>
                <w:t>2.</w:t>
              </w:r>
            </w:ins>
          </w:p>
        </w:tc>
        <w:tc>
          <w:tcPr>
            <w:tcW w:w="872" w:type="dxa"/>
          </w:tcPr>
          <w:p w:rsidR="00C222FB" w:rsidRPr="00074BE6" w:rsidRDefault="00C222FB" w:rsidP="00EF6055">
            <w:pPr>
              <w:pStyle w:val="Tabletext"/>
              <w:jc w:val="center"/>
              <w:rPr>
                <w:ins w:id="751" w:author="Japan" w:date="2017-04-15T19:14:00Z"/>
                <w:lang w:eastAsia="ja-JP"/>
              </w:rPr>
            </w:pPr>
            <w:ins w:id="752" w:author="Japan" w:date="2017-04-15T20:25:00Z">
              <w:r>
                <w:rPr>
                  <w:rFonts w:hint="eastAsia"/>
                  <w:lang w:eastAsia="ja-JP"/>
                </w:rPr>
                <w:t>6.6</w:t>
              </w:r>
            </w:ins>
          </w:p>
        </w:tc>
        <w:tc>
          <w:tcPr>
            <w:tcW w:w="734" w:type="dxa"/>
          </w:tcPr>
          <w:p w:rsidR="00C222FB" w:rsidRPr="00074BE6" w:rsidRDefault="00C222FB" w:rsidP="00EF6055">
            <w:pPr>
              <w:pStyle w:val="Tabletext"/>
              <w:jc w:val="center"/>
              <w:rPr>
                <w:ins w:id="753" w:author="Japan" w:date="2017-04-15T20:25:00Z"/>
                <w:lang w:eastAsia="ja-JP"/>
              </w:rPr>
            </w:pPr>
            <w:ins w:id="754" w:author="Japan" w:date="2017-04-15T20:25:00Z">
              <w:r w:rsidRPr="00074BE6">
                <w:rPr>
                  <w:rFonts w:hint="eastAsia"/>
                  <w:lang w:eastAsia="ja-JP"/>
                </w:rPr>
                <w:t>5.7</w:t>
              </w:r>
            </w:ins>
          </w:p>
          <w:p w:rsidR="00C222FB" w:rsidRPr="00074BE6" w:rsidRDefault="00C222FB" w:rsidP="00EF6055">
            <w:pPr>
              <w:pStyle w:val="Tabletext"/>
              <w:jc w:val="center"/>
              <w:rPr>
                <w:ins w:id="755" w:author="Japan" w:date="2017-04-15T19:14:00Z"/>
                <w:lang w:eastAsia="ja-JP"/>
              </w:rPr>
            </w:pPr>
          </w:p>
        </w:tc>
        <w:tc>
          <w:tcPr>
            <w:tcW w:w="872" w:type="dxa"/>
          </w:tcPr>
          <w:p w:rsidR="00C222FB" w:rsidRPr="00074BE6" w:rsidRDefault="00C222FB" w:rsidP="00EF6055">
            <w:pPr>
              <w:pStyle w:val="Tabletext"/>
              <w:jc w:val="center"/>
              <w:rPr>
                <w:ins w:id="756" w:author="Japan" w:date="2017-04-15T19:14:00Z"/>
                <w:lang w:eastAsia="ja-JP"/>
              </w:rPr>
            </w:pPr>
            <w:ins w:id="757" w:author="Japan" w:date="2017-04-15T20:29:00Z">
              <w:r>
                <w:rPr>
                  <w:rFonts w:hint="eastAsia"/>
                  <w:lang w:eastAsia="ja-JP"/>
                </w:rPr>
                <w:t>13.1</w:t>
              </w:r>
            </w:ins>
          </w:p>
        </w:tc>
        <w:tc>
          <w:tcPr>
            <w:tcW w:w="732" w:type="dxa"/>
          </w:tcPr>
          <w:p w:rsidR="00C222FB" w:rsidRPr="00074BE6" w:rsidRDefault="00C222FB" w:rsidP="00EF6055">
            <w:pPr>
              <w:pStyle w:val="Tabletext"/>
              <w:jc w:val="center"/>
              <w:rPr>
                <w:ins w:id="758" w:author="Japan" w:date="2017-04-15T20:29:00Z"/>
                <w:lang w:eastAsia="ja-JP"/>
              </w:rPr>
            </w:pPr>
            <w:ins w:id="759" w:author="Japan" w:date="2017-04-15T20:29:00Z">
              <w:r w:rsidRPr="00074BE6">
                <w:rPr>
                  <w:rFonts w:hint="eastAsia"/>
                  <w:lang w:eastAsia="ja-JP"/>
                </w:rPr>
                <w:t>11.5</w:t>
              </w:r>
            </w:ins>
          </w:p>
          <w:p w:rsidR="00C222FB" w:rsidRPr="00074BE6" w:rsidRDefault="00C222FB" w:rsidP="00EF6055">
            <w:pPr>
              <w:pStyle w:val="Tabletext"/>
              <w:jc w:val="center"/>
              <w:rPr>
                <w:ins w:id="760" w:author="Japan" w:date="2017-04-15T19:14:00Z"/>
                <w:lang w:eastAsia="ja-JP"/>
              </w:rPr>
            </w:pPr>
          </w:p>
        </w:tc>
        <w:tc>
          <w:tcPr>
            <w:tcW w:w="877" w:type="dxa"/>
          </w:tcPr>
          <w:p w:rsidR="00C222FB" w:rsidRPr="00074BE6" w:rsidRDefault="00C222FB" w:rsidP="00EF6055">
            <w:pPr>
              <w:pStyle w:val="Tabletext"/>
              <w:jc w:val="center"/>
              <w:rPr>
                <w:ins w:id="761" w:author="Japan" w:date="2017-04-15T19:14:00Z"/>
                <w:lang w:eastAsia="ja-JP"/>
              </w:rPr>
            </w:pPr>
            <w:ins w:id="762" w:author="Japan" w:date="2017-04-15T20:30:00Z">
              <w:r>
                <w:rPr>
                  <w:rFonts w:hint="eastAsia"/>
                  <w:lang w:eastAsia="ja-JP"/>
                </w:rPr>
                <w:t>29.6</w:t>
              </w:r>
            </w:ins>
          </w:p>
        </w:tc>
        <w:tc>
          <w:tcPr>
            <w:tcW w:w="707" w:type="dxa"/>
          </w:tcPr>
          <w:p w:rsidR="00C222FB" w:rsidRPr="00074BE6" w:rsidRDefault="00C222FB" w:rsidP="00EF6055">
            <w:pPr>
              <w:pStyle w:val="Tabletext"/>
              <w:jc w:val="center"/>
              <w:rPr>
                <w:ins w:id="763" w:author="Japan" w:date="2017-04-15T20:30:00Z"/>
                <w:lang w:eastAsia="ja-JP"/>
              </w:rPr>
            </w:pPr>
            <w:ins w:id="764" w:author="Japan" w:date="2017-04-15T20:30:00Z">
              <w:r w:rsidRPr="00074BE6">
                <w:rPr>
                  <w:rFonts w:hint="eastAsia"/>
                  <w:lang w:eastAsia="ja-JP"/>
                </w:rPr>
                <w:t>25.9</w:t>
              </w:r>
            </w:ins>
          </w:p>
          <w:p w:rsidR="00C222FB" w:rsidRPr="00074BE6" w:rsidRDefault="00C222FB" w:rsidP="00EF6055">
            <w:pPr>
              <w:pStyle w:val="Tabletext"/>
              <w:jc w:val="center"/>
              <w:rPr>
                <w:ins w:id="765" w:author="Japan" w:date="2017-04-15T19:14:00Z"/>
                <w:lang w:eastAsia="ja-JP"/>
              </w:rPr>
            </w:pPr>
          </w:p>
        </w:tc>
        <w:tc>
          <w:tcPr>
            <w:tcW w:w="872" w:type="dxa"/>
          </w:tcPr>
          <w:p w:rsidR="00C222FB" w:rsidRPr="00074BE6" w:rsidRDefault="00C222FB" w:rsidP="00EF6055">
            <w:pPr>
              <w:pStyle w:val="Tabletext"/>
              <w:jc w:val="center"/>
              <w:rPr>
                <w:ins w:id="766" w:author="Japan" w:date="2017-04-15T19:14:00Z"/>
                <w:lang w:eastAsia="ja-JP"/>
              </w:rPr>
            </w:pPr>
            <w:ins w:id="767" w:author="Japan" w:date="2017-04-15T20:32:00Z">
              <w:r>
                <w:rPr>
                  <w:rFonts w:hint="eastAsia"/>
                  <w:lang w:eastAsia="ja-JP"/>
                </w:rPr>
                <w:t>52.6</w:t>
              </w:r>
            </w:ins>
          </w:p>
        </w:tc>
        <w:tc>
          <w:tcPr>
            <w:tcW w:w="666" w:type="dxa"/>
          </w:tcPr>
          <w:p w:rsidR="00C222FB" w:rsidRPr="00074BE6" w:rsidRDefault="00C222FB" w:rsidP="00EF6055">
            <w:pPr>
              <w:pStyle w:val="Tabletext"/>
              <w:jc w:val="center"/>
              <w:rPr>
                <w:ins w:id="768" w:author="Japan" w:date="2017-04-15T20:31:00Z"/>
                <w:lang w:eastAsia="ja-JP"/>
              </w:rPr>
            </w:pPr>
            <w:ins w:id="769" w:author="Japan" w:date="2017-04-15T20:31:00Z">
              <w:r w:rsidRPr="00074BE6">
                <w:rPr>
                  <w:rFonts w:hint="eastAsia"/>
                  <w:lang w:eastAsia="ja-JP"/>
                </w:rPr>
                <w:t>46.0</w:t>
              </w:r>
            </w:ins>
          </w:p>
          <w:p w:rsidR="00C222FB" w:rsidRPr="00074BE6" w:rsidRDefault="00C222FB" w:rsidP="00EF6055">
            <w:pPr>
              <w:pStyle w:val="Tabletext"/>
              <w:jc w:val="center"/>
              <w:rPr>
                <w:ins w:id="770" w:author="Japan" w:date="2017-04-15T19:14:00Z"/>
                <w:lang w:eastAsia="ja-JP"/>
              </w:rPr>
            </w:pPr>
          </w:p>
        </w:tc>
      </w:tr>
      <w:tr w:rsidR="00C222FB" w:rsidRPr="00074BE6" w:rsidTr="000D652A">
        <w:trPr>
          <w:jc w:val="center"/>
          <w:ins w:id="771" w:author="Japan" w:date="2017-04-15T19:14:00Z"/>
        </w:trPr>
        <w:tc>
          <w:tcPr>
            <w:tcW w:w="1221" w:type="dxa"/>
          </w:tcPr>
          <w:p w:rsidR="00C222FB" w:rsidRPr="00074BE6" w:rsidRDefault="00C222FB" w:rsidP="00EF6055">
            <w:pPr>
              <w:pStyle w:val="Tabletext"/>
              <w:jc w:val="center"/>
              <w:rPr>
                <w:ins w:id="772" w:author="Japan" w:date="2017-04-15T19:14:00Z"/>
                <w:lang w:eastAsia="ja-JP"/>
              </w:rPr>
            </w:pPr>
            <w:ins w:id="773" w:author="Japan" w:date="2017-04-15T19:14:00Z">
              <w:r w:rsidRPr="00074BE6">
                <w:rPr>
                  <w:rFonts w:hint="eastAsia"/>
                  <w:lang w:eastAsia="ja-JP"/>
                </w:rPr>
                <w:t>16-QAM</w:t>
              </w:r>
            </w:ins>
          </w:p>
        </w:tc>
        <w:tc>
          <w:tcPr>
            <w:tcW w:w="687" w:type="dxa"/>
          </w:tcPr>
          <w:p w:rsidR="00C222FB" w:rsidRPr="00074BE6" w:rsidRDefault="00C222FB" w:rsidP="00EF6055">
            <w:pPr>
              <w:pStyle w:val="Tabletext"/>
              <w:jc w:val="center"/>
              <w:rPr>
                <w:ins w:id="774" w:author="Japan" w:date="2017-04-15T19:14:00Z"/>
                <w:lang w:eastAsia="ja-JP"/>
              </w:rPr>
            </w:pPr>
            <w:ins w:id="775" w:author="Japan" w:date="2017-04-15T19:14:00Z">
              <w:r w:rsidRPr="00074BE6">
                <w:rPr>
                  <w:rFonts w:hint="eastAsia"/>
                  <w:lang w:eastAsia="ja-JP"/>
                </w:rPr>
                <w:t>11/15</w:t>
              </w:r>
            </w:ins>
          </w:p>
        </w:tc>
        <w:tc>
          <w:tcPr>
            <w:tcW w:w="872" w:type="dxa"/>
          </w:tcPr>
          <w:p w:rsidR="00C222FB" w:rsidRPr="00074BE6" w:rsidRDefault="00C222FB" w:rsidP="00EF6055">
            <w:pPr>
              <w:pStyle w:val="Tabletext"/>
              <w:jc w:val="center"/>
              <w:rPr>
                <w:ins w:id="776" w:author="Japan" w:date="2017-04-15T19:14:00Z"/>
                <w:lang w:eastAsia="ja-JP"/>
              </w:rPr>
            </w:pPr>
            <w:ins w:id="777" w:author="Japan" w:date="2017-04-15T20:21:00Z">
              <w:r>
                <w:rPr>
                  <w:rFonts w:hint="eastAsia"/>
                  <w:lang w:eastAsia="ja-JP"/>
                </w:rPr>
                <w:t>5.2</w:t>
              </w:r>
            </w:ins>
          </w:p>
        </w:tc>
        <w:tc>
          <w:tcPr>
            <w:tcW w:w="664" w:type="dxa"/>
          </w:tcPr>
          <w:p w:rsidR="00C222FB" w:rsidRPr="00074BE6" w:rsidRDefault="00C222FB" w:rsidP="00EF6055">
            <w:pPr>
              <w:pStyle w:val="Tabletext"/>
              <w:jc w:val="center"/>
              <w:rPr>
                <w:ins w:id="778" w:author="Japan" w:date="2017-04-15T19:14:00Z"/>
                <w:lang w:eastAsia="ja-JP"/>
              </w:rPr>
            </w:pPr>
            <w:ins w:id="779" w:author="Japan" w:date="2017-04-15T20:21:00Z">
              <w:r w:rsidRPr="00074BE6">
                <w:rPr>
                  <w:rFonts w:hint="eastAsia"/>
                  <w:lang w:eastAsia="ja-JP"/>
                </w:rPr>
                <w:t>4.5</w:t>
              </w:r>
            </w:ins>
          </w:p>
        </w:tc>
        <w:tc>
          <w:tcPr>
            <w:tcW w:w="872" w:type="dxa"/>
          </w:tcPr>
          <w:p w:rsidR="00C222FB" w:rsidRPr="00074BE6" w:rsidRDefault="00C222FB" w:rsidP="00EF6055">
            <w:pPr>
              <w:pStyle w:val="Tabletext"/>
              <w:jc w:val="center"/>
              <w:rPr>
                <w:ins w:id="780" w:author="Japan" w:date="2017-04-15T19:14:00Z"/>
                <w:lang w:eastAsia="ja-JP"/>
              </w:rPr>
            </w:pPr>
            <w:ins w:id="781" w:author="Japan" w:date="2017-04-15T20:25:00Z">
              <w:r>
                <w:rPr>
                  <w:rFonts w:hint="eastAsia"/>
                  <w:lang w:eastAsia="ja-JP"/>
                </w:rPr>
                <w:t>10.3</w:t>
              </w:r>
            </w:ins>
          </w:p>
        </w:tc>
        <w:tc>
          <w:tcPr>
            <w:tcW w:w="734" w:type="dxa"/>
          </w:tcPr>
          <w:p w:rsidR="00C222FB" w:rsidRPr="00074BE6" w:rsidRDefault="00C222FB" w:rsidP="00EF6055">
            <w:pPr>
              <w:pStyle w:val="Tabletext"/>
              <w:jc w:val="center"/>
              <w:rPr>
                <w:ins w:id="782" w:author="Japan" w:date="2017-04-15T20:25:00Z"/>
                <w:lang w:eastAsia="ja-JP"/>
              </w:rPr>
            </w:pPr>
            <w:ins w:id="783" w:author="Japan" w:date="2017-04-15T20:25:00Z">
              <w:r w:rsidRPr="00074BE6">
                <w:rPr>
                  <w:rFonts w:hint="eastAsia"/>
                  <w:lang w:eastAsia="ja-JP"/>
                </w:rPr>
                <w:t>9.0</w:t>
              </w:r>
            </w:ins>
          </w:p>
          <w:p w:rsidR="00C222FB" w:rsidRPr="00074BE6" w:rsidRDefault="00C222FB" w:rsidP="00EF6055">
            <w:pPr>
              <w:pStyle w:val="Tabletext"/>
              <w:jc w:val="center"/>
              <w:rPr>
                <w:ins w:id="784" w:author="Japan" w:date="2017-04-15T19:14:00Z"/>
                <w:lang w:eastAsia="ja-JP"/>
              </w:rPr>
            </w:pPr>
          </w:p>
        </w:tc>
        <w:tc>
          <w:tcPr>
            <w:tcW w:w="872" w:type="dxa"/>
          </w:tcPr>
          <w:p w:rsidR="00C222FB" w:rsidRPr="00074BE6" w:rsidRDefault="00C222FB" w:rsidP="00EF6055">
            <w:pPr>
              <w:pStyle w:val="Tabletext"/>
              <w:jc w:val="center"/>
              <w:rPr>
                <w:ins w:id="785" w:author="Japan" w:date="2017-04-15T19:14:00Z"/>
                <w:lang w:eastAsia="ja-JP"/>
              </w:rPr>
            </w:pPr>
            <w:ins w:id="786" w:author="Japan" w:date="2017-04-15T20:29:00Z">
              <w:r>
                <w:rPr>
                  <w:rFonts w:hint="eastAsia"/>
                  <w:lang w:eastAsia="ja-JP"/>
                </w:rPr>
                <w:t>20.7</w:t>
              </w:r>
            </w:ins>
          </w:p>
        </w:tc>
        <w:tc>
          <w:tcPr>
            <w:tcW w:w="732" w:type="dxa"/>
          </w:tcPr>
          <w:p w:rsidR="00C222FB" w:rsidRPr="00074BE6" w:rsidRDefault="00C222FB" w:rsidP="00EF6055">
            <w:pPr>
              <w:pStyle w:val="Tabletext"/>
              <w:jc w:val="center"/>
              <w:rPr>
                <w:ins w:id="787" w:author="Japan" w:date="2017-04-15T19:14:00Z"/>
                <w:lang w:eastAsia="ja-JP"/>
              </w:rPr>
            </w:pPr>
            <w:ins w:id="788" w:author="Japan" w:date="2017-04-15T20:29:00Z">
              <w:r w:rsidRPr="00074BE6">
                <w:rPr>
                  <w:rFonts w:hint="eastAsia"/>
                  <w:lang w:eastAsia="ja-JP"/>
                </w:rPr>
                <w:t>18.1</w:t>
              </w:r>
            </w:ins>
          </w:p>
        </w:tc>
        <w:tc>
          <w:tcPr>
            <w:tcW w:w="877" w:type="dxa"/>
          </w:tcPr>
          <w:p w:rsidR="00C222FB" w:rsidRPr="00074BE6" w:rsidRDefault="00C222FB" w:rsidP="00EF6055">
            <w:pPr>
              <w:pStyle w:val="Tabletext"/>
              <w:jc w:val="center"/>
              <w:rPr>
                <w:ins w:id="789" w:author="Japan" w:date="2017-04-15T19:14:00Z"/>
                <w:lang w:eastAsia="ja-JP"/>
              </w:rPr>
            </w:pPr>
            <w:ins w:id="790" w:author="Japan" w:date="2017-04-15T20:31:00Z">
              <w:r>
                <w:rPr>
                  <w:rFonts w:hint="eastAsia"/>
                  <w:lang w:eastAsia="ja-JP"/>
                </w:rPr>
                <w:t>46.5</w:t>
              </w:r>
            </w:ins>
          </w:p>
        </w:tc>
        <w:tc>
          <w:tcPr>
            <w:tcW w:w="707" w:type="dxa"/>
          </w:tcPr>
          <w:p w:rsidR="00C222FB" w:rsidRPr="00074BE6" w:rsidRDefault="00C222FB" w:rsidP="00EF6055">
            <w:pPr>
              <w:pStyle w:val="Tabletext"/>
              <w:jc w:val="center"/>
              <w:rPr>
                <w:ins w:id="791" w:author="Japan" w:date="2017-04-15T19:14:00Z"/>
                <w:lang w:eastAsia="ja-JP"/>
              </w:rPr>
            </w:pPr>
            <w:ins w:id="792" w:author="Japan" w:date="2017-04-15T20:30:00Z">
              <w:r w:rsidRPr="00074BE6">
                <w:rPr>
                  <w:rFonts w:hint="eastAsia"/>
                  <w:lang w:eastAsia="ja-JP"/>
                </w:rPr>
                <w:t>40.7</w:t>
              </w:r>
            </w:ins>
          </w:p>
        </w:tc>
        <w:tc>
          <w:tcPr>
            <w:tcW w:w="872" w:type="dxa"/>
          </w:tcPr>
          <w:p w:rsidR="00C222FB" w:rsidRPr="00074BE6" w:rsidRDefault="00C222FB" w:rsidP="00EF6055">
            <w:pPr>
              <w:pStyle w:val="Tabletext"/>
              <w:jc w:val="center"/>
              <w:rPr>
                <w:ins w:id="793" w:author="Japan" w:date="2017-04-15T19:14:00Z"/>
                <w:lang w:eastAsia="ja-JP"/>
              </w:rPr>
            </w:pPr>
            <w:ins w:id="794" w:author="Japan" w:date="2017-04-15T20:32:00Z">
              <w:r>
                <w:rPr>
                  <w:rFonts w:hint="eastAsia"/>
                  <w:lang w:eastAsia="ja-JP"/>
                </w:rPr>
                <w:t>82.6</w:t>
              </w:r>
            </w:ins>
          </w:p>
        </w:tc>
        <w:tc>
          <w:tcPr>
            <w:tcW w:w="666" w:type="dxa"/>
          </w:tcPr>
          <w:p w:rsidR="00C222FB" w:rsidRPr="00074BE6" w:rsidRDefault="00C222FB" w:rsidP="00EF6055">
            <w:pPr>
              <w:pStyle w:val="Tabletext"/>
              <w:jc w:val="center"/>
              <w:rPr>
                <w:ins w:id="795" w:author="Japan" w:date="2017-04-15T19:14:00Z"/>
                <w:lang w:eastAsia="ja-JP"/>
              </w:rPr>
            </w:pPr>
            <w:ins w:id="796" w:author="Japan" w:date="2017-04-15T20:31:00Z">
              <w:r w:rsidRPr="00074BE6">
                <w:rPr>
                  <w:rFonts w:hint="eastAsia"/>
                  <w:lang w:eastAsia="ja-JP"/>
                </w:rPr>
                <w:t>72.3</w:t>
              </w:r>
            </w:ins>
          </w:p>
        </w:tc>
      </w:tr>
      <w:tr w:rsidR="00C222FB" w:rsidRPr="00074BE6" w:rsidTr="000D652A">
        <w:trPr>
          <w:jc w:val="center"/>
          <w:ins w:id="797" w:author="Japan" w:date="2017-04-15T19:14:00Z"/>
        </w:trPr>
        <w:tc>
          <w:tcPr>
            <w:tcW w:w="1221" w:type="dxa"/>
          </w:tcPr>
          <w:p w:rsidR="00C222FB" w:rsidRPr="00074BE6" w:rsidRDefault="00C222FB" w:rsidP="00EF6055">
            <w:pPr>
              <w:pStyle w:val="Tabletext"/>
              <w:jc w:val="center"/>
              <w:rPr>
                <w:ins w:id="798" w:author="Japan" w:date="2017-04-15T19:14:00Z"/>
                <w:lang w:eastAsia="ja-JP"/>
              </w:rPr>
            </w:pPr>
            <w:ins w:id="799" w:author="Japan" w:date="2017-04-15T19:14:00Z">
              <w:r w:rsidRPr="00074BE6">
                <w:rPr>
                  <w:rFonts w:hint="eastAsia"/>
                  <w:lang w:eastAsia="ja-JP"/>
                </w:rPr>
                <w:t>16-QAM</w:t>
              </w:r>
            </w:ins>
          </w:p>
        </w:tc>
        <w:tc>
          <w:tcPr>
            <w:tcW w:w="687" w:type="dxa"/>
          </w:tcPr>
          <w:p w:rsidR="00C222FB" w:rsidRPr="00074BE6" w:rsidRDefault="00C222FB" w:rsidP="00EF6055">
            <w:pPr>
              <w:pStyle w:val="Tabletext"/>
              <w:jc w:val="center"/>
              <w:rPr>
                <w:ins w:id="800" w:author="Japan" w:date="2017-04-15T19:14:00Z"/>
                <w:lang w:eastAsia="ja-JP"/>
              </w:rPr>
            </w:pPr>
            <w:ins w:id="801" w:author="Japan" w:date="2017-04-15T19:14:00Z">
              <w:r w:rsidRPr="00074BE6">
                <w:rPr>
                  <w:rFonts w:hint="eastAsia"/>
                  <w:lang w:eastAsia="ja-JP"/>
                </w:rPr>
                <w:t>14/15</w:t>
              </w:r>
            </w:ins>
          </w:p>
        </w:tc>
        <w:tc>
          <w:tcPr>
            <w:tcW w:w="872" w:type="dxa"/>
          </w:tcPr>
          <w:p w:rsidR="00C222FB" w:rsidRPr="00074BE6" w:rsidRDefault="00C222FB" w:rsidP="00EF6055">
            <w:pPr>
              <w:pStyle w:val="Tabletext"/>
              <w:jc w:val="center"/>
              <w:rPr>
                <w:ins w:id="802" w:author="Japan" w:date="2017-04-15T19:14:00Z"/>
                <w:lang w:eastAsia="ja-JP"/>
              </w:rPr>
            </w:pPr>
            <w:ins w:id="803" w:author="Japan" w:date="2017-04-15T20:21:00Z">
              <w:r>
                <w:rPr>
                  <w:rFonts w:hint="eastAsia"/>
                  <w:lang w:eastAsia="ja-JP"/>
                </w:rPr>
                <w:t>6.6</w:t>
              </w:r>
            </w:ins>
          </w:p>
        </w:tc>
        <w:tc>
          <w:tcPr>
            <w:tcW w:w="664" w:type="dxa"/>
          </w:tcPr>
          <w:p w:rsidR="00C222FB" w:rsidRPr="00074BE6" w:rsidRDefault="00C222FB" w:rsidP="00EF6055">
            <w:pPr>
              <w:pStyle w:val="Tabletext"/>
              <w:jc w:val="center"/>
              <w:rPr>
                <w:ins w:id="804" w:author="Japan" w:date="2017-04-15T19:14:00Z"/>
                <w:lang w:eastAsia="ja-JP"/>
              </w:rPr>
            </w:pPr>
            <w:ins w:id="805" w:author="Japan" w:date="2017-04-15T20:21:00Z">
              <w:r w:rsidRPr="00074BE6">
                <w:rPr>
                  <w:rFonts w:hint="eastAsia"/>
                  <w:lang w:eastAsia="ja-JP"/>
                </w:rPr>
                <w:t>5.7</w:t>
              </w:r>
            </w:ins>
          </w:p>
        </w:tc>
        <w:tc>
          <w:tcPr>
            <w:tcW w:w="872" w:type="dxa"/>
          </w:tcPr>
          <w:p w:rsidR="00C222FB" w:rsidRPr="00074BE6" w:rsidRDefault="00C222FB" w:rsidP="00EF6055">
            <w:pPr>
              <w:pStyle w:val="Tabletext"/>
              <w:jc w:val="center"/>
              <w:rPr>
                <w:ins w:id="806" w:author="Japan" w:date="2017-04-15T19:14:00Z"/>
                <w:lang w:eastAsia="ja-JP"/>
              </w:rPr>
            </w:pPr>
            <w:ins w:id="807" w:author="Japan" w:date="2017-04-15T20:25:00Z">
              <w:r>
                <w:rPr>
                  <w:rFonts w:hint="eastAsia"/>
                  <w:lang w:eastAsia="ja-JP"/>
                </w:rPr>
                <w:t>13.1</w:t>
              </w:r>
            </w:ins>
          </w:p>
        </w:tc>
        <w:tc>
          <w:tcPr>
            <w:tcW w:w="734" w:type="dxa"/>
          </w:tcPr>
          <w:p w:rsidR="00C222FB" w:rsidRPr="00074BE6" w:rsidRDefault="00C222FB" w:rsidP="00EF6055">
            <w:pPr>
              <w:pStyle w:val="Tabletext"/>
              <w:jc w:val="center"/>
              <w:rPr>
                <w:ins w:id="808" w:author="Japan" w:date="2017-04-15T19:14:00Z"/>
                <w:lang w:eastAsia="ja-JP"/>
              </w:rPr>
            </w:pPr>
            <w:ins w:id="809" w:author="Japan" w:date="2017-04-15T20:25:00Z">
              <w:r w:rsidRPr="00074BE6">
                <w:rPr>
                  <w:rFonts w:hint="eastAsia"/>
                  <w:lang w:eastAsia="ja-JP"/>
                </w:rPr>
                <w:t>11.5</w:t>
              </w:r>
            </w:ins>
          </w:p>
        </w:tc>
        <w:tc>
          <w:tcPr>
            <w:tcW w:w="872" w:type="dxa"/>
          </w:tcPr>
          <w:p w:rsidR="00C222FB" w:rsidRPr="00074BE6" w:rsidRDefault="00C222FB" w:rsidP="00EF6055">
            <w:pPr>
              <w:pStyle w:val="Tabletext"/>
              <w:jc w:val="center"/>
              <w:rPr>
                <w:ins w:id="810" w:author="Japan" w:date="2017-04-15T19:14:00Z"/>
                <w:lang w:eastAsia="ja-JP"/>
              </w:rPr>
            </w:pPr>
            <w:ins w:id="811" w:author="Japan" w:date="2017-04-15T20:29:00Z">
              <w:r>
                <w:rPr>
                  <w:rFonts w:hint="eastAsia"/>
                  <w:lang w:eastAsia="ja-JP"/>
                </w:rPr>
                <w:t>26.3</w:t>
              </w:r>
            </w:ins>
          </w:p>
        </w:tc>
        <w:tc>
          <w:tcPr>
            <w:tcW w:w="732" w:type="dxa"/>
          </w:tcPr>
          <w:p w:rsidR="00C222FB" w:rsidRPr="00074BE6" w:rsidRDefault="00C222FB" w:rsidP="00EF6055">
            <w:pPr>
              <w:pStyle w:val="Tabletext"/>
              <w:jc w:val="center"/>
              <w:rPr>
                <w:ins w:id="812" w:author="Japan" w:date="2017-04-15T20:28:00Z"/>
                <w:lang w:eastAsia="ja-JP"/>
              </w:rPr>
            </w:pPr>
            <w:ins w:id="813" w:author="Japan" w:date="2017-04-15T20:28:00Z">
              <w:r w:rsidRPr="00074BE6">
                <w:rPr>
                  <w:rFonts w:hint="eastAsia"/>
                  <w:lang w:eastAsia="ja-JP"/>
                </w:rPr>
                <w:t>23.0</w:t>
              </w:r>
            </w:ins>
          </w:p>
          <w:p w:rsidR="00C222FB" w:rsidRPr="00074BE6" w:rsidRDefault="00C222FB" w:rsidP="00EF6055">
            <w:pPr>
              <w:pStyle w:val="Tabletext"/>
              <w:jc w:val="center"/>
              <w:rPr>
                <w:ins w:id="814" w:author="Japan" w:date="2017-04-15T19:14:00Z"/>
                <w:lang w:eastAsia="ja-JP"/>
              </w:rPr>
            </w:pPr>
          </w:p>
        </w:tc>
        <w:tc>
          <w:tcPr>
            <w:tcW w:w="877" w:type="dxa"/>
          </w:tcPr>
          <w:p w:rsidR="00C222FB" w:rsidRPr="00074BE6" w:rsidRDefault="00C222FB" w:rsidP="00EF6055">
            <w:pPr>
              <w:pStyle w:val="Tabletext"/>
              <w:jc w:val="center"/>
              <w:rPr>
                <w:ins w:id="815" w:author="Japan" w:date="2017-04-15T19:14:00Z"/>
                <w:lang w:eastAsia="ja-JP"/>
              </w:rPr>
            </w:pPr>
            <w:ins w:id="816" w:author="Japan" w:date="2017-04-15T20:31:00Z">
              <w:r>
                <w:rPr>
                  <w:rFonts w:hint="eastAsia"/>
                  <w:lang w:eastAsia="ja-JP"/>
                </w:rPr>
                <w:t>59.1</w:t>
              </w:r>
            </w:ins>
          </w:p>
        </w:tc>
        <w:tc>
          <w:tcPr>
            <w:tcW w:w="707" w:type="dxa"/>
          </w:tcPr>
          <w:p w:rsidR="00C222FB" w:rsidRPr="00074BE6" w:rsidRDefault="00C222FB" w:rsidP="00EF6055">
            <w:pPr>
              <w:pStyle w:val="Tabletext"/>
              <w:jc w:val="center"/>
              <w:rPr>
                <w:ins w:id="817" w:author="Japan" w:date="2017-04-15T20:30:00Z"/>
                <w:lang w:eastAsia="ja-JP"/>
              </w:rPr>
            </w:pPr>
            <w:ins w:id="818" w:author="Japan" w:date="2017-04-15T20:30:00Z">
              <w:r w:rsidRPr="00074BE6">
                <w:rPr>
                  <w:rFonts w:hint="eastAsia"/>
                  <w:lang w:eastAsia="ja-JP"/>
                </w:rPr>
                <w:t>51.7</w:t>
              </w:r>
            </w:ins>
          </w:p>
          <w:p w:rsidR="00C222FB" w:rsidRPr="00074BE6" w:rsidRDefault="00C222FB" w:rsidP="00EF6055">
            <w:pPr>
              <w:pStyle w:val="Tabletext"/>
              <w:jc w:val="center"/>
              <w:rPr>
                <w:ins w:id="819" w:author="Japan" w:date="2017-04-15T19:14:00Z"/>
                <w:lang w:eastAsia="ja-JP"/>
              </w:rPr>
            </w:pPr>
          </w:p>
        </w:tc>
        <w:tc>
          <w:tcPr>
            <w:tcW w:w="872" w:type="dxa"/>
          </w:tcPr>
          <w:p w:rsidR="00C222FB" w:rsidRPr="00074BE6" w:rsidRDefault="00C222FB" w:rsidP="00EF6055">
            <w:pPr>
              <w:pStyle w:val="Tabletext"/>
              <w:jc w:val="center"/>
              <w:rPr>
                <w:ins w:id="820" w:author="Japan" w:date="2017-04-15T19:14:00Z"/>
                <w:lang w:eastAsia="ja-JP"/>
              </w:rPr>
            </w:pPr>
            <w:ins w:id="821" w:author="Japan" w:date="2017-04-15T20:32:00Z">
              <w:r>
                <w:rPr>
                  <w:rFonts w:hint="eastAsia"/>
                  <w:lang w:eastAsia="ja-JP"/>
                </w:rPr>
                <w:t>105.1</w:t>
              </w:r>
            </w:ins>
          </w:p>
        </w:tc>
        <w:tc>
          <w:tcPr>
            <w:tcW w:w="666" w:type="dxa"/>
          </w:tcPr>
          <w:p w:rsidR="00C222FB" w:rsidRPr="00074BE6" w:rsidRDefault="00C222FB" w:rsidP="00EF6055">
            <w:pPr>
              <w:pStyle w:val="Tabletext"/>
              <w:jc w:val="center"/>
              <w:rPr>
                <w:ins w:id="822" w:author="Japan" w:date="2017-04-15T20:31:00Z"/>
                <w:lang w:eastAsia="ja-JP"/>
              </w:rPr>
            </w:pPr>
            <w:ins w:id="823" w:author="Japan" w:date="2017-04-15T20:31:00Z">
              <w:r w:rsidRPr="00074BE6">
                <w:rPr>
                  <w:rFonts w:hint="eastAsia"/>
                  <w:lang w:eastAsia="ja-JP"/>
                </w:rPr>
                <w:t>92.0</w:t>
              </w:r>
            </w:ins>
          </w:p>
          <w:p w:rsidR="00C222FB" w:rsidRPr="00074BE6" w:rsidRDefault="00C222FB" w:rsidP="00EF6055">
            <w:pPr>
              <w:pStyle w:val="Tabletext"/>
              <w:jc w:val="center"/>
              <w:rPr>
                <w:ins w:id="824" w:author="Japan" w:date="2017-04-15T19:14:00Z"/>
                <w:lang w:eastAsia="ja-JP"/>
              </w:rPr>
            </w:pPr>
          </w:p>
        </w:tc>
      </w:tr>
      <w:tr w:rsidR="00C222FB" w:rsidRPr="00074BE6" w:rsidTr="000D652A">
        <w:trPr>
          <w:jc w:val="center"/>
          <w:ins w:id="825" w:author="Japan" w:date="2017-04-15T19:14:00Z"/>
        </w:trPr>
        <w:tc>
          <w:tcPr>
            <w:tcW w:w="1221" w:type="dxa"/>
          </w:tcPr>
          <w:p w:rsidR="00C222FB" w:rsidRPr="00074BE6" w:rsidRDefault="00C222FB" w:rsidP="00EF6055">
            <w:pPr>
              <w:pStyle w:val="Tabletext"/>
              <w:jc w:val="center"/>
              <w:rPr>
                <w:ins w:id="826" w:author="Japan" w:date="2017-04-15T19:14:00Z"/>
                <w:lang w:eastAsia="ja-JP"/>
              </w:rPr>
            </w:pPr>
            <w:ins w:id="827" w:author="Japan" w:date="2017-04-15T19:14:00Z">
              <w:r w:rsidRPr="00074BE6">
                <w:rPr>
                  <w:rFonts w:hint="eastAsia"/>
                  <w:lang w:eastAsia="ja-JP"/>
                </w:rPr>
                <w:t>64-QAM</w:t>
              </w:r>
            </w:ins>
          </w:p>
        </w:tc>
        <w:tc>
          <w:tcPr>
            <w:tcW w:w="687" w:type="dxa"/>
          </w:tcPr>
          <w:p w:rsidR="00C222FB" w:rsidRPr="00074BE6" w:rsidRDefault="00C222FB" w:rsidP="00EF6055">
            <w:pPr>
              <w:pStyle w:val="Tabletext"/>
              <w:jc w:val="center"/>
              <w:rPr>
                <w:ins w:id="828" w:author="Japan" w:date="2017-04-15T19:14:00Z"/>
                <w:lang w:eastAsia="ja-JP"/>
              </w:rPr>
            </w:pPr>
            <w:ins w:id="829" w:author="Japan" w:date="2017-04-15T19:14:00Z">
              <w:r w:rsidRPr="00074BE6">
                <w:rPr>
                  <w:rFonts w:hint="eastAsia"/>
                  <w:lang w:eastAsia="ja-JP"/>
                </w:rPr>
                <w:t>11/15</w:t>
              </w:r>
            </w:ins>
          </w:p>
        </w:tc>
        <w:tc>
          <w:tcPr>
            <w:tcW w:w="872" w:type="dxa"/>
          </w:tcPr>
          <w:p w:rsidR="00C222FB" w:rsidRPr="00074BE6" w:rsidRDefault="00C222FB" w:rsidP="00EF6055">
            <w:pPr>
              <w:pStyle w:val="Tabletext"/>
              <w:jc w:val="center"/>
              <w:rPr>
                <w:ins w:id="830" w:author="Japan" w:date="2017-04-15T19:14:00Z"/>
                <w:lang w:eastAsia="ja-JP"/>
              </w:rPr>
            </w:pPr>
            <w:ins w:id="831" w:author="Japan" w:date="2017-04-15T20:21:00Z">
              <w:r>
                <w:rPr>
                  <w:rFonts w:hint="eastAsia"/>
                  <w:lang w:eastAsia="ja-JP"/>
                </w:rPr>
                <w:t>7.7</w:t>
              </w:r>
            </w:ins>
          </w:p>
        </w:tc>
        <w:tc>
          <w:tcPr>
            <w:tcW w:w="664" w:type="dxa"/>
          </w:tcPr>
          <w:p w:rsidR="00C222FB" w:rsidRPr="00074BE6" w:rsidRDefault="00C222FB" w:rsidP="00EF6055">
            <w:pPr>
              <w:pStyle w:val="Tabletext"/>
              <w:jc w:val="center"/>
              <w:rPr>
                <w:ins w:id="832" w:author="Japan" w:date="2017-04-15T19:14:00Z"/>
                <w:lang w:eastAsia="ja-JP"/>
              </w:rPr>
            </w:pPr>
            <w:ins w:id="833" w:author="Japan" w:date="2017-04-15T20:21:00Z">
              <w:r w:rsidRPr="00074BE6">
                <w:rPr>
                  <w:rFonts w:hint="eastAsia"/>
                  <w:lang w:eastAsia="ja-JP"/>
                </w:rPr>
                <w:t>6.8</w:t>
              </w:r>
            </w:ins>
          </w:p>
        </w:tc>
        <w:tc>
          <w:tcPr>
            <w:tcW w:w="872" w:type="dxa"/>
          </w:tcPr>
          <w:p w:rsidR="00C222FB" w:rsidRPr="00074BE6" w:rsidRDefault="00C222FB" w:rsidP="00EF6055">
            <w:pPr>
              <w:pStyle w:val="Tabletext"/>
              <w:jc w:val="center"/>
              <w:rPr>
                <w:ins w:id="834" w:author="Japan" w:date="2017-04-15T19:14:00Z"/>
                <w:lang w:eastAsia="ja-JP"/>
              </w:rPr>
            </w:pPr>
            <w:ins w:id="835" w:author="Japan" w:date="2017-04-15T20:25:00Z">
              <w:r>
                <w:rPr>
                  <w:rFonts w:hint="eastAsia"/>
                  <w:lang w:eastAsia="ja-JP"/>
                </w:rPr>
                <w:t>15.5</w:t>
              </w:r>
            </w:ins>
          </w:p>
        </w:tc>
        <w:tc>
          <w:tcPr>
            <w:tcW w:w="734" w:type="dxa"/>
          </w:tcPr>
          <w:p w:rsidR="00C222FB" w:rsidRPr="00074BE6" w:rsidRDefault="00C222FB" w:rsidP="00EF6055">
            <w:pPr>
              <w:pStyle w:val="Tabletext"/>
              <w:jc w:val="center"/>
              <w:rPr>
                <w:ins w:id="836" w:author="Japan" w:date="2017-04-15T20:25:00Z"/>
                <w:lang w:eastAsia="ja-JP"/>
              </w:rPr>
            </w:pPr>
            <w:ins w:id="837" w:author="Japan" w:date="2017-04-15T20:25:00Z">
              <w:r w:rsidRPr="00074BE6">
                <w:rPr>
                  <w:rFonts w:hint="eastAsia"/>
                  <w:lang w:eastAsia="ja-JP"/>
                </w:rPr>
                <w:t>13.6</w:t>
              </w:r>
            </w:ins>
          </w:p>
          <w:p w:rsidR="00C222FB" w:rsidRPr="00074BE6" w:rsidRDefault="00C222FB" w:rsidP="00EF6055">
            <w:pPr>
              <w:pStyle w:val="Tabletext"/>
              <w:jc w:val="center"/>
              <w:rPr>
                <w:ins w:id="838" w:author="Japan" w:date="2017-04-15T19:14:00Z"/>
                <w:lang w:eastAsia="ja-JP"/>
              </w:rPr>
            </w:pPr>
          </w:p>
        </w:tc>
        <w:tc>
          <w:tcPr>
            <w:tcW w:w="872" w:type="dxa"/>
          </w:tcPr>
          <w:p w:rsidR="00C222FB" w:rsidRPr="00074BE6" w:rsidRDefault="00C222FB" w:rsidP="00EF6055">
            <w:pPr>
              <w:pStyle w:val="Tabletext"/>
              <w:jc w:val="center"/>
              <w:rPr>
                <w:ins w:id="839" w:author="Japan" w:date="2017-04-15T19:14:00Z"/>
                <w:lang w:eastAsia="ja-JP"/>
              </w:rPr>
            </w:pPr>
            <w:ins w:id="840" w:author="Japan" w:date="2017-04-15T20:29:00Z">
              <w:r>
                <w:rPr>
                  <w:rFonts w:hint="eastAsia"/>
                  <w:lang w:eastAsia="ja-JP"/>
                </w:rPr>
                <w:t>31.0</w:t>
              </w:r>
            </w:ins>
          </w:p>
        </w:tc>
        <w:tc>
          <w:tcPr>
            <w:tcW w:w="732" w:type="dxa"/>
          </w:tcPr>
          <w:p w:rsidR="00C222FB" w:rsidRPr="00074BE6" w:rsidRDefault="00C222FB" w:rsidP="00EF6055">
            <w:pPr>
              <w:pStyle w:val="Tabletext"/>
              <w:jc w:val="center"/>
              <w:rPr>
                <w:ins w:id="841" w:author="Japan" w:date="2017-04-15T20:28:00Z"/>
                <w:lang w:eastAsia="ja-JP"/>
              </w:rPr>
            </w:pPr>
            <w:ins w:id="842" w:author="Japan" w:date="2017-04-15T20:28:00Z">
              <w:r w:rsidRPr="00074BE6">
                <w:rPr>
                  <w:rFonts w:hint="eastAsia"/>
                  <w:lang w:eastAsia="ja-JP"/>
                </w:rPr>
                <w:t>27.1</w:t>
              </w:r>
            </w:ins>
          </w:p>
          <w:p w:rsidR="00C222FB" w:rsidRPr="00074BE6" w:rsidRDefault="00C222FB" w:rsidP="00EF6055">
            <w:pPr>
              <w:pStyle w:val="Tabletext"/>
              <w:jc w:val="center"/>
              <w:rPr>
                <w:ins w:id="843" w:author="Japan" w:date="2017-04-15T19:14:00Z"/>
                <w:lang w:eastAsia="ja-JP"/>
              </w:rPr>
            </w:pPr>
          </w:p>
        </w:tc>
        <w:tc>
          <w:tcPr>
            <w:tcW w:w="877" w:type="dxa"/>
          </w:tcPr>
          <w:p w:rsidR="00C222FB" w:rsidRPr="00074BE6" w:rsidRDefault="00C222FB" w:rsidP="00EF6055">
            <w:pPr>
              <w:pStyle w:val="Tabletext"/>
              <w:jc w:val="center"/>
              <w:rPr>
                <w:ins w:id="844" w:author="Japan" w:date="2017-04-15T19:14:00Z"/>
                <w:lang w:eastAsia="ja-JP"/>
              </w:rPr>
            </w:pPr>
            <w:ins w:id="845" w:author="Japan" w:date="2017-04-15T20:31:00Z">
              <w:r>
                <w:rPr>
                  <w:rFonts w:hint="eastAsia"/>
                  <w:lang w:eastAsia="ja-JP"/>
                </w:rPr>
                <w:t>69.7</w:t>
              </w:r>
            </w:ins>
          </w:p>
        </w:tc>
        <w:tc>
          <w:tcPr>
            <w:tcW w:w="707" w:type="dxa"/>
          </w:tcPr>
          <w:p w:rsidR="00C222FB" w:rsidRPr="00074BE6" w:rsidRDefault="00C222FB" w:rsidP="00EF6055">
            <w:pPr>
              <w:pStyle w:val="Tabletext"/>
              <w:jc w:val="center"/>
              <w:rPr>
                <w:ins w:id="846" w:author="Japan" w:date="2017-04-15T20:30:00Z"/>
                <w:lang w:eastAsia="ja-JP"/>
              </w:rPr>
            </w:pPr>
            <w:ins w:id="847" w:author="Japan" w:date="2017-04-15T20:30:00Z">
              <w:r w:rsidRPr="00074BE6">
                <w:rPr>
                  <w:rFonts w:hint="eastAsia"/>
                  <w:lang w:eastAsia="ja-JP"/>
                </w:rPr>
                <w:t>61.0</w:t>
              </w:r>
            </w:ins>
          </w:p>
          <w:p w:rsidR="00C222FB" w:rsidRPr="00074BE6" w:rsidRDefault="00C222FB" w:rsidP="00EF6055">
            <w:pPr>
              <w:pStyle w:val="Tabletext"/>
              <w:jc w:val="center"/>
              <w:rPr>
                <w:ins w:id="848" w:author="Japan" w:date="2017-04-15T19:14:00Z"/>
                <w:lang w:eastAsia="ja-JP"/>
              </w:rPr>
            </w:pPr>
          </w:p>
        </w:tc>
        <w:tc>
          <w:tcPr>
            <w:tcW w:w="872" w:type="dxa"/>
          </w:tcPr>
          <w:p w:rsidR="00C222FB" w:rsidRPr="00074BE6" w:rsidRDefault="00C222FB" w:rsidP="00EF6055">
            <w:pPr>
              <w:pStyle w:val="Tabletext"/>
              <w:jc w:val="center"/>
              <w:rPr>
                <w:ins w:id="849" w:author="Japan" w:date="2017-04-15T19:14:00Z"/>
                <w:lang w:eastAsia="ja-JP"/>
              </w:rPr>
            </w:pPr>
            <w:ins w:id="850" w:author="Japan" w:date="2017-04-15T20:32:00Z">
              <w:r>
                <w:rPr>
                  <w:rFonts w:hint="eastAsia"/>
                  <w:lang w:eastAsia="ja-JP"/>
                </w:rPr>
                <w:t>123.9</w:t>
              </w:r>
            </w:ins>
          </w:p>
        </w:tc>
        <w:tc>
          <w:tcPr>
            <w:tcW w:w="666" w:type="dxa"/>
          </w:tcPr>
          <w:p w:rsidR="00C222FB" w:rsidRPr="00074BE6" w:rsidRDefault="00C222FB" w:rsidP="00EF6055">
            <w:pPr>
              <w:pStyle w:val="Tabletext"/>
              <w:jc w:val="center"/>
              <w:rPr>
                <w:ins w:id="851" w:author="Japan" w:date="2017-04-15T20:31:00Z"/>
                <w:lang w:eastAsia="ja-JP"/>
              </w:rPr>
            </w:pPr>
            <w:ins w:id="852" w:author="Japan" w:date="2017-04-15T20:31:00Z">
              <w:r w:rsidRPr="00074BE6">
                <w:rPr>
                  <w:rFonts w:hint="eastAsia"/>
                  <w:lang w:eastAsia="ja-JP"/>
                </w:rPr>
                <w:t>108.4</w:t>
              </w:r>
            </w:ins>
          </w:p>
          <w:p w:rsidR="00C222FB" w:rsidRPr="00074BE6" w:rsidRDefault="00C222FB" w:rsidP="00EF6055">
            <w:pPr>
              <w:pStyle w:val="Tabletext"/>
              <w:jc w:val="center"/>
              <w:rPr>
                <w:ins w:id="853" w:author="Japan" w:date="2017-04-15T19:14:00Z"/>
                <w:lang w:eastAsia="ja-JP"/>
              </w:rPr>
            </w:pPr>
          </w:p>
        </w:tc>
      </w:tr>
      <w:tr w:rsidR="00C222FB" w:rsidRPr="00074BE6" w:rsidTr="000D652A">
        <w:trPr>
          <w:jc w:val="center"/>
          <w:ins w:id="854" w:author="Japan" w:date="2017-04-15T19:14:00Z"/>
        </w:trPr>
        <w:tc>
          <w:tcPr>
            <w:tcW w:w="1221" w:type="dxa"/>
          </w:tcPr>
          <w:p w:rsidR="00C222FB" w:rsidRPr="00074BE6" w:rsidRDefault="00C222FB" w:rsidP="00EF6055">
            <w:pPr>
              <w:pStyle w:val="Tabletext"/>
              <w:jc w:val="center"/>
              <w:rPr>
                <w:ins w:id="855" w:author="Japan" w:date="2017-04-15T19:14:00Z"/>
                <w:lang w:eastAsia="ja-JP"/>
              </w:rPr>
            </w:pPr>
            <w:ins w:id="856" w:author="Japan" w:date="2017-04-15T19:14:00Z">
              <w:r w:rsidRPr="00074BE6">
                <w:rPr>
                  <w:rFonts w:hint="eastAsia"/>
                  <w:lang w:eastAsia="ja-JP"/>
                </w:rPr>
                <w:t>64-QAM</w:t>
              </w:r>
            </w:ins>
          </w:p>
        </w:tc>
        <w:tc>
          <w:tcPr>
            <w:tcW w:w="687" w:type="dxa"/>
          </w:tcPr>
          <w:p w:rsidR="00C222FB" w:rsidRPr="00074BE6" w:rsidRDefault="00C222FB" w:rsidP="00EF6055">
            <w:pPr>
              <w:pStyle w:val="Tabletext"/>
              <w:jc w:val="center"/>
              <w:rPr>
                <w:ins w:id="857" w:author="Japan" w:date="2017-04-15T19:14:00Z"/>
                <w:lang w:eastAsia="ja-JP"/>
              </w:rPr>
            </w:pPr>
            <w:ins w:id="858" w:author="Japan" w:date="2017-04-15T19:14:00Z">
              <w:r w:rsidRPr="00074BE6">
                <w:rPr>
                  <w:rFonts w:hint="eastAsia"/>
                  <w:lang w:eastAsia="ja-JP"/>
                </w:rPr>
                <w:t>14/15</w:t>
              </w:r>
            </w:ins>
          </w:p>
        </w:tc>
        <w:tc>
          <w:tcPr>
            <w:tcW w:w="872" w:type="dxa"/>
          </w:tcPr>
          <w:p w:rsidR="00C222FB" w:rsidRPr="00074BE6" w:rsidRDefault="00C222FB" w:rsidP="00EF6055">
            <w:pPr>
              <w:pStyle w:val="Tabletext"/>
              <w:jc w:val="center"/>
              <w:rPr>
                <w:ins w:id="859" w:author="Japan" w:date="2017-04-15T19:14:00Z"/>
                <w:lang w:eastAsia="ja-JP"/>
              </w:rPr>
            </w:pPr>
            <w:ins w:id="860" w:author="Japan" w:date="2017-04-15T20:21:00Z">
              <w:r>
                <w:rPr>
                  <w:rFonts w:hint="eastAsia"/>
                  <w:lang w:eastAsia="ja-JP"/>
                </w:rPr>
                <w:t>9.9</w:t>
              </w:r>
            </w:ins>
          </w:p>
        </w:tc>
        <w:tc>
          <w:tcPr>
            <w:tcW w:w="664" w:type="dxa"/>
          </w:tcPr>
          <w:p w:rsidR="00C222FB" w:rsidRPr="00074BE6" w:rsidRDefault="00C222FB" w:rsidP="00EF6055">
            <w:pPr>
              <w:pStyle w:val="Tabletext"/>
              <w:jc w:val="center"/>
              <w:rPr>
                <w:ins w:id="861" w:author="Japan" w:date="2017-04-15T19:14:00Z"/>
                <w:lang w:eastAsia="ja-JP"/>
              </w:rPr>
            </w:pPr>
            <w:ins w:id="862" w:author="Japan" w:date="2017-04-15T20:21:00Z">
              <w:r w:rsidRPr="00074BE6">
                <w:rPr>
                  <w:rFonts w:hint="eastAsia"/>
                  <w:lang w:eastAsia="ja-JP"/>
                </w:rPr>
                <w:t>8.6</w:t>
              </w:r>
            </w:ins>
          </w:p>
        </w:tc>
        <w:tc>
          <w:tcPr>
            <w:tcW w:w="872" w:type="dxa"/>
          </w:tcPr>
          <w:p w:rsidR="00C222FB" w:rsidRPr="00074BE6" w:rsidRDefault="00C222FB" w:rsidP="00EF6055">
            <w:pPr>
              <w:pStyle w:val="Tabletext"/>
              <w:jc w:val="center"/>
              <w:rPr>
                <w:ins w:id="863" w:author="Japan" w:date="2017-04-15T19:14:00Z"/>
                <w:lang w:eastAsia="ja-JP"/>
              </w:rPr>
            </w:pPr>
            <w:ins w:id="864" w:author="Japan" w:date="2017-04-15T20:25:00Z">
              <w:r>
                <w:rPr>
                  <w:rFonts w:hint="eastAsia"/>
                  <w:lang w:eastAsia="ja-JP"/>
                </w:rPr>
                <w:t>19.7</w:t>
              </w:r>
            </w:ins>
          </w:p>
        </w:tc>
        <w:tc>
          <w:tcPr>
            <w:tcW w:w="734" w:type="dxa"/>
          </w:tcPr>
          <w:p w:rsidR="00C222FB" w:rsidRPr="00074BE6" w:rsidRDefault="00C222FB" w:rsidP="00EF6055">
            <w:pPr>
              <w:pStyle w:val="Tabletext"/>
              <w:jc w:val="center"/>
              <w:rPr>
                <w:ins w:id="865" w:author="Japan" w:date="2017-04-15T19:14:00Z"/>
                <w:lang w:eastAsia="ja-JP"/>
              </w:rPr>
            </w:pPr>
            <w:ins w:id="866" w:author="Japan" w:date="2017-04-15T20:25:00Z">
              <w:r w:rsidRPr="00074BE6">
                <w:rPr>
                  <w:rFonts w:hint="eastAsia"/>
                  <w:lang w:eastAsia="ja-JP"/>
                </w:rPr>
                <w:t>17.2</w:t>
              </w:r>
            </w:ins>
          </w:p>
        </w:tc>
        <w:tc>
          <w:tcPr>
            <w:tcW w:w="872" w:type="dxa"/>
          </w:tcPr>
          <w:p w:rsidR="00C222FB" w:rsidRPr="00074BE6" w:rsidRDefault="00C222FB" w:rsidP="00EF6055">
            <w:pPr>
              <w:pStyle w:val="Tabletext"/>
              <w:jc w:val="center"/>
              <w:rPr>
                <w:ins w:id="867" w:author="Japan" w:date="2017-04-15T19:14:00Z"/>
                <w:lang w:eastAsia="ja-JP"/>
              </w:rPr>
            </w:pPr>
            <w:ins w:id="868" w:author="Japan" w:date="2017-04-15T20:29:00Z">
              <w:r>
                <w:rPr>
                  <w:rFonts w:hint="eastAsia"/>
                  <w:lang w:eastAsia="ja-JP"/>
                </w:rPr>
                <w:t>39.4</w:t>
              </w:r>
            </w:ins>
          </w:p>
        </w:tc>
        <w:tc>
          <w:tcPr>
            <w:tcW w:w="732" w:type="dxa"/>
          </w:tcPr>
          <w:p w:rsidR="00C222FB" w:rsidRPr="00074BE6" w:rsidRDefault="00C222FB" w:rsidP="00EF6055">
            <w:pPr>
              <w:pStyle w:val="Tabletext"/>
              <w:jc w:val="center"/>
              <w:rPr>
                <w:ins w:id="869" w:author="Japan" w:date="2017-04-15T19:14:00Z"/>
                <w:lang w:eastAsia="ja-JP"/>
              </w:rPr>
            </w:pPr>
            <w:ins w:id="870" w:author="Japan" w:date="2017-04-15T20:28:00Z">
              <w:r w:rsidRPr="00074BE6">
                <w:rPr>
                  <w:rFonts w:hint="eastAsia"/>
                  <w:lang w:eastAsia="ja-JP"/>
                </w:rPr>
                <w:t>34.5</w:t>
              </w:r>
            </w:ins>
          </w:p>
        </w:tc>
        <w:tc>
          <w:tcPr>
            <w:tcW w:w="877" w:type="dxa"/>
          </w:tcPr>
          <w:p w:rsidR="00C222FB" w:rsidRPr="00074BE6" w:rsidRDefault="00C222FB" w:rsidP="00EF6055">
            <w:pPr>
              <w:pStyle w:val="Tabletext"/>
              <w:jc w:val="center"/>
              <w:rPr>
                <w:ins w:id="871" w:author="Japan" w:date="2017-04-15T19:14:00Z"/>
                <w:lang w:eastAsia="ja-JP"/>
              </w:rPr>
            </w:pPr>
            <w:ins w:id="872" w:author="Japan" w:date="2017-04-15T20:31:00Z">
              <w:r>
                <w:rPr>
                  <w:rFonts w:hint="eastAsia"/>
                  <w:lang w:eastAsia="ja-JP"/>
                </w:rPr>
                <w:t>88.7</w:t>
              </w:r>
            </w:ins>
          </w:p>
        </w:tc>
        <w:tc>
          <w:tcPr>
            <w:tcW w:w="707" w:type="dxa"/>
          </w:tcPr>
          <w:p w:rsidR="00C222FB" w:rsidRPr="00074BE6" w:rsidRDefault="00C222FB" w:rsidP="00EF6055">
            <w:pPr>
              <w:pStyle w:val="Tabletext"/>
              <w:jc w:val="center"/>
              <w:rPr>
                <w:ins w:id="873" w:author="Japan" w:date="2017-04-15T19:14:00Z"/>
                <w:lang w:eastAsia="ja-JP"/>
              </w:rPr>
            </w:pPr>
            <w:ins w:id="874" w:author="Japan" w:date="2017-04-15T20:30:00Z">
              <w:r w:rsidRPr="00074BE6">
                <w:rPr>
                  <w:rFonts w:hint="eastAsia"/>
                  <w:lang w:eastAsia="ja-JP"/>
                </w:rPr>
                <w:t>77.6</w:t>
              </w:r>
            </w:ins>
          </w:p>
        </w:tc>
        <w:tc>
          <w:tcPr>
            <w:tcW w:w="872" w:type="dxa"/>
          </w:tcPr>
          <w:p w:rsidR="00C222FB" w:rsidRPr="00074BE6" w:rsidRDefault="00C222FB" w:rsidP="00EF6055">
            <w:pPr>
              <w:pStyle w:val="Tabletext"/>
              <w:jc w:val="center"/>
              <w:rPr>
                <w:ins w:id="875" w:author="Japan" w:date="2017-04-15T19:14:00Z"/>
                <w:lang w:eastAsia="ja-JP"/>
              </w:rPr>
            </w:pPr>
            <w:ins w:id="876" w:author="Japan" w:date="2017-04-15T20:32:00Z">
              <w:r>
                <w:rPr>
                  <w:rFonts w:hint="eastAsia"/>
                  <w:lang w:eastAsia="ja-JP"/>
                </w:rPr>
                <w:t>157.7</w:t>
              </w:r>
            </w:ins>
          </w:p>
        </w:tc>
        <w:tc>
          <w:tcPr>
            <w:tcW w:w="666" w:type="dxa"/>
          </w:tcPr>
          <w:p w:rsidR="00C222FB" w:rsidRPr="00074BE6" w:rsidRDefault="00C222FB" w:rsidP="00EF6055">
            <w:pPr>
              <w:pStyle w:val="Tabletext"/>
              <w:jc w:val="center"/>
              <w:rPr>
                <w:ins w:id="877" w:author="Japan" w:date="2017-04-15T19:14:00Z"/>
                <w:lang w:eastAsia="ja-JP"/>
              </w:rPr>
            </w:pPr>
            <w:ins w:id="878" w:author="Japan" w:date="2017-04-15T20:31:00Z">
              <w:r w:rsidRPr="00074BE6">
                <w:rPr>
                  <w:rFonts w:hint="eastAsia"/>
                  <w:lang w:eastAsia="ja-JP"/>
                </w:rPr>
                <w:t>138.0</w:t>
              </w:r>
            </w:ins>
          </w:p>
        </w:tc>
      </w:tr>
      <w:tr w:rsidR="00C222FB" w:rsidRPr="00074BE6" w:rsidTr="000D652A">
        <w:trPr>
          <w:jc w:val="center"/>
          <w:ins w:id="879" w:author="Japan" w:date="2017-04-15T20:34:00Z"/>
        </w:trPr>
        <w:tc>
          <w:tcPr>
            <w:tcW w:w="9776" w:type="dxa"/>
            <w:gridSpan w:val="12"/>
          </w:tcPr>
          <w:p w:rsidR="00C222FB" w:rsidRPr="00261A20" w:rsidRDefault="00C222FB">
            <w:pPr>
              <w:pStyle w:val="Tablelegend"/>
              <w:rPr>
                <w:ins w:id="880" w:author="Japan" w:date="2017-04-15T20:34:00Z"/>
                <w:lang w:eastAsia="ja-JP"/>
              </w:rPr>
              <w:pPrChange w:id="881" w:author="Japan" w:date="2017-04-15T20:35:00Z">
                <w:pPr>
                  <w:pStyle w:val="Tablefin"/>
                  <w:overflowPunct/>
                  <w:autoSpaceDE/>
                  <w:autoSpaceDN/>
                  <w:adjustRightInd/>
                  <w:spacing w:before="40" w:after="40"/>
                  <w:jc w:val="center"/>
                  <w:textAlignment w:val="auto"/>
                </w:pPr>
              </w:pPrChange>
            </w:pPr>
            <w:ins w:id="882" w:author="Japan" w:date="2017-04-15T20:35:00Z">
              <w:r w:rsidRPr="00261A20">
                <w:rPr>
                  <w:rFonts w:eastAsia="Times New Roman"/>
                  <w:vertAlign w:val="superscript"/>
                  <w:rPrChange w:id="883" w:author="Japan" w:date="2017-04-15T20:35:00Z">
                    <w:rPr/>
                  </w:rPrChange>
                </w:rPr>
                <w:t>1</w:t>
              </w:r>
              <w:r>
                <w:t xml:space="preserve"> </w:t>
              </w:r>
              <w:r w:rsidRPr="00261A20">
                <w:t>Pilot word length/sub-block length = 8/64</w:t>
              </w:r>
            </w:ins>
          </w:p>
        </w:tc>
      </w:tr>
    </w:tbl>
    <w:p w:rsidR="00C222FB" w:rsidRDefault="00C222FB" w:rsidP="00EF6055">
      <w:pPr>
        <w:pStyle w:val="Tablefin"/>
        <w:rPr>
          <w:ins w:id="884" w:author="Japan" w:date="2017-04-15T19:14:00Z"/>
        </w:rPr>
      </w:pPr>
    </w:p>
    <w:p w:rsidR="00C222FB" w:rsidRPr="004050BF" w:rsidRDefault="00C222FB" w:rsidP="000D652A">
      <w:pPr>
        <w:pStyle w:val="Heading3"/>
        <w:rPr>
          <w:ins w:id="885" w:author="Japan" w:date="2017-04-15T20:38:00Z"/>
        </w:rPr>
      </w:pPr>
      <w:ins w:id="886" w:author="Japan" w:date="2017-04-15T20:38:00Z">
        <w:del w:id="887" w:author="郎保真" w:date="2017-05-31T16:31:00Z">
          <w:r w:rsidDel="00D94582">
            <w:lastRenderedPageBreak/>
            <w:delText>7</w:delText>
          </w:r>
        </w:del>
      </w:ins>
      <w:ins w:id="888" w:author="郎保真" w:date="2017-05-31T16:31:00Z">
        <w:r w:rsidR="00D94582">
          <w:rPr>
            <w:rFonts w:eastAsiaTheme="minorEastAsia" w:hint="eastAsia"/>
            <w:lang w:eastAsia="zh-CN"/>
          </w:rPr>
          <w:t>8</w:t>
        </w:r>
      </w:ins>
      <w:ins w:id="889" w:author="Japan" w:date="2017-04-15T20:38:00Z">
        <w:r>
          <w:t>.1.4</w:t>
        </w:r>
        <w:r>
          <w:tab/>
          <w:t>MIMO characteristics</w:t>
        </w:r>
      </w:ins>
    </w:p>
    <w:p w:rsidR="00C222FB" w:rsidRDefault="00C222FB" w:rsidP="000D652A">
      <w:pPr>
        <w:rPr>
          <w:ins w:id="890" w:author="Japan" w:date="2017-04-15T20:38:00Z"/>
          <w:szCs w:val="24"/>
          <w:lang w:eastAsia="ja-JP"/>
        </w:rPr>
      </w:pPr>
      <w:ins w:id="891" w:author="Japan" w:date="2017-04-15T20:38:00Z">
        <w:r>
          <w:rPr>
            <w:lang w:eastAsia="ja-JP"/>
          </w:rPr>
          <w:t xml:space="preserve">The spaces between each antenna element and between </w:t>
        </w:r>
        <w:proofErr w:type="spellStart"/>
        <w:r>
          <w:rPr>
            <w:lang w:eastAsia="ja-JP"/>
          </w:rPr>
          <w:t>Tx</w:t>
        </w:r>
        <w:proofErr w:type="spellEnd"/>
        <w:r>
          <w:rPr>
            <w:lang w:eastAsia="ja-JP"/>
          </w:rPr>
          <w:t xml:space="preserve"> and Rx arrays are determined to minimize correlations among </w:t>
        </w:r>
        <w:proofErr w:type="spellStart"/>
        <w:r>
          <w:rPr>
            <w:lang w:eastAsia="ja-JP"/>
          </w:rPr>
          <w:t>Tx</w:t>
        </w:r>
        <w:proofErr w:type="spellEnd"/>
        <w:r>
          <w:rPr>
            <w:lang w:eastAsia="ja-JP"/>
          </w:rPr>
          <w:t xml:space="preserve"> arrays as well as properly tune the spaces to support high-capacity line-of-sight transmission. The brief estimation shows that </w:t>
        </w:r>
        <w:r w:rsidRPr="0053098D">
          <w:rPr>
            <w:lang w:eastAsia="ja-JP"/>
          </w:rPr>
          <w:t>the transmission distance D = 20 mm,</w:t>
        </w:r>
        <w:r>
          <w:rPr>
            <w:lang w:eastAsia="ja-JP"/>
          </w:rPr>
          <w:t xml:space="preserve"> optimum element spacing</w:t>
        </w:r>
        <w:r w:rsidRPr="0053098D">
          <w:rPr>
            <w:lang w:eastAsia="ja-JP"/>
          </w:rPr>
          <w:t xml:space="preserve"> d = 5.</w:t>
        </w:r>
        <w:r>
          <w:rPr>
            <w:lang w:eastAsia="ja-JP"/>
          </w:rPr>
          <w:t xml:space="preserve">5 mm, and </w:t>
        </w:r>
        <w:r w:rsidRPr="0053098D">
          <w:rPr>
            <w:lang w:eastAsia="ja-JP"/>
          </w:rPr>
          <w:t xml:space="preserve">array </w:t>
        </w:r>
        <w:r>
          <w:rPr>
            <w:lang w:eastAsia="ja-JP"/>
          </w:rPr>
          <w:t xml:space="preserve">dimension 20mm x 20 mm when M=16. Figure 9 illustrates the structure of MIMO, Figure 10 the relationship between optimum element spacing and transmission distance, and Figure 11 the simulation results of </w:t>
        </w:r>
        <w:r w:rsidRPr="002F7C10">
          <w:rPr>
            <w:lang w:eastAsia="ja-JP"/>
          </w:rPr>
          <w:t>100Gbit/s transmission performanc</w:t>
        </w:r>
        <w:r>
          <w:rPr>
            <w:lang w:eastAsia="ja-JP"/>
          </w:rPr>
          <w:t xml:space="preserve">e of 64QAM using </w:t>
        </w:r>
        <w:r w:rsidRPr="002F7C10">
          <w:rPr>
            <w:lang w:eastAsia="ja-JP"/>
          </w:rPr>
          <w:t>MIMO with M=16</w:t>
        </w:r>
        <w:r>
          <w:rPr>
            <w:lang w:eastAsia="ja-JP"/>
          </w:rPr>
          <w:t>.</w:t>
        </w:r>
      </w:ins>
    </w:p>
    <w:p w:rsidR="00C222FB" w:rsidRPr="00EF6055" w:rsidRDefault="00C222FB" w:rsidP="00CC012D">
      <w:pPr>
        <w:pStyle w:val="FigureNo"/>
        <w:spacing w:before="360"/>
        <w:rPr>
          <w:ins w:id="892" w:author="Japan" w:date="2017-04-15T20:39:00Z"/>
        </w:rPr>
      </w:pPr>
      <w:ins w:id="893" w:author="Japan" w:date="2017-04-15T20:39:00Z">
        <w:r w:rsidRPr="00EF6055">
          <w:rPr>
            <w:rFonts w:hint="eastAsia"/>
          </w:rPr>
          <w:t>FIGURE 9</w:t>
        </w:r>
      </w:ins>
    </w:p>
    <w:p w:rsidR="00C222FB" w:rsidRPr="00EF6055" w:rsidRDefault="00C222FB" w:rsidP="00EF6055">
      <w:pPr>
        <w:pStyle w:val="Figuretitle"/>
        <w:rPr>
          <w:ins w:id="894" w:author="Japan" w:date="2017-04-15T20:39:00Z"/>
        </w:rPr>
      </w:pPr>
      <w:ins w:id="895" w:author="Japan" w:date="2017-04-15T20:39:00Z">
        <w:r w:rsidRPr="00EF6055">
          <w:t>Basic structure of MIMO with M=16</w:t>
        </w:r>
      </w:ins>
    </w:p>
    <w:p w:rsidR="00C222FB" w:rsidRDefault="00C222FB" w:rsidP="00EF6055">
      <w:pPr>
        <w:pStyle w:val="Figure"/>
        <w:rPr>
          <w:ins w:id="896" w:author="Japan" w:date="2017-04-15T20:39:00Z"/>
          <w:lang w:eastAsia="ja-JP"/>
        </w:rPr>
      </w:pPr>
      <w:ins w:id="897" w:author="Japan" w:date="2017-04-15T20:39:00Z">
        <w:r w:rsidRPr="00F159DD">
          <w:rPr>
            <w:noProof/>
            <w:lang w:val="en-GB" w:eastAsia="zh-CN"/>
          </w:rPr>
          <w:drawing>
            <wp:inline distT="0" distB="0" distL="0" distR="0" wp14:anchorId="1F661B31" wp14:editId="2B2DDBB4">
              <wp:extent cx="2863850" cy="2019300"/>
              <wp:effectExtent l="0" t="0" r="0"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63850" cy="2019300"/>
                      </a:xfrm>
                      <a:prstGeom prst="rect">
                        <a:avLst/>
                      </a:prstGeom>
                      <a:noFill/>
                      <a:ln>
                        <a:noFill/>
                      </a:ln>
                    </pic:spPr>
                  </pic:pic>
                </a:graphicData>
              </a:graphic>
            </wp:inline>
          </w:drawing>
        </w:r>
      </w:ins>
    </w:p>
    <w:p w:rsidR="00C222FB" w:rsidRPr="00EF6055" w:rsidRDefault="00C222FB" w:rsidP="00EF6055">
      <w:pPr>
        <w:pStyle w:val="FigureNo"/>
        <w:rPr>
          <w:ins w:id="898" w:author="Japan" w:date="2017-04-15T20:39:00Z"/>
        </w:rPr>
      </w:pPr>
      <w:ins w:id="899" w:author="Japan" w:date="2017-04-15T20:39:00Z">
        <w:r w:rsidRPr="00EF6055">
          <w:rPr>
            <w:rFonts w:hint="eastAsia"/>
          </w:rPr>
          <w:t>FIGURE 10</w:t>
        </w:r>
      </w:ins>
    </w:p>
    <w:p w:rsidR="00C222FB" w:rsidRPr="00EF6055" w:rsidRDefault="00C222FB" w:rsidP="00EF6055">
      <w:pPr>
        <w:pStyle w:val="Figuretitle"/>
        <w:rPr>
          <w:ins w:id="900" w:author="Japan" w:date="2017-04-15T20:39:00Z"/>
        </w:rPr>
      </w:pPr>
      <w:ins w:id="901" w:author="Japan" w:date="2017-04-15T20:39:00Z">
        <w:r w:rsidRPr="00EF6055">
          <w:t>Optimum MIMO antenna element spacing</w:t>
        </w:r>
      </w:ins>
    </w:p>
    <w:p w:rsidR="00C222FB" w:rsidRDefault="00C222FB" w:rsidP="00EF6055">
      <w:pPr>
        <w:pStyle w:val="Figure"/>
        <w:rPr>
          <w:ins w:id="902" w:author="Japan" w:date="2017-04-15T20:39:00Z"/>
          <w:lang w:eastAsia="ja-JP"/>
        </w:rPr>
      </w:pPr>
      <w:ins w:id="903" w:author="Japan" w:date="2017-04-15T20:39:00Z">
        <w:r w:rsidRPr="00F04616">
          <w:rPr>
            <w:noProof/>
            <w:lang w:val="en-GB" w:eastAsia="zh-CN"/>
          </w:rPr>
          <w:drawing>
            <wp:inline distT="0" distB="0" distL="0" distR="0" wp14:anchorId="7BD7BAF8" wp14:editId="1E2CC105">
              <wp:extent cx="3803650" cy="2241550"/>
              <wp:effectExtent l="0" t="0" r="6350" b="6350"/>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03650" cy="2241550"/>
                      </a:xfrm>
                      <a:prstGeom prst="rect">
                        <a:avLst/>
                      </a:prstGeom>
                      <a:noFill/>
                      <a:ln>
                        <a:noFill/>
                      </a:ln>
                    </pic:spPr>
                  </pic:pic>
                </a:graphicData>
              </a:graphic>
            </wp:inline>
          </w:drawing>
        </w:r>
      </w:ins>
    </w:p>
    <w:p w:rsidR="00C222FB" w:rsidRPr="00EF6055" w:rsidRDefault="00C222FB" w:rsidP="00EF6055">
      <w:pPr>
        <w:pStyle w:val="FigureNo"/>
        <w:rPr>
          <w:ins w:id="904" w:author="Japan" w:date="2017-04-15T20:39:00Z"/>
        </w:rPr>
      </w:pPr>
      <w:ins w:id="905" w:author="Japan" w:date="2017-04-15T20:39:00Z">
        <w:r w:rsidRPr="00EF6055">
          <w:rPr>
            <w:rFonts w:hint="eastAsia"/>
          </w:rPr>
          <w:lastRenderedPageBreak/>
          <w:t>FIGURE 11</w:t>
        </w:r>
      </w:ins>
    </w:p>
    <w:p w:rsidR="00C222FB" w:rsidRPr="00EF6055" w:rsidRDefault="00C222FB" w:rsidP="00EF6055">
      <w:pPr>
        <w:pStyle w:val="Figuretitle"/>
        <w:rPr>
          <w:ins w:id="906" w:author="Japan" w:date="2017-04-15T20:39:00Z"/>
        </w:rPr>
      </w:pPr>
      <w:ins w:id="907" w:author="Japan" w:date="2017-04-15T20:39:00Z">
        <w:r w:rsidRPr="00EF6055">
          <w:t>Simulation results of 100Gbit/s transmission performance of 64QAM, MIMO with M=16</w:t>
        </w:r>
      </w:ins>
    </w:p>
    <w:p w:rsidR="00C222FB" w:rsidRPr="004151BC" w:rsidRDefault="00C222FB" w:rsidP="00EF6055">
      <w:pPr>
        <w:pStyle w:val="Figure"/>
        <w:rPr>
          <w:ins w:id="908" w:author="Japan" w:date="2017-04-15T20:39:00Z"/>
          <w:lang w:eastAsia="ja-JP"/>
        </w:rPr>
      </w:pPr>
      <w:ins w:id="909" w:author="Japan" w:date="2017-04-15T20:39:00Z">
        <w:r w:rsidRPr="00F159DD">
          <w:rPr>
            <w:rFonts w:hint="eastAsia"/>
            <w:noProof/>
            <w:lang w:val="en-GB" w:eastAsia="zh-CN"/>
          </w:rPr>
          <w:drawing>
            <wp:inline distT="0" distB="0" distL="0" distR="0" wp14:anchorId="35F59949" wp14:editId="2A064F67">
              <wp:extent cx="4743450" cy="3511550"/>
              <wp:effectExtent l="0" t="0" r="0" b="0"/>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43450" cy="3511550"/>
                      </a:xfrm>
                      <a:prstGeom prst="rect">
                        <a:avLst/>
                      </a:prstGeom>
                      <a:noFill/>
                      <a:ln>
                        <a:noFill/>
                      </a:ln>
                    </pic:spPr>
                  </pic:pic>
                </a:graphicData>
              </a:graphic>
            </wp:inline>
          </w:drawing>
        </w:r>
      </w:ins>
    </w:p>
    <w:p w:rsidR="00C222FB" w:rsidRPr="00D32750" w:rsidRDefault="00C222FB">
      <w:pPr>
        <w:keepNext/>
        <w:keepLines/>
        <w:tabs>
          <w:tab w:val="left" w:pos="794"/>
          <w:tab w:val="left" w:pos="1191"/>
          <w:tab w:val="left" w:pos="1588"/>
          <w:tab w:val="left" w:pos="1985"/>
        </w:tabs>
        <w:spacing w:before="320"/>
        <w:ind w:left="794" w:hanging="794"/>
        <w:jc w:val="both"/>
        <w:outlineLvl w:val="1"/>
        <w:rPr>
          <w:ins w:id="910" w:author="Japan" w:date="2017-04-15T18:46:00Z"/>
          <w:b/>
          <w:rPrChange w:id="911" w:author="Japan" w:date="2017-04-15T20:53:00Z">
            <w:rPr>
              <w:ins w:id="912" w:author="Japan" w:date="2017-04-15T18:46:00Z"/>
            </w:rPr>
          </w:rPrChange>
        </w:rPr>
        <w:pPrChange w:id="913" w:author="Japan" w:date="2017-04-15T20:53:00Z">
          <w:pPr>
            <w:tabs>
              <w:tab w:val="left" w:pos="794"/>
              <w:tab w:val="left" w:pos="1191"/>
              <w:tab w:val="left" w:pos="1588"/>
              <w:tab w:val="left" w:pos="1985"/>
            </w:tabs>
          </w:pPr>
        </w:pPrChange>
      </w:pPr>
      <w:ins w:id="914" w:author="Japan" w:date="2017-04-15T20:52:00Z">
        <w:del w:id="915" w:author="郎保真" w:date="2017-05-31T16:31:00Z">
          <w:r w:rsidRPr="004050BF" w:rsidDel="00D94582">
            <w:rPr>
              <w:b/>
            </w:rPr>
            <w:delText>7</w:delText>
          </w:r>
        </w:del>
      </w:ins>
      <w:ins w:id="916" w:author="郎保真" w:date="2017-05-31T16:31:00Z">
        <w:r w:rsidR="00D94582">
          <w:rPr>
            <w:rFonts w:eastAsiaTheme="minorEastAsia" w:hint="eastAsia"/>
            <w:b/>
            <w:lang w:eastAsia="zh-CN"/>
          </w:rPr>
          <w:t>8</w:t>
        </w:r>
      </w:ins>
      <w:ins w:id="917" w:author="Japan" w:date="2017-04-15T20:52:00Z">
        <w:r w:rsidRPr="004050BF">
          <w:rPr>
            <w:b/>
          </w:rPr>
          <w:t>.2</w:t>
        </w:r>
        <w:r w:rsidRPr="004050BF">
          <w:rPr>
            <w:b/>
          </w:rPr>
          <w:tab/>
          <w:t>The MAC Layer</w:t>
        </w:r>
      </w:ins>
    </w:p>
    <w:p w:rsidR="00C222FB" w:rsidRDefault="00C222FB" w:rsidP="000D652A">
      <w:pPr>
        <w:pStyle w:val="Heading3"/>
        <w:rPr>
          <w:ins w:id="918" w:author="Japan" w:date="2017-04-15T22:45:00Z"/>
        </w:rPr>
      </w:pPr>
      <w:ins w:id="919" w:author="Japan" w:date="2017-04-15T22:45:00Z">
        <w:del w:id="920" w:author="郎保真" w:date="2017-05-31T16:31:00Z">
          <w:r w:rsidDel="00D94582">
            <w:delText>7</w:delText>
          </w:r>
        </w:del>
      </w:ins>
      <w:ins w:id="921" w:author="郎保真" w:date="2017-05-31T16:31:00Z">
        <w:r w:rsidR="00D94582">
          <w:rPr>
            <w:rFonts w:eastAsiaTheme="minorEastAsia" w:hint="eastAsia"/>
            <w:lang w:eastAsia="zh-CN"/>
          </w:rPr>
          <w:t>8</w:t>
        </w:r>
      </w:ins>
      <w:ins w:id="922" w:author="Japan" w:date="2017-04-15T22:45:00Z">
        <w:r w:rsidRPr="004050BF">
          <w:t>.2.1</w:t>
        </w:r>
        <w:r w:rsidRPr="004050BF">
          <w:tab/>
          <w:t>Network architectures</w:t>
        </w:r>
      </w:ins>
    </w:p>
    <w:p w:rsidR="00C222FB" w:rsidRDefault="00C222FB">
      <w:pPr>
        <w:rPr>
          <w:ins w:id="923" w:author="Japan" w:date="2017-04-16T15:37:00Z"/>
        </w:rPr>
        <w:pPrChange w:id="924" w:author="Japan" w:date="2017-04-15T22:45:00Z">
          <w:pPr>
            <w:pStyle w:val="Heading3"/>
          </w:pPr>
        </w:pPrChange>
      </w:pPr>
      <w:ins w:id="925" w:author="Japan" w:date="2017-04-15T22:46:00Z">
        <w:r w:rsidRPr="00F514A1">
          <w:t>The customers (passengers) reserve in advance the contents such as movie at the website of the content service provider and select the place (station) to download it. Then the service provider transmits the content to the appointed location of the ticket gate. The cache whose read/write speed is faster than 1 Gb/s is equipped with both the ticket gate and mobile terminal to decrease the data transfer time be</w:t>
        </w:r>
        <w:r>
          <w:t>tween them, as shown in Figure 12</w:t>
        </w:r>
        <w:r w:rsidRPr="00F514A1">
          <w:t>. The volume zone products which are already stored in the storage at the ticket area and the long tail products stored in the cloud server are transferred in advance to the cache when the content is reserved. When the customer comes in the ticket gate and touch the device, the authentication of the customer and link establishment between devices are conducted within 250 msec. as described the previous section.</w:t>
        </w:r>
      </w:ins>
    </w:p>
    <w:p w:rsidR="00C222FB" w:rsidRDefault="00C222FB" w:rsidP="000D652A">
      <w:pPr>
        <w:pStyle w:val="FigureNo"/>
        <w:rPr>
          <w:ins w:id="926" w:author="Japan" w:date="2017-04-15T22:46:00Z"/>
          <w:lang w:eastAsia="ja-JP"/>
        </w:rPr>
      </w:pPr>
      <w:ins w:id="927" w:author="Japan" w:date="2017-04-15T22:46:00Z">
        <w:r>
          <w:rPr>
            <w:rFonts w:hint="eastAsia"/>
            <w:lang w:eastAsia="ja-JP"/>
          </w:rPr>
          <w:lastRenderedPageBreak/>
          <w:t>FIGURE 12</w:t>
        </w:r>
      </w:ins>
    </w:p>
    <w:p w:rsidR="00C222FB" w:rsidRDefault="00C222FB" w:rsidP="000D652A">
      <w:pPr>
        <w:pStyle w:val="Figuretitle"/>
        <w:rPr>
          <w:ins w:id="928" w:author="Japan" w:date="2017-04-15T22:46:00Z"/>
          <w:lang w:eastAsia="ja-JP"/>
        </w:rPr>
      </w:pPr>
      <w:ins w:id="929" w:author="Japan" w:date="2017-04-15T22:46:00Z">
        <w:r>
          <w:rPr>
            <w:lang w:eastAsia="ja-JP"/>
          </w:rPr>
          <w:t>Network architecture of close proximity point-to-point MGWS</w:t>
        </w:r>
      </w:ins>
    </w:p>
    <w:p w:rsidR="00C222FB" w:rsidRDefault="00C222FB">
      <w:pPr>
        <w:pStyle w:val="Figure"/>
        <w:rPr>
          <w:ins w:id="930" w:author="Japan" w:date="2017-04-16T16:01:00Z"/>
          <w:lang w:eastAsia="ja-JP"/>
        </w:rPr>
        <w:pPrChange w:id="931" w:author="Japan" w:date="2017-04-15T22:48:00Z">
          <w:pPr>
            <w:pStyle w:val="Heading3"/>
          </w:pPr>
        </w:pPrChange>
      </w:pPr>
      <w:ins w:id="932" w:author="Japan" w:date="2017-04-15T22:46:00Z">
        <w:r w:rsidRPr="00FC123D">
          <w:rPr>
            <w:noProof/>
            <w:lang w:val="en-GB" w:eastAsia="zh-CN"/>
          </w:rPr>
          <w:drawing>
            <wp:inline distT="0" distB="0" distL="0" distR="0" wp14:anchorId="5B7A0DDC" wp14:editId="7472A44F">
              <wp:extent cx="4667250" cy="2165350"/>
              <wp:effectExtent l="0" t="0" r="0" b="6350"/>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67250" cy="2165350"/>
                      </a:xfrm>
                      <a:prstGeom prst="rect">
                        <a:avLst/>
                      </a:prstGeom>
                      <a:noFill/>
                      <a:ln>
                        <a:noFill/>
                      </a:ln>
                    </pic:spPr>
                  </pic:pic>
                </a:graphicData>
              </a:graphic>
            </wp:inline>
          </w:drawing>
        </w:r>
      </w:ins>
    </w:p>
    <w:p w:rsidR="00C222FB" w:rsidRPr="00EF6055" w:rsidRDefault="00C222FB" w:rsidP="00EF6055">
      <w:pPr>
        <w:pStyle w:val="Heading3"/>
        <w:rPr>
          <w:ins w:id="933" w:author="Japan" w:date="2017-04-16T16:01:00Z"/>
        </w:rPr>
      </w:pPr>
      <w:ins w:id="934" w:author="Japan" w:date="2017-04-16T16:01:00Z">
        <w:del w:id="935" w:author="郎保真" w:date="2017-05-31T16:32:00Z">
          <w:r w:rsidRPr="00EF6055" w:rsidDel="00D94582">
            <w:delText>7</w:delText>
          </w:r>
        </w:del>
      </w:ins>
      <w:ins w:id="936" w:author="郎保真" w:date="2017-05-31T16:32:00Z">
        <w:r w:rsidR="00D94582">
          <w:rPr>
            <w:rFonts w:eastAsiaTheme="minorEastAsia" w:hint="eastAsia"/>
            <w:lang w:eastAsia="zh-CN"/>
          </w:rPr>
          <w:t>8</w:t>
        </w:r>
      </w:ins>
      <w:ins w:id="937" w:author="Japan" w:date="2017-04-16T16:01:00Z">
        <w:r w:rsidRPr="00EF6055">
          <w:t>.2.</w:t>
        </w:r>
        <w:r w:rsidRPr="00EF6055">
          <w:rPr>
            <w:rFonts w:hint="eastAsia"/>
          </w:rPr>
          <w:t>2</w:t>
        </w:r>
        <w:r w:rsidRPr="00EF6055">
          <w:tab/>
        </w:r>
        <w:proofErr w:type="spellStart"/>
        <w:r w:rsidRPr="00EF6055">
          <w:t>Pairnet</w:t>
        </w:r>
        <w:proofErr w:type="spellEnd"/>
      </w:ins>
    </w:p>
    <w:p w:rsidR="00C222FB" w:rsidRDefault="00C222FB">
      <w:pPr>
        <w:rPr>
          <w:ins w:id="938" w:author="Japan" w:date="2017-04-16T16:02:00Z"/>
        </w:rPr>
        <w:pPrChange w:id="939" w:author="Japan" w:date="2017-04-16T16:01:00Z">
          <w:pPr>
            <w:pStyle w:val="Heading3"/>
          </w:pPr>
        </w:pPrChange>
      </w:pPr>
      <w:ins w:id="940" w:author="Japan" w:date="2017-04-16T16:01:00Z">
        <w:r w:rsidRPr="0070426B">
          <w:t xml:space="preserve">802.15.3e is </w:t>
        </w:r>
      </w:ins>
      <w:ins w:id="941" w:author="Japan" w:date="2017-04-16T16:11:00Z">
        <w:r>
          <w:t>based on point-to-point communication between two devices (DEVs)</w:t>
        </w:r>
      </w:ins>
      <w:ins w:id="942" w:author="Japan" w:date="2017-04-16T16:12:00Z">
        <w:r>
          <w:t>,</w:t>
        </w:r>
      </w:ins>
      <w:ins w:id="943" w:author="Japan" w:date="2017-04-16T16:11:00Z">
        <w:r>
          <w:t xml:space="preserve"> as shown in Figure 13</w:t>
        </w:r>
      </w:ins>
      <w:ins w:id="944" w:author="Japan" w:date="2017-04-16T16:12:00Z">
        <w:r>
          <w:t>, which is calle</w:t>
        </w:r>
      </w:ins>
      <w:ins w:id="945" w:author="Japan" w:date="2017-04-16T16:13:00Z">
        <w:r>
          <w:t>d</w:t>
        </w:r>
      </w:ins>
      <w:ins w:id="946" w:author="Japan" w:date="2017-04-16T16:12:00Z">
        <w:r>
          <w:t xml:space="preserve"> </w:t>
        </w:r>
        <w:proofErr w:type="spellStart"/>
        <w:r>
          <w:t>pairnet</w:t>
        </w:r>
      </w:ins>
      <w:proofErr w:type="spellEnd"/>
      <w:ins w:id="947" w:author="Japan" w:date="2017-04-16T16:11:00Z">
        <w:r>
          <w:t xml:space="preserve">. </w:t>
        </w:r>
      </w:ins>
      <w:ins w:id="948" w:author="Japan" w:date="2017-04-16T16:12:00Z">
        <w:r>
          <w:t>W</w:t>
        </w:r>
      </w:ins>
      <w:ins w:id="949" w:author="Japan" w:date="2017-04-16T16:15:00Z">
        <w:r>
          <w:t>hen o</w:t>
        </w:r>
      </w:ins>
      <w:ins w:id="950" w:author="Japan" w:date="2017-04-16T16:14:00Z">
        <w:r>
          <w:t xml:space="preserve">ne DEV wants to connect another DEV, an existing </w:t>
        </w:r>
        <w:proofErr w:type="spellStart"/>
        <w:r>
          <w:t>pairnet</w:t>
        </w:r>
        <w:proofErr w:type="spellEnd"/>
        <w:r>
          <w:t xml:space="preserve"> must be disconnected </w:t>
        </w:r>
      </w:ins>
      <w:ins w:id="951" w:author="Japan" w:date="2017-04-16T16:15:00Z">
        <w:r>
          <w:t xml:space="preserve">first, then </w:t>
        </w:r>
      </w:ins>
      <w:ins w:id="952" w:author="Japan" w:date="2017-04-16T16:23:00Z">
        <w:r>
          <w:t>initialize</w:t>
        </w:r>
      </w:ins>
      <w:ins w:id="953" w:author="Japan" w:date="2017-04-16T16:24:00Z">
        <w:r>
          <w:t>s</w:t>
        </w:r>
      </w:ins>
      <w:ins w:id="954" w:author="Japan" w:date="2017-04-16T16:23:00Z">
        <w:r>
          <w:t xml:space="preserve"> the Sequence Number and Last </w:t>
        </w:r>
      </w:ins>
      <w:ins w:id="955" w:author="Japan" w:date="2017-04-16T16:24:00Z">
        <w:r>
          <w:t xml:space="preserve">Received Sequence Number and </w:t>
        </w:r>
      </w:ins>
      <w:ins w:id="956" w:author="Japan" w:date="2017-04-16T16:15:00Z">
        <w:r>
          <w:t xml:space="preserve">sends a beacon </w:t>
        </w:r>
      </w:ins>
      <w:ins w:id="957" w:author="Japan" w:date="2017-04-16T16:25:00Z">
        <w:r>
          <w:t xml:space="preserve">in the default channel </w:t>
        </w:r>
      </w:ins>
      <w:ins w:id="958" w:author="Japan" w:date="2017-04-16T16:15:00Z">
        <w:r>
          <w:t xml:space="preserve">to </w:t>
        </w:r>
      </w:ins>
      <w:ins w:id="959" w:author="Japan" w:date="2017-04-16T16:18:00Z">
        <w:r>
          <w:t>another</w:t>
        </w:r>
      </w:ins>
      <w:ins w:id="960" w:author="Japan" w:date="2017-04-16T16:15:00Z">
        <w:r>
          <w:t xml:space="preserve"> DEV</w:t>
        </w:r>
      </w:ins>
      <w:ins w:id="961" w:author="Japan" w:date="2017-04-16T16:27:00Z">
        <w:r>
          <w:t xml:space="preserve"> before sending Association Request</w:t>
        </w:r>
      </w:ins>
      <w:ins w:id="962" w:author="Japan" w:date="2017-04-16T16:17:00Z">
        <w:r>
          <w:t>. Once the connection is established, the beacon is tune</w:t>
        </w:r>
      </w:ins>
      <w:ins w:id="963" w:author="Japan" w:date="2017-04-16T16:18:00Z">
        <w:r>
          <w:t>d off.</w:t>
        </w:r>
      </w:ins>
      <w:ins w:id="964" w:author="Japan" w:date="2017-04-16T16:22:00Z">
        <w:r>
          <w:t xml:space="preserve"> </w:t>
        </w:r>
      </w:ins>
      <w:ins w:id="965" w:author="Japan" w:date="2017-04-16T16:28:00Z">
        <w:r>
          <w:t xml:space="preserve">If </w:t>
        </w:r>
      </w:ins>
      <w:ins w:id="966" w:author="Japan" w:date="2017-04-16T16:27:00Z">
        <w:r>
          <w:t xml:space="preserve">DEV wants to terminate the </w:t>
        </w:r>
        <w:proofErr w:type="spellStart"/>
        <w:r>
          <w:t>pairnet</w:t>
        </w:r>
      </w:ins>
      <w:proofErr w:type="spellEnd"/>
      <w:ins w:id="967" w:author="Japan" w:date="2017-04-16T16:28:00Z">
        <w:r>
          <w:t>, DEV sends</w:t>
        </w:r>
      </w:ins>
      <w:ins w:id="968" w:author="Japan" w:date="2017-04-16T16:27:00Z">
        <w:r>
          <w:t xml:space="preserve"> Disassociation Request</w:t>
        </w:r>
      </w:ins>
      <w:ins w:id="969" w:author="Japan" w:date="2017-04-16T16:28:00Z">
        <w:r>
          <w:t xml:space="preserve"> Command</w:t>
        </w:r>
      </w:ins>
      <w:ins w:id="970" w:author="Japan" w:date="2017-04-16T16:29:00Z">
        <w:r>
          <w:t xml:space="preserve"> to the pairing DEV. </w:t>
        </w:r>
      </w:ins>
      <w:ins w:id="971" w:author="Japan" w:date="2017-04-16T16:30:00Z">
        <w:r>
          <w:t xml:space="preserve">To create a new </w:t>
        </w:r>
        <w:proofErr w:type="spellStart"/>
        <w:r>
          <w:t>pairnet</w:t>
        </w:r>
      </w:ins>
      <w:proofErr w:type="spellEnd"/>
      <w:ins w:id="972" w:author="Japan" w:date="2017-04-16T16:31:00Z">
        <w:r>
          <w:t xml:space="preserve">, the DEV </w:t>
        </w:r>
      </w:ins>
      <w:ins w:id="973" w:author="Japan" w:date="2017-04-16T16:32:00Z">
        <w:r>
          <w:t xml:space="preserve">restart </w:t>
        </w:r>
      </w:ins>
      <w:ins w:id="974" w:author="Japan" w:date="2017-04-16T16:31:00Z">
        <w:r>
          <w:t>send</w:t>
        </w:r>
      </w:ins>
      <w:ins w:id="975" w:author="Japan" w:date="2017-04-16T16:32:00Z">
        <w:r>
          <w:t>ing</w:t>
        </w:r>
      </w:ins>
      <w:ins w:id="976" w:author="Japan" w:date="2017-04-16T16:31:00Z">
        <w:r>
          <w:t xml:space="preserve"> the beacon.</w:t>
        </w:r>
      </w:ins>
    </w:p>
    <w:p w:rsidR="00C222FB" w:rsidRDefault="00C222FB" w:rsidP="000D652A">
      <w:pPr>
        <w:pStyle w:val="FigureNo"/>
        <w:rPr>
          <w:ins w:id="977" w:author="Japan" w:date="2017-04-16T16:03:00Z"/>
          <w:lang w:eastAsia="ja-JP"/>
        </w:rPr>
      </w:pPr>
      <w:ins w:id="978" w:author="Japan" w:date="2017-04-16T16:03:00Z">
        <w:r>
          <w:rPr>
            <w:rFonts w:hint="eastAsia"/>
            <w:lang w:eastAsia="ja-JP"/>
          </w:rPr>
          <w:t>FIGURE 13</w:t>
        </w:r>
      </w:ins>
    </w:p>
    <w:p w:rsidR="00C222FB" w:rsidRPr="00181632" w:rsidRDefault="00C222FB">
      <w:pPr>
        <w:pStyle w:val="Figuretitle"/>
        <w:rPr>
          <w:ins w:id="979" w:author="Japan" w:date="2017-04-16T16:02:00Z"/>
          <w:lang w:eastAsia="ja-JP"/>
          <w:rPrChange w:id="980" w:author="Japan" w:date="2017-04-16T16:03:00Z">
            <w:rPr>
              <w:ins w:id="981" w:author="Japan" w:date="2017-04-16T16:02:00Z"/>
            </w:rPr>
          </w:rPrChange>
        </w:rPr>
        <w:pPrChange w:id="982" w:author="Japan" w:date="2017-04-16T16:03:00Z">
          <w:pPr>
            <w:pStyle w:val="Heading3"/>
          </w:pPr>
        </w:pPrChange>
      </w:pPr>
      <w:proofErr w:type="spellStart"/>
      <w:ins w:id="983" w:author="Japan" w:date="2017-04-16T16:03:00Z">
        <w:r>
          <w:rPr>
            <w:lang w:eastAsia="ja-JP"/>
          </w:rPr>
          <w:t>Pairnet</w:t>
        </w:r>
        <w:proofErr w:type="spellEnd"/>
        <w:r>
          <w:rPr>
            <w:lang w:eastAsia="ja-JP"/>
          </w:rPr>
          <w:t xml:space="preserve"> elements</w:t>
        </w:r>
      </w:ins>
    </w:p>
    <w:p w:rsidR="00C222FB" w:rsidRDefault="00C222FB">
      <w:pPr>
        <w:pStyle w:val="Figure"/>
        <w:rPr>
          <w:ins w:id="984" w:author="Japan" w:date="2017-04-16T16:02:00Z"/>
        </w:rPr>
        <w:pPrChange w:id="985" w:author="Japan" w:date="2017-04-16T16:02:00Z">
          <w:pPr>
            <w:pStyle w:val="Heading3"/>
          </w:pPr>
        </w:pPrChange>
      </w:pPr>
      <w:ins w:id="986" w:author="Japan" w:date="2017-04-16T16:02:00Z">
        <w:r w:rsidRPr="00181632">
          <w:rPr>
            <w:noProof/>
            <w:lang w:val="en-GB" w:eastAsia="zh-CN"/>
          </w:rPr>
          <w:drawing>
            <wp:inline distT="0" distB="0" distL="0" distR="0">
              <wp:extent cx="2940050" cy="482600"/>
              <wp:effectExtent l="0" t="0" r="0" b="0"/>
              <wp:docPr id="2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40050" cy="482600"/>
                      </a:xfrm>
                      <a:prstGeom prst="rect">
                        <a:avLst/>
                      </a:prstGeom>
                      <a:noFill/>
                      <a:ln>
                        <a:noFill/>
                      </a:ln>
                    </pic:spPr>
                  </pic:pic>
                </a:graphicData>
              </a:graphic>
            </wp:inline>
          </w:drawing>
        </w:r>
      </w:ins>
    </w:p>
    <w:p w:rsidR="00034DF1" w:rsidRPr="00034DF1" w:rsidDel="00075D27" w:rsidRDefault="00034DF1">
      <w:pPr>
        <w:rPr>
          <w:ins w:id="987" w:author="hiroyo ogawa" w:date="2017-05-27T21:48:00Z"/>
          <w:del w:id="988" w:author="editor" w:date="2017-05-30T04:00:00Z"/>
          <w:i/>
          <w:lang w:eastAsia="ja-JP"/>
          <w:rPrChange w:id="989" w:author="Japan" w:date="2017-04-19T17:45:00Z">
            <w:rPr>
              <w:ins w:id="990" w:author="hiroyo ogawa" w:date="2017-05-27T21:48:00Z"/>
              <w:del w:id="991" w:author="editor" w:date="2017-05-30T04:00:00Z"/>
            </w:rPr>
          </w:rPrChange>
        </w:rPr>
        <w:pPrChange w:id="992" w:author="Japan" w:date="2017-04-16T16:47:00Z">
          <w:pPr>
            <w:pStyle w:val="Heading3"/>
          </w:pPr>
        </w:pPrChange>
      </w:pPr>
    </w:p>
    <w:p w:rsidR="00C222FB" w:rsidRPr="004050BF" w:rsidRDefault="00C222FB" w:rsidP="00EF6055">
      <w:pPr>
        <w:pStyle w:val="Heading1"/>
        <w:rPr>
          <w:lang w:eastAsia="ja-JP"/>
        </w:rPr>
      </w:pPr>
      <w:del w:id="993" w:author="郎保真" w:date="2017-05-31T16:32:00Z">
        <w:r w:rsidRPr="004050BF" w:rsidDel="00D94582">
          <w:rPr>
            <w:lang w:eastAsia="ja-JP"/>
          </w:rPr>
          <w:delText>8</w:delText>
        </w:r>
      </w:del>
      <w:ins w:id="994" w:author="郎保真" w:date="2017-05-31T16:32:00Z">
        <w:r w:rsidR="00D94582">
          <w:rPr>
            <w:rFonts w:eastAsiaTheme="minorEastAsia" w:hint="eastAsia"/>
            <w:lang w:eastAsia="zh-CN"/>
          </w:rPr>
          <w:t>9</w:t>
        </w:r>
      </w:ins>
      <w:r w:rsidRPr="004050BF">
        <w:rPr>
          <w:lang w:eastAsia="ja-JP"/>
        </w:rPr>
        <w:tab/>
        <w:t xml:space="preserve">Overview of the </w:t>
      </w:r>
      <w:del w:id="995" w:author="USA" w:date="2016-09-12T17:12:00Z">
        <w:r w:rsidRPr="004050BF" w:rsidDel="00A5359C">
          <w:rPr>
            <w:lang w:eastAsia="ja-JP"/>
          </w:rPr>
          <w:delText xml:space="preserve">WGA </w:delText>
        </w:r>
      </w:del>
      <w:ins w:id="996" w:author="USA" w:date="2016-09-12T17:12:00Z">
        <w:r w:rsidRPr="004050BF">
          <w:rPr>
            <w:lang w:eastAsia="ja-JP"/>
          </w:rPr>
          <w:t>W</w:t>
        </w:r>
      </w:ins>
      <w:ins w:id="997" w:author="USA" w:date="2016-09-13T10:51:00Z">
        <w:r>
          <w:rPr>
            <w:lang w:eastAsia="ja-JP"/>
          </w:rPr>
          <w:t>i-</w:t>
        </w:r>
      </w:ins>
      <w:ins w:id="998" w:author="USA" w:date="2016-09-12T17:12:00Z">
        <w:r>
          <w:rPr>
            <w:lang w:eastAsia="ja-JP"/>
          </w:rPr>
          <w:t>F</w:t>
        </w:r>
      </w:ins>
      <w:ins w:id="999" w:author="USA" w:date="2016-09-13T10:51:00Z">
        <w:r>
          <w:rPr>
            <w:lang w:eastAsia="ja-JP"/>
          </w:rPr>
          <w:t xml:space="preserve">i </w:t>
        </w:r>
      </w:ins>
      <w:ins w:id="1000" w:author="USA" w:date="2016-09-12T17:12:00Z">
        <w:r w:rsidRPr="004050BF">
          <w:rPr>
            <w:lang w:eastAsia="ja-JP"/>
          </w:rPr>
          <w:t>A</w:t>
        </w:r>
      </w:ins>
      <w:ins w:id="1001" w:author="USA" w:date="2016-09-13T10:51:00Z">
        <w:r>
          <w:rPr>
            <w:lang w:eastAsia="ja-JP"/>
          </w:rPr>
          <w:t>lliance (WFA)</w:t>
        </w:r>
      </w:ins>
      <w:ins w:id="1002" w:author="USA" w:date="2016-09-12T17:12:00Z">
        <w:r w:rsidRPr="004050BF">
          <w:rPr>
            <w:lang w:eastAsia="ja-JP"/>
          </w:rPr>
          <w:t xml:space="preserve"> </w:t>
        </w:r>
      </w:ins>
      <w:r w:rsidRPr="004050BF">
        <w:rPr>
          <w:lang w:eastAsia="ja-JP"/>
        </w:rPr>
        <w:t>specification</w:t>
      </w:r>
      <w:del w:id="1003" w:author="USA" w:date="2016-09-13T10:51:00Z">
        <w:r w:rsidRPr="004050BF" w:rsidDel="002D1D1C">
          <w:rPr>
            <w:position w:val="6"/>
            <w:sz w:val="18"/>
            <w:lang w:val="fr-FR" w:eastAsia="ja-JP"/>
          </w:rPr>
          <w:footnoteReference w:id="4"/>
        </w:r>
      </w:del>
    </w:p>
    <w:p w:rsidR="00C222FB" w:rsidRDefault="00C222FB" w:rsidP="000D652A">
      <w:pPr>
        <w:tabs>
          <w:tab w:val="left" w:pos="794"/>
          <w:tab w:val="left" w:pos="1191"/>
          <w:tab w:val="left" w:pos="1588"/>
          <w:tab w:val="left" w:pos="1985"/>
        </w:tabs>
        <w:jc w:val="both"/>
        <w:rPr>
          <w:ins w:id="1019" w:author="USA" w:date="2016-09-13T10:53:00Z"/>
        </w:rPr>
      </w:pPr>
      <w:r w:rsidRPr="004050BF">
        <w:t>W</w:t>
      </w:r>
      <w:del w:id="1020" w:author="USA" w:date="2016-09-13T10:52:00Z">
        <w:r w:rsidRPr="004050BF" w:rsidDel="002D1D1C">
          <w:delText>G</w:delText>
        </w:r>
      </w:del>
      <w:ins w:id="1021" w:author="USA" w:date="2016-09-13T10:52:00Z">
        <w:r>
          <w:t>F</w:t>
        </w:r>
      </w:ins>
      <w:r w:rsidRPr="004050BF">
        <w:t>A specification</w:t>
      </w:r>
      <w:ins w:id="1022" w:author="USA" w:date="2016-09-13T10:52:00Z">
        <w:r>
          <w:t xml:space="preserve">s on </w:t>
        </w:r>
        <w:proofErr w:type="spellStart"/>
        <w:r>
          <w:t>WiGig</w:t>
        </w:r>
      </w:ins>
      <w:proofErr w:type="spellEnd"/>
      <w:r w:rsidRPr="004050BF">
        <w:t xml:space="preserve"> includes key features to maximize performance, minimize implementation complexity, enable compatibility with existing Wi</w:t>
      </w:r>
      <w:ins w:id="1023" w:author="USA" w:date="2016-09-13T10:52:00Z">
        <w:r>
          <w:t>-</w:t>
        </w:r>
      </w:ins>
      <w:r w:rsidRPr="004050BF">
        <w:t>Fi and provide advanced security. Key features include:</w:t>
      </w:r>
    </w:p>
    <w:p w:rsidR="00C222FB" w:rsidRPr="007B177F" w:rsidRDefault="00C222FB">
      <w:pPr>
        <w:pStyle w:val="enumlev1"/>
        <w:pPrChange w:id="1024" w:author="Fernandez Jimenez, Virginia" w:date="2016-10-31T10:49:00Z">
          <w:pPr>
            <w:tabs>
              <w:tab w:val="clear" w:pos="1134"/>
              <w:tab w:val="left" w:pos="709"/>
            </w:tabs>
          </w:pPr>
        </w:pPrChange>
      </w:pPr>
      <w:ins w:id="1025" w:author="Fernandez Jimenez, Virginia" w:date="2016-10-31T10:49:00Z">
        <w:r w:rsidRPr="004050BF">
          <w:t>–</w:t>
        </w:r>
        <w:r w:rsidRPr="004050BF">
          <w:tab/>
        </w:r>
      </w:ins>
      <w:ins w:id="1026" w:author="USA" w:date="2016-09-13T10:53:00Z">
        <w:r w:rsidRPr="00E61EE1">
          <w:t>Based on IEEE 802.11ad MAC/PHY/Radio and harmonized with IEEE 802.11; provides</w:t>
        </w:r>
        <w:r w:rsidRPr="007B177F">
          <w:t xml:space="preserve"> native Wi-Fi suppor</w:t>
        </w:r>
        <w:r w:rsidRPr="00E922EC">
          <w:t>t and enables devices to transparently switch between 802.11 networks operating in frequency band</w:t>
        </w:r>
      </w:ins>
      <w:ins w:id="1027" w:author="USA" w:date="2016-09-13T12:16:00Z">
        <w:r>
          <w:t>s</w:t>
        </w:r>
      </w:ins>
      <w:ins w:id="1028" w:author="USA" w:date="2016-09-13T10:53:00Z">
        <w:r w:rsidRPr="00E61EE1">
          <w:t xml:space="preserve"> including 2.4 GHz, 5 GHz and 60 GHz.</w:t>
        </w:r>
      </w:ins>
    </w:p>
    <w:p w:rsidR="00C222FB" w:rsidRPr="004050BF" w:rsidRDefault="00C222FB" w:rsidP="00EF6055">
      <w:pPr>
        <w:pStyle w:val="enumlev1"/>
      </w:pPr>
      <w:r w:rsidRPr="004050BF">
        <w:t>–</w:t>
      </w:r>
      <w:r w:rsidRPr="004050BF">
        <w:tab/>
        <w:t>Support for data transmission rates up to 7 </w:t>
      </w:r>
      <w:proofErr w:type="spellStart"/>
      <w:r w:rsidRPr="004050BF">
        <w:t>Gbit</w:t>
      </w:r>
      <w:proofErr w:type="spellEnd"/>
      <w:r w:rsidRPr="004050BF">
        <w:t xml:space="preserve">/s; all devices based on the </w:t>
      </w:r>
      <w:del w:id="1029" w:author="USA" w:date="2016-09-13T10:53:00Z">
        <w:r w:rsidRPr="004050BF" w:rsidDel="002D1D1C">
          <w:delText xml:space="preserve">WGA </w:delText>
        </w:r>
      </w:del>
      <w:proofErr w:type="spellStart"/>
      <w:ins w:id="1030" w:author="USA" w:date="2016-09-13T10:53:00Z">
        <w:r>
          <w:t>WiGig</w:t>
        </w:r>
        <w:proofErr w:type="spellEnd"/>
        <w:r w:rsidRPr="004050BF">
          <w:t xml:space="preserve"> </w:t>
        </w:r>
      </w:ins>
      <w:r w:rsidRPr="004050BF">
        <w:t>specification will be capable of gigabit data transfer rates.</w:t>
      </w:r>
    </w:p>
    <w:p w:rsidR="00C222FB" w:rsidRPr="004050BF" w:rsidRDefault="00C222FB" w:rsidP="00EF6055">
      <w:pPr>
        <w:pStyle w:val="enumlev1"/>
      </w:pPr>
      <w:r w:rsidRPr="004050BF">
        <w:lastRenderedPageBreak/>
        <w:t>–</w:t>
      </w:r>
      <w:r w:rsidRPr="004050BF">
        <w:tab/>
        <w:t>Designed to support low-power handheld devices such as cell phones, as well as high</w:t>
      </w:r>
      <w:r w:rsidRPr="004050BF">
        <w:noBreakHyphen/>
        <w:t>performance devices such as PCs; includes advanced power management.</w:t>
      </w:r>
    </w:p>
    <w:p w:rsidR="00C222FB" w:rsidRPr="004050BF" w:rsidDel="00CA515E" w:rsidRDefault="00C222FB" w:rsidP="00EF6055">
      <w:pPr>
        <w:pStyle w:val="enumlev1"/>
        <w:rPr>
          <w:del w:id="1031" w:author="USA" w:date="2016-09-13T12:17:00Z"/>
        </w:rPr>
      </w:pPr>
      <w:r w:rsidRPr="004050BF">
        <w:t>–</w:t>
      </w:r>
      <w:r w:rsidRPr="004050BF">
        <w:tab/>
      </w:r>
      <w:del w:id="1032" w:author="USA" w:date="2016-09-13T12:17:00Z">
        <w:r w:rsidRPr="004050BF" w:rsidDel="00CA515E">
          <w:delText>Harmonized with IEEE 802.11; provides native WiFi support and enables devices to transparently switch between 802.11 networks operating in any frequency band including 2.4 GHz, 5 GHz and 60 GHz.</w:delText>
        </w:r>
      </w:del>
    </w:p>
    <w:p w:rsidR="00C222FB" w:rsidRPr="004050BF" w:rsidRDefault="00C222FB" w:rsidP="00EF6055">
      <w:pPr>
        <w:pStyle w:val="enumlev1"/>
      </w:pPr>
      <w:r w:rsidRPr="004050BF">
        <w:t>–</w:t>
      </w:r>
      <w:r w:rsidRPr="004050BF">
        <w:tab/>
        <w:t>Support for beamforming, maximizing signal strength and enabling robust communication at distances beyond 10 metres.</w:t>
      </w:r>
    </w:p>
    <w:p w:rsidR="00C222FB" w:rsidRPr="004050BF" w:rsidRDefault="00C222FB" w:rsidP="00EF6055">
      <w:pPr>
        <w:pStyle w:val="enumlev1"/>
      </w:pPr>
      <w:r w:rsidRPr="004050BF">
        <w:t>–</w:t>
      </w:r>
      <w:r w:rsidRPr="004050BF">
        <w:tab/>
        <w:t>Advanced security using the Galois/Counter Mode of the AES encryption algorithm.</w:t>
      </w:r>
    </w:p>
    <w:p w:rsidR="00C222FB" w:rsidRDefault="00C222FB" w:rsidP="00EF6055">
      <w:pPr>
        <w:pStyle w:val="enumlev1"/>
      </w:pPr>
      <w:r w:rsidRPr="004050BF">
        <w:t>–</w:t>
      </w:r>
      <w:r w:rsidRPr="004050BF">
        <w:tab/>
        <w:t xml:space="preserve">Support for high-performance wireless implementations of HDMI, DisplayPort, USB, SDIO and </w:t>
      </w:r>
      <w:proofErr w:type="spellStart"/>
      <w:r w:rsidRPr="004050BF">
        <w:t>PCIe</w:t>
      </w:r>
      <w:proofErr w:type="spellEnd"/>
      <w:r w:rsidRPr="004050BF">
        <w:t xml:space="preserve"> through protocol adaptation layers (PALs).</w:t>
      </w:r>
    </w:p>
    <w:p w:rsidR="00C222FB" w:rsidRPr="007B177F" w:rsidRDefault="00C222FB" w:rsidP="00EF6055">
      <w:pPr>
        <w:pStyle w:val="enumlev1"/>
        <w:rPr>
          <w:ins w:id="1033" w:author="USA" w:date="2016-09-13T12:17:00Z"/>
        </w:rPr>
      </w:pPr>
      <w:ins w:id="1034" w:author="Fernandez Jimenez, Virginia" w:date="2016-10-31T10:50:00Z">
        <w:r w:rsidRPr="004050BF">
          <w:t>–</w:t>
        </w:r>
        <w:r w:rsidRPr="004050BF">
          <w:tab/>
        </w:r>
      </w:ins>
      <w:ins w:id="1035" w:author="USA" w:date="2016-09-13T12:17:00Z">
        <w:r w:rsidRPr="00E61EE1">
          <w:t>Wireless extension PALs</w:t>
        </w:r>
        <w:r w:rsidRPr="007B177F">
          <w:t xml:space="preserve"> enable highly effic</w:t>
        </w:r>
        <w:r w:rsidRPr="00E922EC">
          <w:t xml:space="preserve">ient implementations </w:t>
        </w:r>
        <w:r>
          <w:t>since</w:t>
        </w:r>
        <w:r w:rsidRPr="00E61EE1">
          <w:t xml:space="preserve"> they are defined directly on the IEEE 802.11ad MAC and PHY rather than layered on other protocols and can be implemented in hardware. This maximizes performance and reduces power consumption. </w:t>
        </w:r>
      </w:ins>
    </w:p>
    <w:p w:rsidR="00C222FB" w:rsidRPr="004050BF" w:rsidDel="00A5359C" w:rsidRDefault="00C222FB" w:rsidP="000D652A">
      <w:pPr>
        <w:tabs>
          <w:tab w:val="left" w:pos="794"/>
          <w:tab w:val="left" w:pos="1191"/>
          <w:tab w:val="left" w:pos="1588"/>
          <w:tab w:val="left" w:pos="1985"/>
        </w:tabs>
        <w:jc w:val="both"/>
        <w:rPr>
          <w:del w:id="1036" w:author="USA" w:date="2016-09-12T17:14:00Z"/>
        </w:rPr>
      </w:pPr>
      <w:del w:id="1037" w:author="USA" w:date="2016-09-12T17:14:00Z">
        <w:r w:rsidRPr="004050BF" w:rsidDel="00A5359C">
          <w:delText xml:space="preserve">WGA’s Physical and MAC layer specifications are harmonized with those of IEEE 802.11ad version Draft 2.0. Please refer to sections 8.1, 8.2 and 8.3 below for PHY and MAC and PAL overview, respectively. </w:delText>
        </w:r>
      </w:del>
    </w:p>
    <w:p w:rsidR="00C222FB" w:rsidRPr="004050BF" w:rsidDel="00A5359C" w:rsidRDefault="00C222FB" w:rsidP="009A7228">
      <w:pPr>
        <w:pStyle w:val="Heading2"/>
        <w:rPr>
          <w:del w:id="1038" w:author="USA" w:date="2016-09-12T17:14:00Z"/>
        </w:rPr>
      </w:pPr>
      <w:del w:id="1039" w:author="USA" w:date="2016-09-12T17:14:00Z">
        <w:r w:rsidRPr="004050BF" w:rsidDel="00A5359C">
          <w:delText>8.1</w:delText>
        </w:r>
        <w:r w:rsidRPr="004050BF" w:rsidDel="00A5359C">
          <w:tab/>
          <w:delText>Physical layer</w:delText>
        </w:r>
      </w:del>
    </w:p>
    <w:p w:rsidR="00C222FB" w:rsidRPr="004050BF" w:rsidDel="00A5359C" w:rsidRDefault="00C222FB" w:rsidP="009A7228">
      <w:pPr>
        <w:pStyle w:val="Heading3"/>
        <w:rPr>
          <w:del w:id="1040" w:author="USA" w:date="2016-09-12T17:14:00Z"/>
        </w:rPr>
      </w:pPr>
      <w:del w:id="1041" w:author="USA" w:date="2016-09-12T17:14:00Z">
        <w:r w:rsidRPr="004050BF" w:rsidDel="00A5359C">
          <w:delText>8.1.1</w:delText>
        </w:r>
        <w:r w:rsidRPr="004050BF" w:rsidDel="00A5359C">
          <w:tab/>
          <w:delText>Channelization</w:delText>
        </w:r>
      </w:del>
    </w:p>
    <w:p w:rsidR="00C222FB" w:rsidRPr="004050BF" w:rsidDel="00A5359C" w:rsidRDefault="00C222FB" w:rsidP="009A7228">
      <w:pPr>
        <w:rPr>
          <w:del w:id="1042" w:author="USA" w:date="2016-09-12T17:14:00Z"/>
        </w:rPr>
      </w:pPr>
      <w:del w:id="1043" w:author="USA" w:date="2016-09-12T17:14:00Z">
        <w:r w:rsidRPr="004050BF" w:rsidDel="00A5359C">
          <w:delText>The channel bandwidth is 2 160 MHz. Four centre frequencies are defined at 58.32, 60.48, 62.64, and 64.8 GHz.</w:delText>
        </w:r>
      </w:del>
    </w:p>
    <w:p w:rsidR="00C222FB" w:rsidRPr="004050BF" w:rsidDel="00A5359C" w:rsidRDefault="00C222FB" w:rsidP="009A7228">
      <w:pPr>
        <w:pStyle w:val="Heading3"/>
        <w:rPr>
          <w:del w:id="1044" w:author="USA" w:date="2016-09-12T17:14:00Z"/>
        </w:rPr>
      </w:pPr>
      <w:del w:id="1045" w:author="USA" w:date="2016-09-12T17:14:00Z">
        <w:r w:rsidRPr="004050BF" w:rsidDel="00A5359C">
          <w:delText>8.1.2</w:delText>
        </w:r>
        <w:r w:rsidRPr="004050BF" w:rsidDel="00A5359C">
          <w:tab/>
          <w:delText>Modulation and Coding Schemes (MCSs)</w:delText>
        </w:r>
      </w:del>
    </w:p>
    <w:p w:rsidR="00C222FB" w:rsidRPr="004050BF" w:rsidDel="00A5359C" w:rsidRDefault="00C222FB" w:rsidP="000D652A">
      <w:pPr>
        <w:tabs>
          <w:tab w:val="left" w:pos="794"/>
          <w:tab w:val="left" w:pos="1191"/>
          <w:tab w:val="left" w:pos="1588"/>
          <w:tab w:val="left" w:pos="1985"/>
        </w:tabs>
        <w:jc w:val="both"/>
        <w:rPr>
          <w:del w:id="1046" w:author="USA" w:date="2016-09-12T17:14:00Z"/>
        </w:rPr>
      </w:pPr>
      <w:del w:id="1047" w:author="USA" w:date="2016-09-12T17:14:00Z">
        <w:r w:rsidRPr="004050BF" w:rsidDel="00A5359C">
          <w:delText>In the WGA specification, three different PHY modes are defined:</w:delText>
        </w:r>
      </w:del>
    </w:p>
    <w:p w:rsidR="00C222FB" w:rsidRPr="004050BF" w:rsidDel="00A5359C" w:rsidRDefault="00C222FB" w:rsidP="009A7228">
      <w:pPr>
        <w:tabs>
          <w:tab w:val="left" w:pos="794"/>
          <w:tab w:val="left" w:pos="1191"/>
          <w:tab w:val="left" w:pos="1588"/>
          <w:tab w:val="left" w:pos="1985"/>
        </w:tabs>
        <w:spacing w:before="40"/>
        <w:ind w:left="794" w:hanging="794"/>
        <w:jc w:val="both"/>
        <w:rPr>
          <w:del w:id="1048" w:author="USA" w:date="2016-09-12T17:14:00Z"/>
        </w:rPr>
      </w:pPr>
      <w:del w:id="1049" w:author="USA" w:date="2016-09-12T17:14:00Z">
        <w:r w:rsidRPr="004050BF" w:rsidDel="00A5359C">
          <w:delText>–</w:delText>
        </w:r>
        <w:r w:rsidRPr="004050BF" w:rsidDel="00A5359C">
          <w:tab/>
          <w:delText>Single Carrier (SC) MCS</w:delText>
        </w:r>
      </w:del>
    </w:p>
    <w:p w:rsidR="00C222FB" w:rsidRPr="004050BF" w:rsidDel="00A5359C" w:rsidRDefault="00C222FB" w:rsidP="009A7228">
      <w:pPr>
        <w:tabs>
          <w:tab w:val="left" w:pos="794"/>
          <w:tab w:val="left" w:pos="1191"/>
          <w:tab w:val="left" w:pos="1588"/>
          <w:tab w:val="left" w:pos="1985"/>
        </w:tabs>
        <w:spacing w:before="40"/>
        <w:ind w:left="794" w:hanging="794"/>
        <w:jc w:val="both"/>
        <w:rPr>
          <w:del w:id="1050" w:author="USA" w:date="2016-09-12T17:14:00Z"/>
        </w:rPr>
      </w:pPr>
      <w:del w:id="1051" w:author="USA" w:date="2016-09-12T17:14:00Z">
        <w:r w:rsidRPr="004050BF" w:rsidDel="00A5359C">
          <w:delText>–</w:delText>
        </w:r>
        <w:r w:rsidRPr="004050BF" w:rsidDel="00A5359C">
          <w:tab/>
          <w:delText>OFDM MCS</w:delText>
        </w:r>
      </w:del>
    </w:p>
    <w:p w:rsidR="00C222FB" w:rsidRPr="004050BF" w:rsidDel="00A5359C" w:rsidRDefault="00C222FB" w:rsidP="009A7228">
      <w:pPr>
        <w:tabs>
          <w:tab w:val="left" w:pos="794"/>
          <w:tab w:val="left" w:pos="1191"/>
          <w:tab w:val="left" w:pos="1588"/>
          <w:tab w:val="left" w:pos="1985"/>
        </w:tabs>
        <w:spacing w:before="40"/>
        <w:ind w:left="794" w:hanging="794"/>
        <w:jc w:val="both"/>
        <w:rPr>
          <w:del w:id="1052" w:author="USA" w:date="2016-09-12T17:14:00Z"/>
        </w:rPr>
      </w:pPr>
      <w:del w:id="1053" w:author="USA" w:date="2016-09-12T17:14:00Z">
        <w:r w:rsidRPr="004050BF" w:rsidDel="00A5359C">
          <w:delText>–</w:delText>
        </w:r>
        <w:r w:rsidRPr="004050BF" w:rsidDel="00A5359C">
          <w:tab/>
          <w:delText>Control MCS.</w:delText>
        </w:r>
      </w:del>
    </w:p>
    <w:p w:rsidR="00C222FB" w:rsidRPr="004050BF" w:rsidDel="00A5359C" w:rsidRDefault="00C222FB" w:rsidP="009A7228">
      <w:pPr>
        <w:rPr>
          <w:del w:id="1054" w:author="USA" w:date="2016-09-12T17:14:00Z"/>
        </w:rPr>
      </w:pPr>
      <w:del w:id="1055" w:author="USA" w:date="2016-09-12T17:14:00Z">
        <w:r w:rsidRPr="004050BF" w:rsidDel="00A5359C">
          <w:rPr>
            <w:sz w:val="23"/>
            <w:szCs w:val="23"/>
          </w:rPr>
          <w:delText xml:space="preserve">All these PHY modes share a common preamble. </w:delText>
        </w:r>
        <w:r w:rsidRPr="004050BF" w:rsidDel="00A5359C">
          <w:delText>A common FEC (forward error correction) is used for all MCSs. Four Low-Density Parity-Check (LDPC) codes are defined, each with a different rate but with a common code length of 672 bits.</w:delText>
        </w:r>
      </w:del>
    </w:p>
    <w:p w:rsidR="00C222FB" w:rsidRPr="004050BF" w:rsidDel="00A5359C" w:rsidRDefault="00C222FB" w:rsidP="009A7228">
      <w:pPr>
        <w:rPr>
          <w:del w:id="1056" w:author="USA" w:date="2016-09-12T17:14:00Z"/>
        </w:rPr>
      </w:pPr>
      <w:del w:id="1057" w:author="USA" w:date="2016-09-12T17:14:00Z">
        <w:r w:rsidRPr="004050BF" w:rsidDel="00A5359C">
          <w:delText>The modulation schemes, code rates, and PHY rates of the three PHY modes are summarized in Table 13.</w:delText>
        </w:r>
      </w:del>
    </w:p>
    <w:p w:rsidR="00C222FB" w:rsidRPr="002547D3" w:rsidDel="00A5359C" w:rsidRDefault="00C222FB" w:rsidP="009A7228">
      <w:pPr>
        <w:keepNext/>
        <w:tabs>
          <w:tab w:val="left" w:pos="794"/>
          <w:tab w:val="left" w:pos="1191"/>
          <w:tab w:val="left" w:pos="1588"/>
          <w:tab w:val="left" w:pos="1985"/>
        </w:tabs>
        <w:spacing w:before="240" w:after="120"/>
        <w:jc w:val="center"/>
        <w:rPr>
          <w:del w:id="1058" w:author="USA" w:date="2016-09-12T17:14:00Z"/>
          <w:caps/>
          <w:sz w:val="20"/>
          <w:lang w:val="en-US"/>
          <w:rPrChange w:id="1059" w:author="Fernandez Jimenez, Virginia" w:date="2016-10-31T10:50:00Z">
            <w:rPr>
              <w:del w:id="1060" w:author="USA" w:date="2016-09-12T17:14:00Z"/>
              <w:caps/>
              <w:sz w:val="20"/>
              <w:lang w:val="fr-FR"/>
            </w:rPr>
          </w:rPrChange>
        </w:rPr>
      </w:pPr>
      <w:del w:id="1061" w:author="USA" w:date="2016-09-12T17:14:00Z">
        <w:r w:rsidRPr="002547D3" w:rsidDel="00A5359C">
          <w:rPr>
            <w:sz w:val="20"/>
            <w:lang w:val="en-US"/>
            <w:rPrChange w:id="1062" w:author="Fernandez Jimenez, Virginia" w:date="2016-10-31T10:50:00Z">
              <w:rPr>
                <w:sz w:val="20"/>
                <w:lang w:val="fr-FR"/>
              </w:rPr>
            </w:rPrChange>
          </w:rPr>
          <w:delText>TABLE 13</w:delText>
        </w:r>
      </w:del>
    </w:p>
    <w:p w:rsidR="00C222FB" w:rsidRPr="002547D3" w:rsidDel="00A5359C" w:rsidRDefault="00C222FB" w:rsidP="000D652A">
      <w:pPr>
        <w:keepNext/>
        <w:tabs>
          <w:tab w:val="left" w:pos="794"/>
          <w:tab w:val="left" w:pos="1191"/>
          <w:tab w:val="left" w:pos="1588"/>
          <w:tab w:val="left" w:pos="1985"/>
        </w:tabs>
        <w:spacing w:after="120"/>
        <w:jc w:val="center"/>
        <w:rPr>
          <w:del w:id="1063" w:author="USA" w:date="2016-09-12T17:14:00Z"/>
          <w:b/>
          <w:sz w:val="20"/>
          <w:lang w:val="en-US"/>
          <w:rPrChange w:id="1064" w:author="Fernandez Jimenez, Virginia" w:date="2016-10-31T10:50:00Z">
            <w:rPr>
              <w:del w:id="1065" w:author="USA" w:date="2016-09-12T17:14:00Z"/>
              <w:b/>
              <w:sz w:val="20"/>
              <w:lang w:val="fr-FR"/>
            </w:rPr>
          </w:rPrChange>
        </w:rPr>
      </w:pPr>
      <w:del w:id="1066" w:author="USA" w:date="2016-09-12T17:14:00Z">
        <w:r w:rsidRPr="002547D3" w:rsidDel="00A5359C">
          <w:rPr>
            <w:b/>
            <w:sz w:val="20"/>
            <w:lang w:val="en-US"/>
            <w:rPrChange w:id="1067" w:author="Fernandez Jimenez, Virginia" w:date="2016-10-31T10:50:00Z">
              <w:rPr>
                <w:b/>
                <w:sz w:val="20"/>
                <w:lang w:val="fr-FR"/>
              </w:rPr>
            </w:rPrChange>
          </w:rPr>
          <w:delText>SC, OFDM, control MCSs</w:delText>
        </w:r>
      </w:del>
    </w:p>
    <w:tbl>
      <w:tblPr>
        <w:tblW w:w="45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4"/>
        <w:gridCol w:w="1694"/>
        <w:gridCol w:w="2722"/>
        <w:gridCol w:w="2722"/>
      </w:tblGrid>
      <w:tr w:rsidR="00C222FB" w:rsidRPr="003947D9" w:rsidDel="00A5359C" w:rsidTr="000D652A">
        <w:trPr>
          <w:jc w:val="center"/>
          <w:del w:id="1068" w:author="USA" w:date="2016-09-12T17:14:00Z"/>
        </w:trPr>
        <w:tc>
          <w:tcPr>
            <w:tcW w:w="959" w:type="pct"/>
          </w:tcPr>
          <w:p w:rsidR="00C222FB" w:rsidRPr="002547D3" w:rsidDel="00A5359C" w:rsidRDefault="00C222FB" w:rsidP="009A7228">
            <w:pPr>
              <w:pStyle w:val="Tablehead"/>
              <w:rPr>
                <w:del w:id="1069" w:author="USA" w:date="2016-09-12T17:14:00Z"/>
                <w:lang w:val="en-US"/>
                <w:rPrChange w:id="1070" w:author="Fernandez Jimenez, Virginia" w:date="2016-10-31T10:50:00Z">
                  <w:rPr>
                    <w:del w:id="1071" w:author="USA" w:date="2016-09-12T17:14:00Z"/>
                    <w:lang w:val="fr-FR"/>
                  </w:rPr>
                </w:rPrChange>
              </w:rPr>
            </w:pPr>
          </w:p>
        </w:tc>
        <w:tc>
          <w:tcPr>
            <w:tcW w:w="959" w:type="pct"/>
          </w:tcPr>
          <w:p w:rsidR="00C222FB" w:rsidRPr="002547D3" w:rsidDel="00A5359C" w:rsidRDefault="00C222FB" w:rsidP="009A7228">
            <w:pPr>
              <w:pStyle w:val="Tablehead"/>
              <w:rPr>
                <w:del w:id="1072" w:author="USA" w:date="2016-09-12T17:14:00Z"/>
                <w:lang w:val="en-US"/>
                <w:rPrChange w:id="1073" w:author="Fernandez Jimenez, Virginia" w:date="2016-10-31T10:50:00Z">
                  <w:rPr>
                    <w:del w:id="1074" w:author="USA" w:date="2016-09-12T17:14:00Z"/>
                    <w:lang w:val="fr-FR"/>
                  </w:rPr>
                </w:rPrChange>
              </w:rPr>
            </w:pPr>
            <w:del w:id="1075" w:author="USA" w:date="2016-09-12T17:14:00Z">
              <w:r w:rsidRPr="002547D3" w:rsidDel="00A5359C">
                <w:rPr>
                  <w:lang w:val="en-US"/>
                  <w:rPrChange w:id="1076" w:author="Fernandez Jimenez, Virginia" w:date="2016-10-31T10:50:00Z">
                    <w:rPr>
                      <w:b w:val="0"/>
                      <w:lang w:val="fr-FR"/>
                    </w:rPr>
                  </w:rPrChange>
                </w:rPr>
                <w:delText>Modulation</w:delText>
              </w:r>
            </w:del>
          </w:p>
        </w:tc>
        <w:tc>
          <w:tcPr>
            <w:tcW w:w="1541" w:type="pct"/>
          </w:tcPr>
          <w:p w:rsidR="00C222FB" w:rsidRPr="002547D3" w:rsidDel="00A5359C" w:rsidRDefault="00C222FB" w:rsidP="009A7228">
            <w:pPr>
              <w:pStyle w:val="Tablehead"/>
              <w:rPr>
                <w:del w:id="1077" w:author="USA" w:date="2016-09-12T17:14:00Z"/>
                <w:lang w:val="en-US"/>
                <w:rPrChange w:id="1078" w:author="Fernandez Jimenez, Virginia" w:date="2016-10-31T10:50:00Z">
                  <w:rPr>
                    <w:del w:id="1079" w:author="USA" w:date="2016-09-12T17:14:00Z"/>
                    <w:lang w:val="fr-FR"/>
                  </w:rPr>
                </w:rPrChange>
              </w:rPr>
            </w:pPr>
            <w:del w:id="1080" w:author="USA" w:date="2016-09-12T17:14:00Z">
              <w:r w:rsidRPr="002547D3" w:rsidDel="00A5359C">
                <w:rPr>
                  <w:lang w:val="en-US"/>
                  <w:rPrChange w:id="1081" w:author="Fernandez Jimenez, Virginia" w:date="2016-10-31T10:50:00Z">
                    <w:rPr>
                      <w:b w:val="0"/>
                      <w:lang w:val="fr-FR"/>
                    </w:rPr>
                  </w:rPrChange>
                </w:rPr>
                <w:delText>Code rate</w:delText>
              </w:r>
            </w:del>
          </w:p>
        </w:tc>
        <w:tc>
          <w:tcPr>
            <w:tcW w:w="1541" w:type="pct"/>
          </w:tcPr>
          <w:p w:rsidR="00C222FB" w:rsidRPr="002547D3" w:rsidDel="00A5359C" w:rsidRDefault="00C222FB" w:rsidP="009A7228">
            <w:pPr>
              <w:pStyle w:val="Tablehead"/>
              <w:rPr>
                <w:del w:id="1082" w:author="USA" w:date="2016-09-12T17:14:00Z"/>
                <w:lang w:val="en-US"/>
                <w:rPrChange w:id="1083" w:author="Fernandez Jimenez, Virginia" w:date="2016-10-31T10:50:00Z">
                  <w:rPr>
                    <w:del w:id="1084" w:author="USA" w:date="2016-09-12T17:14:00Z"/>
                    <w:lang w:val="fr-FR"/>
                  </w:rPr>
                </w:rPrChange>
              </w:rPr>
            </w:pPr>
            <w:del w:id="1085" w:author="USA" w:date="2016-09-12T17:14:00Z">
              <w:r w:rsidRPr="002547D3" w:rsidDel="00A5359C">
                <w:rPr>
                  <w:lang w:val="en-US"/>
                  <w:rPrChange w:id="1086" w:author="Fernandez Jimenez, Virginia" w:date="2016-10-31T10:50:00Z">
                    <w:rPr>
                      <w:b w:val="0"/>
                      <w:lang w:val="fr-FR"/>
                    </w:rPr>
                  </w:rPrChange>
                </w:rPr>
                <w:delText>PHY rate</w:delText>
              </w:r>
            </w:del>
          </w:p>
        </w:tc>
      </w:tr>
      <w:tr w:rsidR="00C222FB" w:rsidRPr="003947D9" w:rsidDel="00A5359C" w:rsidTr="000D652A">
        <w:trPr>
          <w:jc w:val="center"/>
          <w:del w:id="1087" w:author="USA" w:date="2016-09-12T17:14:00Z"/>
        </w:trPr>
        <w:tc>
          <w:tcPr>
            <w:tcW w:w="959" w:type="pct"/>
          </w:tcPr>
          <w:p w:rsidR="00C222FB" w:rsidRPr="002547D3" w:rsidDel="00A5359C" w:rsidRDefault="00C222FB" w:rsidP="009A7228">
            <w:pPr>
              <w:pStyle w:val="Tabletext"/>
              <w:rPr>
                <w:del w:id="1088" w:author="USA" w:date="2016-09-12T17:14:00Z"/>
                <w:lang w:val="en-US"/>
                <w:rPrChange w:id="1089" w:author="Fernandez Jimenez, Virginia" w:date="2016-10-31T10:50:00Z">
                  <w:rPr>
                    <w:del w:id="1090" w:author="USA" w:date="2016-09-12T17:14:00Z"/>
                    <w:lang w:val="fr-FR"/>
                  </w:rPr>
                </w:rPrChange>
              </w:rPr>
            </w:pPr>
            <w:del w:id="1091" w:author="USA" w:date="2016-09-12T17:14:00Z">
              <w:r w:rsidRPr="002547D3" w:rsidDel="00A5359C">
                <w:rPr>
                  <w:lang w:val="en-US"/>
                  <w:rPrChange w:id="1092" w:author="Fernandez Jimenez, Virginia" w:date="2016-10-31T10:50:00Z">
                    <w:rPr>
                      <w:lang w:val="fr-FR"/>
                    </w:rPr>
                  </w:rPrChange>
                </w:rPr>
                <w:delText>SC MCS</w:delText>
              </w:r>
            </w:del>
          </w:p>
        </w:tc>
        <w:tc>
          <w:tcPr>
            <w:tcW w:w="959" w:type="pct"/>
          </w:tcPr>
          <w:p w:rsidR="00C222FB" w:rsidRPr="002547D3" w:rsidDel="00A5359C" w:rsidRDefault="00C222FB" w:rsidP="009A7228">
            <w:pPr>
              <w:pStyle w:val="Tabletext"/>
              <w:rPr>
                <w:del w:id="1093" w:author="USA" w:date="2016-09-12T17:14:00Z"/>
                <w:lang w:val="en-US"/>
                <w:rPrChange w:id="1094" w:author="Fernandez Jimenez, Virginia" w:date="2016-10-31T10:50:00Z">
                  <w:rPr>
                    <w:del w:id="1095" w:author="USA" w:date="2016-09-12T17:14:00Z"/>
                    <w:lang w:val="fr-FR"/>
                  </w:rPr>
                </w:rPrChange>
              </w:rPr>
            </w:pPr>
            <w:del w:id="1096" w:author="USA" w:date="2016-09-12T17:14:00Z">
              <w:r w:rsidRPr="003947D9" w:rsidDel="00A5359C">
                <w:rPr>
                  <w:lang w:val="fr-FR"/>
                </w:rPr>
                <w:delText>π</w:delText>
              </w:r>
              <w:r w:rsidRPr="002547D3" w:rsidDel="00A5359C">
                <w:rPr>
                  <w:lang w:val="en-US"/>
                  <w:rPrChange w:id="1097" w:author="Fernandez Jimenez, Virginia" w:date="2016-10-31T10:50:00Z">
                    <w:rPr>
                      <w:lang w:val="fr-FR"/>
                    </w:rPr>
                  </w:rPrChange>
                </w:rPr>
                <w:delText xml:space="preserve">/2-BPSK </w:delText>
              </w:r>
            </w:del>
          </w:p>
          <w:p w:rsidR="00C222FB" w:rsidRPr="002547D3" w:rsidDel="00A5359C" w:rsidRDefault="00C222FB" w:rsidP="009A7228">
            <w:pPr>
              <w:pStyle w:val="Tabletext"/>
              <w:rPr>
                <w:del w:id="1098" w:author="USA" w:date="2016-09-12T17:14:00Z"/>
                <w:lang w:val="en-US"/>
                <w:rPrChange w:id="1099" w:author="Fernandez Jimenez, Virginia" w:date="2016-10-31T10:50:00Z">
                  <w:rPr>
                    <w:del w:id="1100" w:author="USA" w:date="2016-09-12T17:14:00Z"/>
                    <w:lang w:val="fr-FR"/>
                  </w:rPr>
                </w:rPrChange>
              </w:rPr>
            </w:pPr>
            <w:del w:id="1101" w:author="USA" w:date="2016-09-12T17:14:00Z">
              <w:r w:rsidRPr="003947D9" w:rsidDel="00A5359C">
                <w:rPr>
                  <w:lang w:val="fr-FR"/>
                </w:rPr>
                <w:delText>π</w:delText>
              </w:r>
              <w:r w:rsidRPr="002547D3" w:rsidDel="00A5359C">
                <w:rPr>
                  <w:lang w:val="en-US"/>
                  <w:rPrChange w:id="1102" w:author="Fernandez Jimenez, Virginia" w:date="2016-10-31T10:50:00Z">
                    <w:rPr>
                      <w:lang w:val="fr-FR"/>
                    </w:rPr>
                  </w:rPrChange>
                </w:rPr>
                <w:delText>/2-QPSK</w:delText>
              </w:r>
            </w:del>
          </w:p>
          <w:p w:rsidR="00C222FB" w:rsidRPr="002547D3" w:rsidDel="00A5359C" w:rsidRDefault="00C222FB" w:rsidP="009A7228">
            <w:pPr>
              <w:pStyle w:val="Tabletext"/>
              <w:rPr>
                <w:del w:id="1103" w:author="USA" w:date="2016-09-12T17:14:00Z"/>
                <w:lang w:val="en-US"/>
                <w:rPrChange w:id="1104" w:author="Fernandez Jimenez, Virginia" w:date="2016-10-31T10:50:00Z">
                  <w:rPr>
                    <w:del w:id="1105" w:author="USA" w:date="2016-09-12T17:14:00Z"/>
                    <w:lang w:val="fr-FR"/>
                  </w:rPr>
                </w:rPrChange>
              </w:rPr>
            </w:pPr>
            <w:del w:id="1106" w:author="USA" w:date="2016-09-12T17:14:00Z">
              <w:r w:rsidRPr="003947D9" w:rsidDel="00A5359C">
                <w:rPr>
                  <w:lang w:val="fr-FR"/>
                </w:rPr>
                <w:delText>π</w:delText>
              </w:r>
              <w:r w:rsidRPr="002547D3" w:rsidDel="00A5359C">
                <w:rPr>
                  <w:lang w:val="en-US"/>
                  <w:rPrChange w:id="1107" w:author="Fernandez Jimenez, Virginia" w:date="2016-10-31T10:50:00Z">
                    <w:rPr>
                      <w:lang w:val="fr-FR"/>
                    </w:rPr>
                  </w:rPrChange>
                </w:rPr>
                <w:delText>/2-16 QAM</w:delText>
              </w:r>
            </w:del>
          </w:p>
        </w:tc>
        <w:tc>
          <w:tcPr>
            <w:tcW w:w="1541" w:type="pct"/>
          </w:tcPr>
          <w:p w:rsidR="00C222FB" w:rsidRPr="002547D3" w:rsidDel="00A5359C" w:rsidRDefault="00C222FB" w:rsidP="009A7228">
            <w:pPr>
              <w:pStyle w:val="Tabletext"/>
              <w:rPr>
                <w:del w:id="1108" w:author="USA" w:date="2016-09-12T17:14:00Z"/>
                <w:lang w:val="en-US"/>
                <w:rPrChange w:id="1109" w:author="Fernandez Jimenez, Virginia" w:date="2016-10-31T10:50:00Z">
                  <w:rPr>
                    <w:del w:id="1110" w:author="USA" w:date="2016-09-12T17:14:00Z"/>
                    <w:lang w:val="fr-FR"/>
                  </w:rPr>
                </w:rPrChange>
              </w:rPr>
            </w:pPr>
            <w:del w:id="1111" w:author="USA" w:date="2016-09-12T17:14:00Z">
              <w:r w:rsidRPr="002547D3" w:rsidDel="00A5359C">
                <w:rPr>
                  <w:lang w:val="en-US"/>
                  <w:rPrChange w:id="1112" w:author="Fernandez Jimenez, Virginia" w:date="2016-10-31T10:50:00Z">
                    <w:rPr>
                      <w:lang w:val="fr-FR"/>
                    </w:rPr>
                  </w:rPrChange>
                </w:rPr>
                <w:delText>1/2, 5/8, 3/4, 13/16</w:delText>
              </w:r>
            </w:del>
          </w:p>
        </w:tc>
        <w:tc>
          <w:tcPr>
            <w:tcW w:w="1541" w:type="pct"/>
          </w:tcPr>
          <w:p w:rsidR="00C222FB" w:rsidRPr="002547D3" w:rsidDel="00A5359C" w:rsidRDefault="00C222FB" w:rsidP="009A7228">
            <w:pPr>
              <w:pStyle w:val="Tabletext"/>
              <w:rPr>
                <w:del w:id="1113" w:author="USA" w:date="2016-09-12T17:14:00Z"/>
                <w:lang w:val="en-US"/>
                <w:rPrChange w:id="1114" w:author="Fernandez Jimenez, Virginia" w:date="2016-10-31T10:50:00Z">
                  <w:rPr>
                    <w:del w:id="1115" w:author="USA" w:date="2016-09-12T17:14:00Z"/>
                    <w:lang w:val="fr-FR"/>
                  </w:rPr>
                </w:rPrChange>
              </w:rPr>
            </w:pPr>
            <w:del w:id="1116" w:author="USA" w:date="2016-09-12T17:14:00Z">
              <w:r w:rsidRPr="002547D3" w:rsidDel="00A5359C">
                <w:rPr>
                  <w:lang w:val="en-US"/>
                  <w:rPrChange w:id="1117" w:author="Fernandez Jimenez, Virginia" w:date="2016-10-31T10:50:00Z">
                    <w:rPr>
                      <w:lang w:val="fr-FR"/>
                    </w:rPr>
                  </w:rPrChange>
                </w:rPr>
                <w:delText>385 Mbit/s ~ 4 620 Mbit/s</w:delText>
              </w:r>
            </w:del>
          </w:p>
        </w:tc>
      </w:tr>
      <w:tr w:rsidR="00C222FB" w:rsidRPr="003947D9" w:rsidDel="00A5359C" w:rsidTr="000D652A">
        <w:trPr>
          <w:jc w:val="center"/>
          <w:del w:id="1118" w:author="USA" w:date="2016-09-12T17:14:00Z"/>
        </w:trPr>
        <w:tc>
          <w:tcPr>
            <w:tcW w:w="959" w:type="pct"/>
          </w:tcPr>
          <w:p w:rsidR="00C222FB" w:rsidRPr="002547D3" w:rsidDel="00A5359C" w:rsidRDefault="00C222FB" w:rsidP="009A7228">
            <w:pPr>
              <w:pStyle w:val="Tabletext"/>
              <w:rPr>
                <w:del w:id="1119" w:author="USA" w:date="2016-09-12T17:14:00Z"/>
                <w:lang w:val="en-US"/>
                <w:rPrChange w:id="1120" w:author="Fernandez Jimenez, Virginia" w:date="2016-10-31T10:50:00Z">
                  <w:rPr>
                    <w:del w:id="1121" w:author="USA" w:date="2016-09-12T17:14:00Z"/>
                    <w:lang w:val="fr-FR"/>
                  </w:rPr>
                </w:rPrChange>
              </w:rPr>
            </w:pPr>
            <w:del w:id="1122" w:author="USA" w:date="2016-09-12T17:14:00Z">
              <w:r w:rsidRPr="002547D3" w:rsidDel="00A5359C">
                <w:rPr>
                  <w:lang w:val="en-US"/>
                  <w:rPrChange w:id="1123" w:author="Fernandez Jimenez, Virginia" w:date="2016-10-31T10:50:00Z">
                    <w:rPr>
                      <w:lang w:val="fr-FR"/>
                    </w:rPr>
                  </w:rPrChange>
                </w:rPr>
                <w:delText>OFDM MCS</w:delText>
              </w:r>
            </w:del>
          </w:p>
        </w:tc>
        <w:tc>
          <w:tcPr>
            <w:tcW w:w="959" w:type="pct"/>
          </w:tcPr>
          <w:p w:rsidR="00C222FB" w:rsidRPr="003947D9" w:rsidDel="00A5359C" w:rsidRDefault="00C222FB" w:rsidP="009A7228">
            <w:pPr>
              <w:pStyle w:val="Tabletext"/>
              <w:rPr>
                <w:del w:id="1124" w:author="USA" w:date="2016-09-12T17:14:00Z"/>
              </w:rPr>
            </w:pPr>
            <w:del w:id="1125" w:author="USA" w:date="2016-09-12T17:14:00Z">
              <w:r w:rsidRPr="003947D9" w:rsidDel="00A5359C">
                <w:delText xml:space="preserve">Spread QPSK </w:delText>
              </w:r>
            </w:del>
          </w:p>
          <w:p w:rsidR="00C222FB" w:rsidRPr="003947D9" w:rsidDel="00A5359C" w:rsidRDefault="00C222FB" w:rsidP="009A7228">
            <w:pPr>
              <w:pStyle w:val="Tabletext"/>
              <w:rPr>
                <w:del w:id="1126" w:author="USA" w:date="2016-09-12T17:14:00Z"/>
              </w:rPr>
            </w:pPr>
            <w:del w:id="1127" w:author="USA" w:date="2016-09-12T17:14:00Z">
              <w:r w:rsidRPr="003947D9" w:rsidDel="00A5359C">
                <w:delText>QPSK</w:delText>
              </w:r>
            </w:del>
          </w:p>
          <w:p w:rsidR="00C222FB" w:rsidRPr="003947D9" w:rsidDel="00A5359C" w:rsidRDefault="00C222FB" w:rsidP="009A7228">
            <w:pPr>
              <w:pStyle w:val="Tabletext"/>
              <w:rPr>
                <w:del w:id="1128" w:author="USA" w:date="2016-09-12T17:14:00Z"/>
              </w:rPr>
            </w:pPr>
            <w:del w:id="1129" w:author="USA" w:date="2016-09-12T17:14:00Z">
              <w:r w:rsidRPr="003947D9" w:rsidDel="00A5359C">
                <w:delText>16-QAM</w:delText>
              </w:r>
            </w:del>
          </w:p>
          <w:p w:rsidR="00C222FB" w:rsidRPr="003947D9" w:rsidDel="00A5359C" w:rsidRDefault="00C222FB" w:rsidP="009A7228">
            <w:pPr>
              <w:pStyle w:val="Tabletext"/>
              <w:rPr>
                <w:del w:id="1130" w:author="USA" w:date="2016-09-12T17:14:00Z"/>
              </w:rPr>
            </w:pPr>
            <w:del w:id="1131" w:author="USA" w:date="2016-09-12T17:14:00Z">
              <w:r w:rsidRPr="003947D9" w:rsidDel="00A5359C">
                <w:delText>64-QAM</w:delText>
              </w:r>
            </w:del>
          </w:p>
        </w:tc>
        <w:tc>
          <w:tcPr>
            <w:tcW w:w="1541" w:type="pct"/>
          </w:tcPr>
          <w:p w:rsidR="00C222FB" w:rsidRPr="002547D3" w:rsidDel="00A5359C" w:rsidRDefault="00C222FB" w:rsidP="009A7228">
            <w:pPr>
              <w:pStyle w:val="Tabletext"/>
              <w:rPr>
                <w:del w:id="1132" w:author="USA" w:date="2016-09-12T17:14:00Z"/>
                <w:lang w:val="en-US"/>
                <w:rPrChange w:id="1133" w:author="Fernandez Jimenez, Virginia" w:date="2016-10-31T10:50:00Z">
                  <w:rPr>
                    <w:del w:id="1134" w:author="USA" w:date="2016-09-12T17:14:00Z"/>
                    <w:lang w:val="fr-FR"/>
                  </w:rPr>
                </w:rPrChange>
              </w:rPr>
            </w:pPr>
            <w:del w:id="1135" w:author="USA" w:date="2016-09-12T17:14:00Z">
              <w:r w:rsidRPr="002547D3" w:rsidDel="00A5359C">
                <w:rPr>
                  <w:lang w:val="en-US"/>
                  <w:rPrChange w:id="1136" w:author="Fernandez Jimenez, Virginia" w:date="2016-10-31T10:50:00Z">
                    <w:rPr>
                      <w:lang w:val="fr-FR"/>
                    </w:rPr>
                  </w:rPrChange>
                </w:rPr>
                <w:delText>1/2, 5/8, 3/4, 13/16</w:delText>
              </w:r>
            </w:del>
          </w:p>
        </w:tc>
        <w:tc>
          <w:tcPr>
            <w:tcW w:w="1541" w:type="pct"/>
          </w:tcPr>
          <w:p w:rsidR="00C222FB" w:rsidRPr="002547D3" w:rsidDel="00A5359C" w:rsidRDefault="00C222FB" w:rsidP="009A7228">
            <w:pPr>
              <w:pStyle w:val="Tabletext"/>
              <w:rPr>
                <w:del w:id="1137" w:author="USA" w:date="2016-09-12T17:14:00Z"/>
                <w:lang w:val="en-US"/>
                <w:rPrChange w:id="1138" w:author="Fernandez Jimenez, Virginia" w:date="2016-10-31T10:50:00Z">
                  <w:rPr>
                    <w:del w:id="1139" w:author="USA" w:date="2016-09-12T17:14:00Z"/>
                    <w:lang w:val="fr-FR"/>
                  </w:rPr>
                </w:rPrChange>
              </w:rPr>
            </w:pPr>
            <w:del w:id="1140" w:author="USA" w:date="2016-09-12T17:14:00Z">
              <w:r w:rsidRPr="002547D3" w:rsidDel="00A5359C">
                <w:rPr>
                  <w:lang w:val="en-US"/>
                  <w:rPrChange w:id="1141" w:author="Fernandez Jimenez, Virginia" w:date="2016-10-31T10:50:00Z">
                    <w:rPr>
                      <w:lang w:val="fr-FR"/>
                    </w:rPr>
                  </w:rPrChange>
                </w:rPr>
                <w:delText>693 Mbit/s ~ 6 756.75 Mbit/s</w:delText>
              </w:r>
            </w:del>
          </w:p>
        </w:tc>
      </w:tr>
      <w:tr w:rsidR="00C222FB" w:rsidRPr="003947D9" w:rsidDel="00A5359C" w:rsidTr="000D652A">
        <w:trPr>
          <w:jc w:val="center"/>
          <w:del w:id="1142" w:author="USA" w:date="2016-09-12T17:14:00Z"/>
        </w:trPr>
        <w:tc>
          <w:tcPr>
            <w:tcW w:w="959" w:type="pct"/>
          </w:tcPr>
          <w:p w:rsidR="00C222FB" w:rsidRPr="002547D3" w:rsidDel="00A5359C" w:rsidRDefault="00C222FB" w:rsidP="009A7228">
            <w:pPr>
              <w:pStyle w:val="Tabletext"/>
              <w:rPr>
                <w:del w:id="1143" w:author="USA" w:date="2016-09-12T17:14:00Z"/>
                <w:lang w:val="en-US"/>
                <w:rPrChange w:id="1144" w:author="Fernandez Jimenez, Virginia" w:date="2016-10-31T10:50:00Z">
                  <w:rPr>
                    <w:del w:id="1145" w:author="USA" w:date="2016-09-12T17:14:00Z"/>
                    <w:lang w:val="fr-FR"/>
                  </w:rPr>
                </w:rPrChange>
              </w:rPr>
            </w:pPr>
            <w:del w:id="1146" w:author="USA" w:date="2016-09-12T17:14:00Z">
              <w:r w:rsidRPr="002547D3" w:rsidDel="00A5359C">
                <w:rPr>
                  <w:lang w:val="en-US"/>
                  <w:rPrChange w:id="1147" w:author="Fernandez Jimenez, Virginia" w:date="2016-10-31T10:50:00Z">
                    <w:rPr>
                      <w:lang w:val="fr-FR"/>
                    </w:rPr>
                  </w:rPrChange>
                </w:rPr>
                <w:delText>Control MCS</w:delText>
              </w:r>
            </w:del>
          </w:p>
        </w:tc>
        <w:tc>
          <w:tcPr>
            <w:tcW w:w="959" w:type="pct"/>
          </w:tcPr>
          <w:p w:rsidR="00C222FB" w:rsidRPr="002547D3" w:rsidDel="00A5359C" w:rsidRDefault="00C222FB" w:rsidP="009A7228">
            <w:pPr>
              <w:pStyle w:val="Tabletext"/>
              <w:rPr>
                <w:del w:id="1148" w:author="USA" w:date="2016-09-12T17:14:00Z"/>
                <w:lang w:val="en-US"/>
                <w:rPrChange w:id="1149" w:author="Fernandez Jimenez, Virginia" w:date="2016-10-31T10:50:00Z">
                  <w:rPr>
                    <w:del w:id="1150" w:author="USA" w:date="2016-09-12T17:14:00Z"/>
                    <w:lang w:val="fr-FR"/>
                  </w:rPr>
                </w:rPrChange>
              </w:rPr>
            </w:pPr>
            <w:del w:id="1151" w:author="USA" w:date="2016-09-12T17:14:00Z">
              <w:r w:rsidRPr="003947D9" w:rsidDel="00A5359C">
                <w:rPr>
                  <w:lang w:val="fr-FR"/>
                </w:rPr>
                <w:delText>π</w:delText>
              </w:r>
              <w:r w:rsidRPr="002547D3" w:rsidDel="00A5359C">
                <w:rPr>
                  <w:lang w:val="en-US"/>
                  <w:rPrChange w:id="1152" w:author="Fernandez Jimenez, Virginia" w:date="2016-10-31T10:50:00Z">
                    <w:rPr>
                      <w:lang w:val="fr-FR"/>
                    </w:rPr>
                  </w:rPrChange>
                </w:rPr>
                <w:delText>/2-DBPSK</w:delText>
              </w:r>
            </w:del>
          </w:p>
        </w:tc>
        <w:tc>
          <w:tcPr>
            <w:tcW w:w="1541" w:type="pct"/>
          </w:tcPr>
          <w:p w:rsidR="00C222FB" w:rsidRPr="002547D3" w:rsidDel="00A5359C" w:rsidRDefault="00C222FB" w:rsidP="009A7228">
            <w:pPr>
              <w:pStyle w:val="Tabletext"/>
              <w:rPr>
                <w:del w:id="1153" w:author="USA" w:date="2016-09-12T17:14:00Z"/>
                <w:lang w:val="en-US"/>
                <w:rPrChange w:id="1154" w:author="Fernandez Jimenez, Virginia" w:date="2016-10-31T10:50:00Z">
                  <w:rPr>
                    <w:del w:id="1155" w:author="USA" w:date="2016-09-12T17:14:00Z"/>
                    <w:lang w:val="fr-FR"/>
                  </w:rPr>
                </w:rPrChange>
              </w:rPr>
            </w:pPr>
            <w:del w:id="1156" w:author="USA" w:date="2016-09-12T17:14:00Z">
              <w:r w:rsidRPr="002547D3" w:rsidDel="00A5359C">
                <w:rPr>
                  <w:lang w:val="en-US"/>
                  <w:rPrChange w:id="1157" w:author="Fernandez Jimenez, Virginia" w:date="2016-10-31T10:50:00Z">
                    <w:rPr>
                      <w:lang w:val="fr-FR"/>
                    </w:rPr>
                  </w:rPrChange>
                </w:rPr>
                <w:delText>1/2 (spreading factor of 32)</w:delText>
              </w:r>
            </w:del>
          </w:p>
        </w:tc>
        <w:tc>
          <w:tcPr>
            <w:tcW w:w="1541" w:type="pct"/>
          </w:tcPr>
          <w:p w:rsidR="00C222FB" w:rsidRPr="002547D3" w:rsidDel="00A5359C" w:rsidRDefault="00C222FB" w:rsidP="009A7228">
            <w:pPr>
              <w:pStyle w:val="Tabletext"/>
              <w:rPr>
                <w:del w:id="1158" w:author="USA" w:date="2016-09-12T17:14:00Z"/>
                <w:lang w:val="en-US"/>
                <w:rPrChange w:id="1159" w:author="Fernandez Jimenez, Virginia" w:date="2016-10-31T10:50:00Z">
                  <w:rPr>
                    <w:del w:id="1160" w:author="USA" w:date="2016-09-12T17:14:00Z"/>
                    <w:lang w:val="fr-FR"/>
                  </w:rPr>
                </w:rPrChange>
              </w:rPr>
            </w:pPr>
            <w:del w:id="1161" w:author="USA" w:date="2016-09-12T17:14:00Z">
              <w:r w:rsidRPr="002547D3" w:rsidDel="00A5359C">
                <w:rPr>
                  <w:lang w:val="en-US"/>
                  <w:rPrChange w:id="1162" w:author="Fernandez Jimenez, Virginia" w:date="2016-10-31T10:50:00Z">
                    <w:rPr>
                      <w:lang w:val="fr-FR"/>
                    </w:rPr>
                  </w:rPrChange>
                </w:rPr>
                <w:delText>27.5 Mbit/s</w:delText>
              </w:r>
            </w:del>
          </w:p>
        </w:tc>
      </w:tr>
    </w:tbl>
    <w:p w:rsidR="00C222FB" w:rsidRPr="004050BF" w:rsidDel="00A5359C" w:rsidRDefault="00C222FB" w:rsidP="009A7228">
      <w:pPr>
        <w:rPr>
          <w:del w:id="1163" w:author="USA" w:date="2016-09-12T17:14:00Z"/>
        </w:rPr>
      </w:pPr>
      <w:bookmarkStart w:id="1164" w:name="_GoBack"/>
      <w:bookmarkEnd w:id="1164"/>
      <w:del w:id="1165" w:author="USA" w:date="2016-09-12T17:14:00Z">
        <w:r w:rsidRPr="004050BF" w:rsidDel="00A5359C">
          <w:lastRenderedPageBreak/>
          <w:delText>Control MCS is used before setting up a beamformed link between a transmitter and a receiver. The main usages of control MCS are beacon transmissions and beamforming training. The control MCS is designed to support 15 dB lower SNR sensitivity than the sensitivity point of 1 Gbit/s data rate.</w:delText>
        </w:r>
      </w:del>
    </w:p>
    <w:p w:rsidR="00C222FB" w:rsidRPr="004050BF" w:rsidDel="00A5359C" w:rsidRDefault="00C222FB" w:rsidP="009A7228">
      <w:pPr>
        <w:rPr>
          <w:del w:id="1166" w:author="USA" w:date="2016-09-12T17:14:00Z"/>
        </w:rPr>
      </w:pPr>
      <w:del w:id="1167" w:author="USA" w:date="2016-09-12T17:14:00Z">
        <w:r w:rsidRPr="004050BF" w:rsidDel="00A5359C">
          <w:delText>SC MCS symbol (chip) rate is 1 760 Msym/s. OFDM MCS has a FFT size of 512, total 355 subcarriers per an OFDM symbol: 336 data subcarriers, 16 pilot subcarriers, and 3 DC subcarriers.</w:delText>
        </w:r>
      </w:del>
    </w:p>
    <w:p w:rsidR="00C222FB" w:rsidRPr="004050BF" w:rsidDel="00A5359C" w:rsidRDefault="00C222FB" w:rsidP="009A7228">
      <w:pPr>
        <w:rPr>
          <w:del w:id="1168" w:author="USA" w:date="2016-09-12T17:14:00Z"/>
        </w:rPr>
      </w:pPr>
      <w:del w:id="1169" w:author="USA" w:date="2016-09-12T17:14:00Z">
        <w:r w:rsidRPr="004050BF" w:rsidDel="00A5359C">
          <w:delText>The OFDM sample rate is 2 640 MHz and the subcarrier frequency spacing is 5.15625 MHz (= 2 640 MHz/512). IDFT/DFT period is 0.194 µs and the guard interval duration is 48.4 ns. The total occupied bandwidth is 1 830.5 MHz.</w:delText>
        </w:r>
      </w:del>
    </w:p>
    <w:p w:rsidR="00C222FB" w:rsidRPr="004050BF" w:rsidDel="00A5359C" w:rsidRDefault="00C222FB" w:rsidP="009A7228">
      <w:pPr>
        <w:pStyle w:val="Heading3"/>
        <w:rPr>
          <w:del w:id="1170" w:author="USA" w:date="2016-09-12T17:14:00Z"/>
        </w:rPr>
      </w:pPr>
      <w:del w:id="1171" w:author="USA" w:date="2016-09-12T17:14:00Z">
        <w:r w:rsidRPr="004050BF" w:rsidDel="00A5359C">
          <w:delText>8.1.3</w:delText>
        </w:r>
        <w:r w:rsidRPr="004050BF" w:rsidDel="00A5359C">
          <w:tab/>
          <w:delText>Common preamble</w:delText>
        </w:r>
      </w:del>
    </w:p>
    <w:p w:rsidR="00C222FB" w:rsidRPr="004050BF" w:rsidDel="00A5359C" w:rsidRDefault="00C222FB" w:rsidP="009A7228">
      <w:pPr>
        <w:rPr>
          <w:del w:id="1172" w:author="USA" w:date="2016-09-12T17:14:00Z"/>
        </w:rPr>
      </w:pPr>
      <w:del w:id="1173" w:author="USA" w:date="2016-09-12T17:14:00Z">
        <w:r w:rsidRPr="004050BF" w:rsidDel="00A5359C">
          <w:delText>Each PPDU starts with a preamble. The preamble is used for packet detection, AGC, timing/frequency synchronization, channel estimation, and signalling MCSs used for the PSDUs following the preamble. In order to simplify implementation and to have better coexistence, SC and OFDM MCSs share a common preamble. The preamble is composed of two parts: 1) the Short Training field (STF) and 2) Channel Estimation field (CEF). Control MCS uses a longer preamble but a similar design to SC and OFDM MCSs to operate at lower SNR.</w:delText>
        </w:r>
      </w:del>
    </w:p>
    <w:p w:rsidR="00C222FB" w:rsidRPr="004050BF" w:rsidDel="00A5359C" w:rsidRDefault="00C222FB" w:rsidP="009A7228">
      <w:pPr>
        <w:pStyle w:val="Heading3"/>
        <w:rPr>
          <w:del w:id="1174" w:author="USA" w:date="2016-09-12T17:14:00Z"/>
        </w:rPr>
      </w:pPr>
      <w:del w:id="1175" w:author="USA" w:date="2016-09-12T17:14:00Z">
        <w:r w:rsidRPr="004050BF" w:rsidDel="00A5359C">
          <w:delText>8.1.4</w:delText>
        </w:r>
        <w:r w:rsidRPr="004050BF" w:rsidDel="00A5359C">
          <w:tab/>
          <w:delText>Frame formats</w:delText>
        </w:r>
      </w:del>
    </w:p>
    <w:p w:rsidR="00C222FB" w:rsidRPr="004050BF" w:rsidDel="00A5359C" w:rsidRDefault="00C222FB" w:rsidP="009A7228">
      <w:pPr>
        <w:rPr>
          <w:del w:id="1176" w:author="USA" w:date="2016-09-12T17:14:00Z"/>
        </w:rPr>
      </w:pPr>
      <w:del w:id="1177" w:author="USA" w:date="2016-09-12T17:14:00Z">
        <w:r w:rsidRPr="004050BF" w:rsidDel="00A5359C">
          <w:delText xml:space="preserve">SC MCS frame format is shown in Fig. 9(a). The SC MCS frame starts with a preamble (STF and CEF) and a PLCP (physical layer convergence procedure) header and the data blocks (BLKs) follow the preamble. For the data blocks, the payload bits are broken into 336, 420, 504, or 545 data bits and encoded into blocks of 672 bits. There are optional AGC and TRN-R/T subfields used for beamforming. Figs. 9(b) and 9(c) illustrate the frame formats of OFDM MCSs and Control MCS. </w:delText>
        </w:r>
      </w:del>
    </w:p>
    <w:p w:rsidR="00C222FB" w:rsidRPr="004050BF" w:rsidDel="00A5359C" w:rsidRDefault="00C222FB" w:rsidP="000D652A">
      <w:pPr>
        <w:keepNext/>
        <w:keepLines/>
        <w:tabs>
          <w:tab w:val="left" w:pos="794"/>
          <w:tab w:val="left" w:pos="1191"/>
          <w:tab w:val="left" w:pos="1588"/>
          <w:tab w:val="left" w:pos="1985"/>
        </w:tabs>
        <w:spacing w:before="480" w:after="80"/>
        <w:jc w:val="center"/>
        <w:rPr>
          <w:del w:id="1178" w:author="USA" w:date="2016-09-12T17:14:00Z"/>
          <w:caps/>
          <w:sz w:val="18"/>
        </w:rPr>
      </w:pPr>
      <w:del w:id="1179" w:author="USA" w:date="2016-09-12T17:14:00Z">
        <w:r w:rsidRPr="004050BF" w:rsidDel="00A5359C">
          <w:rPr>
            <w:caps/>
            <w:sz w:val="18"/>
          </w:rPr>
          <w:delText>Figure 9</w:delText>
        </w:r>
      </w:del>
    </w:p>
    <w:p w:rsidR="00C222FB" w:rsidRPr="004050BF" w:rsidDel="00A5359C" w:rsidRDefault="00C222FB" w:rsidP="000D652A">
      <w:pPr>
        <w:keepNext/>
        <w:tabs>
          <w:tab w:val="left" w:pos="794"/>
          <w:tab w:val="left" w:pos="1191"/>
          <w:tab w:val="left" w:pos="1588"/>
          <w:tab w:val="left" w:pos="1985"/>
        </w:tabs>
        <w:spacing w:after="120"/>
        <w:jc w:val="center"/>
        <w:rPr>
          <w:del w:id="1180" w:author="USA" w:date="2016-09-12T17:14:00Z"/>
          <w:rFonts w:ascii="Times New Roman Bold" w:hAnsi="Times New Roman Bold"/>
          <w:b/>
          <w:sz w:val="18"/>
        </w:rPr>
      </w:pPr>
      <w:del w:id="1181" w:author="USA" w:date="2016-09-12T17:14:00Z">
        <w:r w:rsidRPr="004050BF" w:rsidDel="00A5359C">
          <w:rPr>
            <w:rFonts w:ascii="Times New Roman Bold" w:hAnsi="Times New Roman Bold"/>
            <w:b/>
            <w:sz w:val="18"/>
          </w:rPr>
          <w:delText>SC, OFDM, and control MCSS frame formats</w:delText>
        </w:r>
      </w:del>
    </w:p>
    <w:p w:rsidR="00C222FB" w:rsidRPr="004050BF" w:rsidDel="00A5359C" w:rsidRDefault="00C222FB" w:rsidP="000D652A">
      <w:pPr>
        <w:keepNext/>
        <w:tabs>
          <w:tab w:val="left" w:pos="794"/>
          <w:tab w:val="left" w:pos="1191"/>
          <w:tab w:val="left" w:pos="1588"/>
          <w:tab w:val="left" w:pos="1985"/>
        </w:tabs>
        <w:jc w:val="center"/>
        <w:rPr>
          <w:del w:id="1182" w:author="USA" w:date="2016-09-12T17:14:00Z"/>
          <w:sz w:val="20"/>
          <w:lang w:val="fr-FR"/>
        </w:rPr>
      </w:pPr>
      <w:del w:id="1183" w:author="USA" w:date="2016-09-12T17:14:00Z">
        <w:r w:rsidRPr="004050BF" w:rsidDel="00A5359C">
          <w:rPr>
            <w:noProof/>
            <w:sz w:val="20"/>
            <w:lang w:eastAsia="zh-CN"/>
            <w:rPrChange w:id="1184">
              <w:rPr>
                <w:noProof/>
                <w:lang w:eastAsia="zh-CN"/>
              </w:rPr>
            </w:rPrChange>
          </w:rPr>
          <w:drawing>
            <wp:inline distT="0" distB="0" distL="0" distR="0" wp14:anchorId="3A6F8014" wp14:editId="6291488B">
              <wp:extent cx="3522345" cy="158750"/>
              <wp:effectExtent l="0" t="0" r="1905" b="0"/>
              <wp:docPr id="16" name="Picture 16" descr="Description: SC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C MCS frame forma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del>
    </w:p>
    <w:p w:rsidR="00C222FB" w:rsidRPr="004050BF" w:rsidDel="00A5359C" w:rsidRDefault="00C222FB" w:rsidP="000D652A">
      <w:pPr>
        <w:keepNext/>
        <w:tabs>
          <w:tab w:val="left" w:pos="794"/>
          <w:tab w:val="left" w:pos="1191"/>
          <w:tab w:val="left" w:pos="1588"/>
          <w:tab w:val="left" w:pos="1985"/>
        </w:tabs>
        <w:jc w:val="center"/>
        <w:rPr>
          <w:del w:id="1185" w:author="USA" w:date="2016-09-12T17:14:00Z"/>
          <w:sz w:val="20"/>
          <w:lang w:val="fr-FR"/>
        </w:rPr>
      </w:pPr>
      <w:del w:id="1186" w:author="USA" w:date="2016-09-12T17:14:00Z">
        <w:r w:rsidRPr="004050BF" w:rsidDel="00A5359C">
          <w:rPr>
            <w:sz w:val="20"/>
            <w:lang w:val="fr-FR"/>
          </w:rPr>
          <w:delText>(a) SC MCS frame format</w:delText>
        </w:r>
      </w:del>
    </w:p>
    <w:p w:rsidR="00C222FB" w:rsidRPr="004050BF" w:rsidDel="00A5359C" w:rsidRDefault="00C222FB" w:rsidP="000D652A">
      <w:pPr>
        <w:keepNext/>
        <w:tabs>
          <w:tab w:val="left" w:pos="794"/>
          <w:tab w:val="left" w:pos="1191"/>
          <w:tab w:val="left" w:pos="1588"/>
          <w:tab w:val="left" w:pos="1985"/>
        </w:tabs>
        <w:jc w:val="center"/>
        <w:rPr>
          <w:del w:id="1187" w:author="USA" w:date="2016-09-12T17:14:00Z"/>
          <w:sz w:val="20"/>
          <w:lang w:val="fr-FR"/>
        </w:rPr>
      </w:pPr>
    </w:p>
    <w:p w:rsidR="00C222FB" w:rsidRPr="004050BF" w:rsidDel="00A5359C" w:rsidRDefault="00C222FB" w:rsidP="000D652A">
      <w:pPr>
        <w:keepNext/>
        <w:tabs>
          <w:tab w:val="left" w:pos="794"/>
          <w:tab w:val="left" w:pos="1191"/>
          <w:tab w:val="left" w:pos="1588"/>
          <w:tab w:val="left" w:pos="1985"/>
        </w:tabs>
        <w:jc w:val="center"/>
        <w:rPr>
          <w:del w:id="1188" w:author="USA" w:date="2016-09-12T17:14:00Z"/>
          <w:sz w:val="20"/>
          <w:lang w:val="fr-FR"/>
        </w:rPr>
      </w:pPr>
      <w:del w:id="1189" w:author="USA" w:date="2016-09-12T17:14:00Z">
        <w:r w:rsidRPr="004050BF" w:rsidDel="00A5359C">
          <w:rPr>
            <w:noProof/>
            <w:sz w:val="20"/>
            <w:lang w:eastAsia="zh-CN"/>
            <w:rPrChange w:id="1190">
              <w:rPr>
                <w:noProof/>
                <w:lang w:eastAsia="zh-CN"/>
              </w:rPr>
            </w:rPrChange>
          </w:rPr>
          <w:drawing>
            <wp:inline distT="0" distB="0" distL="0" distR="0" wp14:anchorId="7A98EF0F" wp14:editId="5818083C">
              <wp:extent cx="3522345" cy="158750"/>
              <wp:effectExtent l="0" t="0" r="1905" b="0"/>
              <wp:docPr id="17" name="Picture 17" descr="Description: OFDM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OFDM MCS frame forma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del>
    </w:p>
    <w:p w:rsidR="00C222FB" w:rsidRPr="004050BF" w:rsidDel="00A5359C" w:rsidRDefault="00C222FB" w:rsidP="000D652A">
      <w:pPr>
        <w:keepNext/>
        <w:tabs>
          <w:tab w:val="left" w:pos="794"/>
          <w:tab w:val="left" w:pos="1191"/>
          <w:tab w:val="left" w:pos="1588"/>
          <w:tab w:val="left" w:pos="1985"/>
        </w:tabs>
        <w:jc w:val="center"/>
        <w:rPr>
          <w:del w:id="1191" w:author="USA" w:date="2016-09-12T17:14:00Z"/>
          <w:sz w:val="20"/>
          <w:lang w:val="fr-FR"/>
        </w:rPr>
      </w:pPr>
      <w:del w:id="1192" w:author="USA" w:date="2016-09-12T17:14:00Z">
        <w:r w:rsidRPr="004050BF" w:rsidDel="00A5359C">
          <w:rPr>
            <w:sz w:val="20"/>
            <w:lang w:val="fr-FR"/>
          </w:rPr>
          <w:delText>(b) OFDM MCS frame format (Sym=OFDM symbol)</w:delText>
        </w:r>
      </w:del>
    </w:p>
    <w:p w:rsidR="00C222FB" w:rsidRPr="004050BF" w:rsidDel="00A5359C" w:rsidRDefault="00C222FB" w:rsidP="000D652A">
      <w:pPr>
        <w:keepNext/>
        <w:tabs>
          <w:tab w:val="left" w:pos="794"/>
          <w:tab w:val="left" w:pos="1191"/>
          <w:tab w:val="left" w:pos="1588"/>
          <w:tab w:val="left" w:pos="1985"/>
        </w:tabs>
        <w:jc w:val="center"/>
        <w:rPr>
          <w:del w:id="1193" w:author="USA" w:date="2016-09-12T17:14:00Z"/>
          <w:sz w:val="20"/>
          <w:lang w:val="fr-FR"/>
        </w:rPr>
      </w:pPr>
    </w:p>
    <w:p w:rsidR="00C222FB" w:rsidRPr="004050BF" w:rsidDel="00A5359C" w:rsidRDefault="00C222FB" w:rsidP="000D652A">
      <w:pPr>
        <w:keepNext/>
        <w:tabs>
          <w:tab w:val="left" w:pos="794"/>
          <w:tab w:val="left" w:pos="1191"/>
          <w:tab w:val="left" w:pos="1588"/>
          <w:tab w:val="left" w:pos="1985"/>
        </w:tabs>
        <w:jc w:val="center"/>
        <w:rPr>
          <w:del w:id="1194" w:author="USA" w:date="2016-09-12T17:14:00Z"/>
          <w:sz w:val="20"/>
          <w:lang w:val="fr-FR"/>
        </w:rPr>
      </w:pPr>
      <w:del w:id="1195" w:author="USA" w:date="2016-09-12T17:14:00Z">
        <w:r w:rsidRPr="004050BF" w:rsidDel="00A5359C">
          <w:rPr>
            <w:noProof/>
            <w:sz w:val="20"/>
            <w:lang w:eastAsia="zh-CN"/>
            <w:rPrChange w:id="1196">
              <w:rPr>
                <w:noProof/>
                <w:lang w:eastAsia="zh-CN"/>
              </w:rPr>
            </w:rPrChange>
          </w:rPr>
          <w:drawing>
            <wp:inline distT="0" distB="0" distL="0" distR="0" wp14:anchorId="2D00D451" wp14:editId="13DDFE32">
              <wp:extent cx="3363595" cy="158750"/>
              <wp:effectExtent l="0" t="0" r="8255" b="0"/>
              <wp:docPr id="18" name="Picture 18" descr="Description: Control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trol MCS frame forma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63595" cy="158750"/>
                      </a:xfrm>
                      <a:prstGeom prst="rect">
                        <a:avLst/>
                      </a:prstGeom>
                      <a:noFill/>
                      <a:ln>
                        <a:noFill/>
                      </a:ln>
                    </pic:spPr>
                  </pic:pic>
                </a:graphicData>
              </a:graphic>
            </wp:inline>
          </w:drawing>
        </w:r>
      </w:del>
    </w:p>
    <w:p w:rsidR="00C222FB" w:rsidRPr="004050BF" w:rsidDel="00A5359C" w:rsidRDefault="00C222FB" w:rsidP="000D652A">
      <w:pPr>
        <w:tabs>
          <w:tab w:val="left" w:pos="794"/>
          <w:tab w:val="left" w:pos="1191"/>
          <w:tab w:val="left" w:pos="1588"/>
          <w:tab w:val="left" w:pos="1985"/>
        </w:tabs>
        <w:spacing w:after="360"/>
        <w:jc w:val="center"/>
        <w:rPr>
          <w:del w:id="1197" w:author="USA" w:date="2016-09-12T17:14:00Z"/>
          <w:sz w:val="20"/>
        </w:rPr>
      </w:pPr>
      <w:del w:id="1198" w:author="USA" w:date="2016-09-12T17:14:00Z">
        <w:r w:rsidRPr="004050BF" w:rsidDel="00A5359C">
          <w:rPr>
            <w:sz w:val="20"/>
          </w:rPr>
          <w:delText>(c) Control MCS frame format</w:delText>
        </w:r>
      </w:del>
    </w:p>
    <w:p w:rsidR="00C222FB" w:rsidRPr="004050BF" w:rsidDel="00A5359C" w:rsidRDefault="00C222FB" w:rsidP="009A7228">
      <w:pPr>
        <w:pStyle w:val="Heading2"/>
        <w:rPr>
          <w:del w:id="1199" w:author="USA" w:date="2016-09-12T17:14:00Z"/>
        </w:rPr>
      </w:pPr>
      <w:del w:id="1200" w:author="USA" w:date="2016-09-12T17:14:00Z">
        <w:r w:rsidRPr="004050BF" w:rsidDel="00A5359C">
          <w:delText>8.2</w:delText>
        </w:r>
        <w:r w:rsidRPr="004050BF" w:rsidDel="00A5359C">
          <w:tab/>
          <w:delText>MAC layer</w:delText>
        </w:r>
      </w:del>
    </w:p>
    <w:p w:rsidR="00C222FB" w:rsidRPr="004050BF" w:rsidDel="00A5359C" w:rsidRDefault="00C222FB" w:rsidP="009A7228">
      <w:pPr>
        <w:pStyle w:val="Heading3"/>
        <w:rPr>
          <w:del w:id="1201" w:author="USA" w:date="2016-09-12T17:14:00Z"/>
        </w:rPr>
      </w:pPr>
      <w:del w:id="1202" w:author="USA" w:date="2016-09-12T17:14:00Z">
        <w:r w:rsidRPr="004050BF" w:rsidDel="00A5359C">
          <w:delText>8.2.1</w:delText>
        </w:r>
        <w:r w:rsidRPr="004050BF" w:rsidDel="00A5359C">
          <w:tab/>
          <w:delText>Network architectures</w:delText>
        </w:r>
      </w:del>
    </w:p>
    <w:p w:rsidR="00C222FB" w:rsidRPr="004050BF" w:rsidDel="00A5359C" w:rsidRDefault="00C222FB" w:rsidP="009A7228">
      <w:pPr>
        <w:rPr>
          <w:del w:id="1203" w:author="USA" w:date="2016-09-12T17:14:00Z"/>
        </w:rPr>
      </w:pPr>
      <w:del w:id="1204" w:author="USA" w:date="2016-09-12T17:14:00Z">
        <w:r w:rsidRPr="004050BF" w:rsidDel="00A5359C">
          <w:delText>The WGA specification defines two types of network architecture known as Infrastructure Basic Service Set (BSS) and Independent BSS (IBSS). The infrastructure BSS is characterized by having a dedicated station, the Access Point (AP) which provides access to the backhaul network to wireless stations (STAs) associated with the AP. The IBSS is designed to support peer-to-peer communication without the need for an AP.</w:delText>
        </w:r>
      </w:del>
    </w:p>
    <w:p w:rsidR="00C222FB" w:rsidRPr="004050BF" w:rsidDel="00A5359C" w:rsidRDefault="00C222FB" w:rsidP="009A7228">
      <w:pPr>
        <w:rPr>
          <w:del w:id="1205" w:author="USA" w:date="2016-09-12T17:14:00Z"/>
          <w:b/>
        </w:rPr>
      </w:pPr>
      <w:del w:id="1206" w:author="USA" w:date="2016-09-12T17:14:00Z">
        <w:r w:rsidRPr="004050BF" w:rsidDel="00A5359C">
          <w:lastRenderedPageBreak/>
          <w:delText>Given the characteristics of important usage scenarios (e.g. absence of AP, all stations in the network can be battery powered, etc.) and the challenges of directional communication in 60 GHz, the infrastructure BSS and the IBSS are not well suited for some usage scenarios in 60 GHz.</w:delText>
        </w:r>
      </w:del>
    </w:p>
    <w:p w:rsidR="00C222FB" w:rsidRPr="004050BF" w:rsidDel="00A5359C" w:rsidRDefault="00C222FB" w:rsidP="009A7228">
      <w:pPr>
        <w:rPr>
          <w:del w:id="1207" w:author="USA" w:date="2016-09-12T17:14:00Z"/>
        </w:rPr>
      </w:pPr>
      <w:del w:id="1208" w:author="USA" w:date="2016-09-12T17:14:00Z">
        <w:r w:rsidRPr="004050BF" w:rsidDel="00A5359C">
          <w:delText>Therefore, a new network architecture named as the Personal BSS (PBSS) is defined in the WGA specification. Similar to the IBSS, the PBSS is a type of an ad hoc network in which STAs are able to communicate directly with each other not relying on a special device like an AP. As opposed to the IBSS, in the PBSS one STA is required to assume the role of the PBSS central point (PCP). The PCP provides the basic timing for the PBSS as well as allocation of service periods and contention-based periods.</w:delText>
        </w:r>
      </w:del>
    </w:p>
    <w:p w:rsidR="00C222FB" w:rsidRPr="004050BF" w:rsidDel="00A5359C" w:rsidRDefault="00C222FB" w:rsidP="009A7228">
      <w:pPr>
        <w:rPr>
          <w:del w:id="1209" w:author="USA" w:date="2016-09-12T17:14:00Z"/>
          <w:sz w:val="22"/>
        </w:rPr>
      </w:pPr>
      <w:del w:id="1210" w:author="USA" w:date="2016-09-12T17:14:00Z">
        <w:r w:rsidRPr="004050BF" w:rsidDel="00A5359C">
          <w:rPr>
            <w:sz w:val="22"/>
          </w:rPr>
          <w:delText>NOTE – Even though WGA specification introduces the concept of the PBSS, the infrastructure BSS and the IBSS are still supported. This allows, for example, that a MGWS wireless LAN be deployed in the 60 GHz band using the well-known infrastructure BSS architecture with a 60 GHz capable AP.</w:delText>
        </w:r>
      </w:del>
    </w:p>
    <w:p w:rsidR="00C222FB" w:rsidRPr="004050BF" w:rsidDel="00A5359C" w:rsidRDefault="00C222FB" w:rsidP="009A7228">
      <w:pPr>
        <w:pStyle w:val="Heading3"/>
        <w:rPr>
          <w:del w:id="1211" w:author="USA" w:date="2016-09-12T17:14:00Z"/>
        </w:rPr>
      </w:pPr>
      <w:del w:id="1212" w:author="USA" w:date="2016-09-12T17:14:00Z">
        <w:r w:rsidRPr="004050BF" w:rsidDel="00A5359C">
          <w:delText>8.2.2</w:delText>
        </w:r>
        <w:r w:rsidRPr="004050BF" w:rsidDel="00A5359C">
          <w:tab/>
          <w:delText>Medium access</w:delText>
        </w:r>
      </w:del>
    </w:p>
    <w:p w:rsidR="00C222FB" w:rsidRPr="004050BF" w:rsidDel="00A5359C" w:rsidRDefault="00C222FB" w:rsidP="009A7228">
      <w:pPr>
        <w:rPr>
          <w:del w:id="1213" w:author="USA" w:date="2016-09-12T17:14:00Z"/>
        </w:rPr>
      </w:pPr>
      <w:del w:id="1214" w:author="USA" w:date="2016-09-12T17:14:00Z">
        <w:r w:rsidRPr="004050BF" w:rsidDel="00A5359C">
          <w:delText>Medium is divided in beacon intervals (BI), which have the structure depicted in Fig. 10. To support the wide variety of applications and usages envisioned, the MAC supports both random access and scheduled TDMA access. To improve the robustness of TDMA in overlapping network scenarios, TDMA is improved to include a protection mechanism similar to the RTS/CTS frame exchange found in 802.11 CSMA/CA.</w:delText>
        </w:r>
      </w:del>
    </w:p>
    <w:p w:rsidR="00C222FB" w:rsidRPr="004050BF" w:rsidDel="00A5359C" w:rsidRDefault="00C222FB" w:rsidP="000D652A">
      <w:pPr>
        <w:keepNext/>
        <w:keepLines/>
        <w:tabs>
          <w:tab w:val="left" w:pos="794"/>
          <w:tab w:val="left" w:pos="1191"/>
          <w:tab w:val="left" w:pos="1588"/>
          <w:tab w:val="left" w:pos="1985"/>
        </w:tabs>
        <w:spacing w:before="360" w:after="80"/>
        <w:jc w:val="center"/>
        <w:rPr>
          <w:del w:id="1215" w:author="USA" w:date="2016-09-12T17:14:00Z"/>
          <w:caps/>
          <w:sz w:val="18"/>
          <w:lang w:val="fr-FR"/>
        </w:rPr>
      </w:pPr>
      <w:del w:id="1216" w:author="USA" w:date="2016-09-12T17:14:00Z">
        <w:r w:rsidRPr="004050BF" w:rsidDel="00A5359C">
          <w:rPr>
            <w:caps/>
            <w:sz w:val="18"/>
            <w:lang w:val="fr-FR"/>
          </w:rPr>
          <w:delText>Figure 10</w:delText>
        </w:r>
      </w:del>
    </w:p>
    <w:p w:rsidR="00C222FB" w:rsidRPr="004050BF" w:rsidDel="00A5359C" w:rsidRDefault="00C222FB" w:rsidP="000D652A">
      <w:pPr>
        <w:keepNext/>
        <w:tabs>
          <w:tab w:val="left" w:pos="794"/>
          <w:tab w:val="left" w:pos="1191"/>
          <w:tab w:val="left" w:pos="1588"/>
          <w:tab w:val="left" w:pos="1985"/>
        </w:tabs>
        <w:spacing w:after="120"/>
        <w:jc w:val="center"/>
        <w:rPr>
          <w:del w:id="1217" w:author="USA" w:date="2016-09-12T17:14:00Z"/>
          <w:rFonts w:ascii="Times New Roman Bold" w:hAnsi="Times New Roman Bold"/>
          <w:b/>
          <w:sz w:val="18"/>
          <w:lang w:val="fr-FR"/>
        </w:rPr>
      </w:pPr>
      <w:del w:id="1218" w:author="USA" w:date="2016-09-12T17:14:00Z">
        <w:r w:rsidRPr="004050BF" w:rsidDel="00A5359C">
          <w:rPr>
            <w:rFonts w:ascii="Times New Roman Bold" w:hAnsi="Times New Roman Bold"/>
            <w:b/>
            <w:sz w:val="18"/>
            <w:lang w:val="fr-FR"/>
          </w:rPr>
          <w:delText>Beacon interval structure</w:delText>
        </w:r>
      </w:del>
    </w:p>
    <w:p w:rsidR="00C222FB" w:rsidRPr="004050BF" w:rsidDel="00A5359C" w:rsidRDefault="00C222FB" w:rsidP="000D652A">
      <w:pPr>
        <w:keepLines/>
        <w:tabs>
          <w:tab w:val="left" w:pos="794"/>
          <w:tab w:val="left" w:pos="1191"/>
          <w:tab w:val="left" w:pos="1588"/>
          <w:tab w:val="left" w:pos="1985"/>
        </w:tabs>
        <w:spacing w:after="240"/>
        <w:jc w:val="center"/>
        <w:rPr>
          <w:del w:id="1219" w:author="USA" w:date="2016-09-12T17:14:00Z"/>
          <w:caps/>
          <w:sz w:val="18"/>
          <w:lang w:val="fr-FR"/>
        </w:rPr>
      </w:pPr>
      <w:del w:id="1220" w:author="USA" w:date="2016-09-12T17:14:00Z">
        <w:r w:rsidRPr="004050BF" w:rsidDel="00A5359C">
          <w:rPr>
            <w:caps/>
            <w:sz w:val="18"/>
            <w:lang w:val="fr-FR"/>
          </w:rPr>
          <w:object w:dxaOrig="8449" w:dyaOrig="1867">
            <v:shape id="_x0000_i1029" type="#_x0000_t75" style="width:420pt;height:94.95pt" o:ole="">
              <v:imagedata r:id="rId23" o:title=""/>
            </v:shape>
            <o:OLEObject Type="Embed" ProgID="VisioViewer.Viewer.1" ShapeID="_x0000_i1029" DrawAspect="Content" ObjectID="_1558422430" r:id="rId33"/>
          </w:object>
        </w:r>
      </w:del>
    </w:p>
    <w:p w:rsidR="00C222FB" w:rsidRPr="004050BF" w:rsidDel="00A5359C" w:rsidRDefault="00C222FB" w:rsidP="009A7228">
      <w:pPr>
        <w:rPr>
          <w:del w:id="1221" w:author="USA" w:date="2016-09-12T17:14:00Z"/>
        </w:rPr>
      </w:pPr>
      <w:del w:id="1222" w:author="USA" w:date="2016-09-12T17:14:00Z">
        <w:r w:rsidRPr="004050BF" w:rsidDel="00A5359C">
          <w:delText>The beacon transmission interval (BTI) is a time period during which the PCP/AP transmits one or more beacon frames in different directions. In addition to network management information carried in the beacon, the beacon frame is also used to bootstrap the beamforming procedure between the AP/PCP and a receiving station. A station willing to join the network scans for a beacon and continues with the beamforming process with the AP/PCP in the association beamforming training time (A-BFT), and finally associates with the PCP/AP during the Announcement Transmission Interval (ATI) or CBAP.</w:delText>
        </w:r>
      </w:del>
    </w:p>
    <w:p w:rsidR="00C222FB" w:rsidRPr="004050BF" w:rsidDel="00A5359C" w:rsidRDefault="00C222FB" w:rsidP="009A7228">
      <w:pPr>
        <w:rPr>
          <w:del w:id="1223" w:author="USA" w:date="2016-09-12T17:14:00Z"/>
        </w:rPr>
      </w:pPr>
      <w:del w:id="1224" w:author="USA" w:date="2016-09-12T17:14:00Z">
        <w:r w:rsidRPr="004050BF" w:rsidDel="00A5359C">
          <w:delText>The A-BFT is a time period to perform initial beamforming training between the station and the AP/PCP. The A-BFT follows the BTI to provide continuity to the beamforming process that was bootstrapped through the beacon transmission in the preceding BTI. The structure of the A-BFT is slotted, which allows for multiple stations to do beamforming with the PCP/AP concurrently in the same A-BFT.</w:delText>
        </w:r>
      </w:del>
    </w:p>
    <w:p w:rsidR="00C222FB" w:rsidRPr="004050BF" w:rsidDel="00A5359C" w:rsidRDefault="00C222FB" w:rsidP="009A7228">
      <w:pPr>
        <w:rPr>
          <w:del w:id="1225" w:author="USA" w:date="2016-09-12T17:14:00Z"/>
        </w:rPr>
      </w:pPr>
      <w:del w:id="1226" w:author="USA" w:date="2016-09-12T17:14:00Z">
        <w:r w:rsidRPr="004050BF" w:rsidDel="00A5359C">
          <w:delText>The AT is a time period to perform management request-response frame exchanges between the PCP/AP and a station. The PCP/AP uses this time to exchange frames with stations, distribute information about contention-based access period (CBAP) and service period (SP) allocations in the Data Transfer Interval (DTI), to name a few.</w:delText>
        </w:r>
      </w:del>
    </w:p>
    <w:p w:rsidR="00C222FB" w:rsidRPr="004050BF" w:rsidDel="00A5359C" w:rsidRDefault="00C222FB" w:rsidP="009A7228">
      <w:pPr>
        <w:rPr>
          <w:del w:id="1227" w:author="USA" w:date="2016-09-12T17:14:00Z"/>
        </w:rPr>
      </w:pPr>
      <w:del w:id="1228" w:author="USA" w:date="2016-09-12T17:14:00Z">
        <w:r w:rsidRPr="004050BF" w:rsidDel="00A5359C">
          <w:delText xml:space="preserve">The DTT is divided into SPs and CBAPs that provide transmission opportunities for stations that are part of the network. Any frame exchange can take place during a CBAP and a SP, including </w:delText>
        </w:r>
        <w:r w:rsidRPr="004050BF" w:rsidDel="00A5359C">
          <w:lastRenderedPageBreak/>
          <w:delText>application data frame transmission. Access during the CBAP is based on 802.11 EDCA operation fine-tuned for directional communication, while access during SPs is scheduled and assigned to specific stations. One of the major problems with SP type of TDMA scheduling is robustness when overlapping networks are considered. Therefore, to improve the robustness of transmissions during SPs, the WGA specification defines what is called as protected period used during SPs. Basically, a station that owns a SP can protect the SP by transmitting an RTS frame at the start of the SP, which serves to reserve the medium. If a CTS frame is received from the destination of the SP in the response to a transmitted RTS, the SP is considered protected.</w:delText>
        </w:r>
      </w:del>
    </w:p>
    <w:p w:rsidR="00C222FB" w:rsidRPr="004050BF" w:rsidDel="00A5359C" w:rsidRDefault="00C222FB" w:rsidP="009A7228">
      <w:pPr>
        <w:pStyle w:val="Heading3"/>
        <w:rPr>
          <w:del w:id="1229" w:author="USA" w:date="2016-09-12T17:14:00Z"/>
        </w:rPr>
      </w:pPr>
      <w:del w:id="1230" w:author="USA" w:date="2016-09-12T17:14:00Z">
        <w:r w:rsidRPr="004050BF" w:rsidDel="00A5359C">
          <w:delText>8.2.3</w:delText>
        </w:r>
        <w:r w:rsidRPr="004050BF" w:rsidDel="00A5359C">
          <w:tab/>
          <w:delText>Multiband operation</w:delText>
        </w:r>
      </w:del>
    </w:p>
    <w:p w:rsidR="00C222FB" w:rsidRPr="004050BF" w:rsidDel="00A5359C" w:rsidRDefault="00C222FB" w:rsidP="009A7228">
      <w:pPr>
        <w:rPr>
          <w:del w:id="1231" w:author="USA" w:date="2016-09-12T17:14:00Z"/>
        </w:rPr>
      </w:pPr>
      <w:del w:id="1232" w:author="USA" w:date="2016-09-12T17:14:00Z">
        <w:r w:rsidRPr="004050BF" w:rsidDel="00A5359C">
          <w:delText>One of the major innovations in the WGA specification is the introduction of a MAC layer multiband mechanism that supports fast transfer of a link from one band to another band. This is also known as fast session transfer (FST).</w:delText>
        </w:r>
      </w:del>
    </w:p>
    <w:p w:rsidR="00C222FB" w:rsidRPr="004050BF" w:rsidDel="00A5359C" w:rsidRDefault="00C222FB" w:rsidP="009A7228">
      <w:pPr>
        <w:rPr>
          <w:del w:id="1233" w:author="USA" w:date="2016-09-12T17:14:00Z"/>
        </w:rPr>
      </w:pPr>
      <w:del w:id="1234" w:author="USA" w:date="2016-09-12T17:14:00Z">
        <w:r w:rsidRPr="004050BF" w:rsidDel="00A5359C">
          <w:delText>FST enables transition of communication of stations from any band/channel to any other band/channel in which WGA is allowed to operate. However, in order to provide a seamless transfer between bands, the WGA specification introduces what is known as transparent FST. In transparent FST, a station uses the same MAC address in both bands/channels involved in the FST. By doing that, there is no impact to the binding that exists between the upper layer (e.g. IP) and the MAC, allowing FST to be transparent from a data communication point of view. In addition, FST supports both simultaneous (radios operating at the same time) and non</w:delText>
        </w:r>
        <w:r w:rsidRPr="004050BF" w:rsidDel="00A5359C">
          <w:noBreakHyphen/>
          <w:delText>simultaneous operation. To further speed-up the FST switching time, several other improvements such as security key establishment prior to FST, multi-band resource allocation, and Block Ack operation over multiple bands are defined in the WGA specification. FST enables a more powerful user experience and improved application performance.</w:delText>
        </w:r>
      </w:del>
    </w:p>
    <w:p w:rsidR="00C222FB" w:rsidRPr="004050BF" w:rsidDel="00A5359C" w:rsidRDefault="00C222FB" w:rsidP="009A7228">
      <w:pPr>
        <w:pStyle w:val="Heading3"/>
        <w:rPr>
          <w:del w:id="1235" w:author="USA" w:date="2016-09-12T17:14:00Z"/>
        </w:rPr>
      </w:pPr>
      <w:del w:id="1236" w:author="USA" w:date="2016-09-12T17:14:00Z">
        <w:r w:rsidRPr="004050BF" w:rsidDel="00A5359C">
          <w:delText>8.2.4</w:delText>
        </w:r>
        <w:r w:rsidRPr="004050BF" w:rsidDel="00A5359C">
          <w:tab/>
          <w:delText>Beamforming</w:delText>
        </w:r>
      </w:del>
    </w:p>
    <w:p w:rsidR="00C222FB" w:rsidRPr="004050BF" w:rsidDel="00A5359C" w:rsidRDefault="00C222FB" w:rsidP="009A7228">
      <w:pPr>
        <w:rPr>
          <w:del w:id="1237" w:author="USA" w:date="2016-09-12T17:14:00Z"/>
        </w:rPr>
      </w:pPr>
      <w:del w:id="1238" w:author="USA" w:date="2016-09-12T17:14:00Z">
        <w:r w:rsidRPr="004050BF" w:rsidDel="00A5359C">
          <w:delText>Beamforming (BF) is the process that is used by a pair of stations to achieve the necessary link budget for subsequent communication. BF training is a bidirectional sequence of BF training frame transmissions that provide the necessary signalling to allow each STA to determine appropriate antenna system settings for both transmission and reception.</w:delText>
        </w:r>
      </w:del>
    </w:p>
    <w:p w:rsidR="00C222FB" w:rsidRPr="004050BF" w:rsidDel="00A5359C" w:rsidRDefault="00C222FB" w:rsidP="009A7228">
      <w:pPr>
        <w:rPr>
          <w:del w:id="1239" w:author="USA" w:date="2016-09-12T17:14:00Z"/>
        </w:rPr>
      </w:pPr>
      <w:del w:id="1240" w:author="USA" w:date="2016-09-12T17:14:00Z">
        <w:r w:rsidRPr="004050BF" w:rsidDel="00A5359C">
          <w:delText>Beamforming consists of two phases: sector level sweep (SLS) and an optional beam refinement process (BRP). During sector level sweep devices establish initial (coarse-grain) direction of communication sufficient to communicate at a low PHY rate. The following BRP may be used to fine tune antenna settings to improve quality of directional communication, and hence obtain a multi-gigabit link.</w:delText>
        </w:r>
      </w:del>
    </w:p>
    <w:p w:rsidR="00C222FB" w:rsidRPr="004050BF" w:rsidDel="00A5359C" w:rsidRDefault="00C222FB" w:rsidP="000D652A">
      <w:pPr>
        <w:keepNext/>
        <w:keepLines/>
        <w:tabs>
          <w:tab w:val="left" w:pos="794"/>
          <w:tab w:val="left" w:pos="1191"/>
          <w:tab w:val="left" w:pos="1588"/>
          <w:tab w:val="left" w:pos="1985"/>
        </w:tabs>
        <w:spacing w:before="480" w:after="80"/>
        <w:jc w:val="center"/>
        <w:rPr>
          <w:del w:id="1241" w:author="USA" w:date="2016-09-12T17:14:00Z"/>
          <w:caps/>
          <w:sz w:val="18"/>
          <w:lang w:val="fr-FR"/>
        </w:rPr>
      </w:pPr>
      <w:del w:id="1242" w:author="USA" w:date="2016-09-12T17:14:00Z">
        <w:r w:rsidRPr="004050BF" w:rsidDel="00A5359C">
          <w:rPr>
            <w:caps/>
            <w:sz w:val="18"/>
            <w:lang w:val="fr-FR"/>
          </w:rPr>
          <w:lastRenderedPageBreak/>
          <w:delText>Figure 11</w:delText>
        </w:r>
      </w:del>
    </w:p>
    <w:p w:rsidR="00C222FB" w:rsidRPr="004050BF" w:rsidDel="00A5359C" w:rsidRDefault="00C222FB" w:rsidP="000D652A">
      <w:pPr>
        <w:keepNext/>
        <w:tabs>
          <w:tab w:val="left" w:pos="794"/>
          <w:tab w:val="left" w:pos="1191"/>
          <w:tab w:val="left" w:pos="1588"/>
          <w:tab w:val="left" w:pos="1985"/>
        </w:tabs>
        <w:spacing w:after="120"/>
        <w:jc w:val="center"/>
        <w:rPr>
          <w:del w:id="1243" w:author="USA" w:date="2016-09-12T17:14:00Z"/>
          <w:rFonts w:ascii="Times New Roman Bold" w:hAnsi="Times New Roman Bold"/>
          <w:b/>
          <w:sz w:val="18"/>
          <w:lang w:val="fr-FR"/>
        </w:rPr>
      </w:pPr>
      <w:del w:id="1244" w:author="USA" w:date="2016-09-12T17:14:00Z">
        <w:r w:rsidRPr="004050BF" w:rsidDel="00A5359C">
          <w:rPr>
            <w:rFonts w:ascii="Times New Roman Bold" w:hAnsi="Times New Roman Bold"/>
            <w:b/>
            <w:sz w:val="18"/>
            <w:lang w:val="fr-FR"/>
          </w:rPr>
          <w:delText>Beamforming protocol example</w:delText>
        </w:r>
      </w:del>
    </w:p>
    <w:p w:rsidR="00C222FB" w:rsidRPr="004050BF" w:rsidDel="00A5359C" w:rsidRDefault="00C222FB" w:rsidP="000D652A">
      <w:pPr>
        <w:keepLines/>
        <w:tabs>
          <w:tab w:val="left" w:pos="794"/>
          <w:tab w:val="left" w:pos="1191"/>
          <w:tab w:val="left" w:pos="1588"/>
          <w:tab w:val="left" w:pos="1985"/>
        </w:tabs>
        <w:spacing w:after="240"/>
        <w:jc w:val="center"/>
        <w:rPr>
          <w:del w:id="1245" w:author="USA" w:date="2016-09-12T17:14:00Z"/>
          <w:caps/>
          <w:sz w:val="18"/>
          <w:lang w:val="fr-FR"/>
        </w:rPr>
      </w:pPr>
      <w:del w:id="1246" w:author="USA" w:date="2016-09-12T17:14:00Z">
        <w:r w:rsidRPr="004050BF" w:rsidDel="00A5359C">
          <w:rPr>
            <w:caps/>
            <w:noProof/>
            <w:sz w:val="18"/>
            <w:lang w:eastAsia="zh-CN"/>
            <w:rPrChange w:id="1247">
              <w:rPr>
                <w:noProof/>
                <w:lang w:eastAsia="zh-CN"/>
              </w:rPr>
            </w:rPrChange>
          </w:rPr>
          <w:drawing>
            <wp:inline distT="0" distB="0" distL="0" distR="0" wp14:anchorId="466D84AD" wp14:editId="7287C9BF">
              <wp:extent cx="5009322" cy="2392215"/>
              <wp:effectExtent l="0" t="0" r="127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12607" cy="2393784"/>
                      </a:xfrm>
                      <a:prstGeom prst="rect">
                        <a:avLst/>
                      </a:prstGeom>
                      <a:noFill/>
                      <a:ln>
                        <a:noFill/>
                      </a:ln>
                    </pic:spPr>
                  </pic:pic>
                </a:graphicData>
              </a:graphic>
            </wp:inline>
          </w:drawing>
        </w:r>
      </w:del>
    </w:p>
    <w:p w:rsidR="00C222FB" w:rsidRPr="004050BF" w:rsidDel="00A5359C" w:rsidRDefault="00C222FB" w:rsidP="009A7228">
      <w:pPr>
        <w:rPr>
          <w:del w:id="1248" w:author="USA" w:date="2016-09-12T17:14:00Z"/>
        </w:rPr>
      </w:pPr>
      <w:del w:id="1249" w:author="USA" w:date="2016-09-12T17:14:00Z">
        <w:r w:rsidRPr="004050BF" w:rsidDel="00A5359C">
          <w:delText>Figure 11 illustrates an example of the beamforming procedure. In this example, STA1 initiates the beamforming with STA2 by performing a SLS. In the WGA specification, the station that initiates beamforming is known as the Initiator, while the receiving station is known as the responder. At the end of the SLS, both STA1 and STA2 know the best transmit sector for communication with each other. This is used in the following BRP phase, where STA1 and STA2 train their receiving antennas and fine-tune their beams to achieve the desired link budget for the forthcoming data communication.</w:delText>
        </w:r>
      </w:del>
    </w:p>
    <w:p w:rsidR="00C222FB" w:rsidRPr="004050BF" w:rsidDel="00A5359C" w:rsidRDefault="00C222FB" w:rsidP="009A7228">
      <w:pPr>
        <w:rPr>
          <w:del w:id="1250" w:author="USA" w:date="2016-09-12T17:14:00Z"/>
        </w:rPr>
      </w:pPr>
      <w:del w:id="1251" w:author="USA" w:date="2016-09-12T17:14:00Z">
        <w:r w:rsidRPr="004050BF" w:rsidDel="00A5359C">
          <w:delText>Additional features of WGA specifications are provided below.</w:delText>
        </w:r>
      </w:del>
    </w:p>
    <w:p w:rsidR="00C222FB" w:rsidRPr="009A7228" w:rsidRDefault="00C222FB" w:rsidP="009A7228">
      <w:pPr>
        <w:pStyle w:val="Heading2"/>
      </w:pPr>
      <w:del w:id="1252" w:author="郎保真" w:date="2017-05-31T16:32:00Z">
        <w:r w:rsidRPr="009A7228" w:rsidDel="00D94582">
          <w:delText>8</w:delText>
        </w:r>
      </w:del>
      <w:ins w:id="1253" w:author="郎保真" w:date="2017-05-31T16:32:00Z">
        <w:r w:rsidR="00D94582" w:rsidRPr="009A7228">
          <w:rPr>
            <w:rFonts w:hint="eastAsia"/>
          </w:rPr>
          <w:t>9</w:t>
        </w:r>
      </w:ins>
      <w:r w:rsidRPr="009A7228">
        <w:t>.</w:t>
      </w:r>
      <w:ins w:id="1254" w:author="USA" w:date="2016-09-13T12:19:00Z">
        <w:r w:rsidRPr="009A7228">
          <w:t>1</w:t>
        </w:r>
      </w:ins>
      <w:del w:id="1255" w:author="USA" w:date="2016-09-13T12:19:00Z">
        <w:r w:rsidRPr="009A7228" w:rsidDel="00504FDF">
          <w:delText>3</w:delText>
        </w:r>
      </w:del>
      <w:r w:rsidRPr="009A7228">
        <w:tab/>
        <w:t>Protocol Adaptation Layers (PALs)</w:t>
      </w:r>
    </w:p>
    <w:p w:rsidR="00C222FB" w:rsidRPr="004050BF" w:rsidRDefault="00C222FB" w:rsidP="009A7228">
      <w:r w:rsidRPr="004050BF">
        <w:t>The Wi</w:t>
      </w:r>
      <w:ins w:id="1256" w:author="USA" w:date="2016-09-13T12:19:00Z">
        <w:r>
          <w:t>-Fi</w:t>
        </w:r>
      </w:ins>
      <w:del w:id="1257" w:author="USA" w:date="2016-09-13T12:19:00Z">
        <w:r w:rsidRPr="004050BF" w:rsidDel="00504FDF">
          <w:delText>Gig</w:delText>
        </w:r>
      </w:del>
      <w:r w:rsidRPr="004050BF">
        <w:t xml:space="preserve"> Alliance </w:t>
      </w:r>
      <w:del w:id="1258" w:author="USA" w:date="2016-09-13T12:19:00Z">
        <w:r w:rsidRPr="004050BF" w:rsidDel="00504FDF">
          <w:delText>is also defining</w:delText>
        </w:r>
      </w:del>
      <w:ins w:id="1259" w:author="USA" w:date="2016-09-13T12:19:00Z">
        <w:r>
          <w:t>has defined</w:t>
        </w:r>
      </w:ins>
      <w:r w:rsidRPr="004050BF">
        <w:t xml:space="preserve"> wireless extensions that support specific data and display standards over 60 GHz. These extensions allow wireless implementations of these standard interfaces that run directly on the </w:t>
      </w:r>
      <w:ins w:id="1260" w:author="USA" w:date="2016-09-13T12:20:00Z">
        <w:r>
          <w:t>IEEE 802.11ad</w:t>
        </w:r>
      </w:ins>
      <w:del w:id="1261" w:author="USA" w:date="2016-09-13T12:20:00Z">
        <w:r w:rsidRPr="004050BF" w:rsidDel="00504FDF">
          <w:delText xml:space="preserve">WGA </w:delText>
        </w:r>
      </w:del>
      <w:r w:rsidRPr="004050BF">
        <w:t>MAC and PHY, as shown in Fig. </w:t>
      </w:r>
      <w:del w:id="1262" w:author="Fernandez Jimenez, Virginia" w:date="2016-10-31T10:53:00Z">
        <w:r w:rsidRPr="004050BF" w:rsidDel="002547D3">
          <w:delText>12</w:delText>
        </w:r>
      </w:del>
      <w:ins w:id="1263" w:author="Fernandez Jimenez, Virginia" w:date="2016-10-31T10:53:00Z">
        <w:r>
          <w:t>9</w:t>
        </w:r>
      </w:ins>
      <w:r w:rsidRPr="004050BF">
        <w:t xml:space="preserve">. The </w:t>
      </w:r>
      <w:del w:id="1264" w:author="USA" w:date="2016-09-13T12:20:00Z">
        <w:r w:rsidRPr="004050BF" w:rsidDel="00504FDF">
          <w:delText xml:space="preserve">initial </w:delText>
        </w:r>
      </w:del>
      <w:ins w:id="1265" w:author="USA" w:date="2016-09-13T12:20:00Z">
        <w:r>
          <w:t>supported</w:t>
        </w:r>
        <w:r w:rsidRPr="004050BF">
          <w:t xml:space="preserve"> </w:t>
        </w:r>
      </w:ins>
      <w:r w:rsidRPr="004050BF">
        <w:t>extensions are Wireless Display Extension (WDE)</w:t>
      </w:r>
      <w:ins w:id="1266" w:author="USA" w:date="2016-09-13T12:20:00Z">
        <w:r>
          <w:rPr>
            <w:rStyle w:val="FootnoteReference"/>
          </w:rPr>
          <w:footnoteReference w:id="5"/>
        </w:r>
      </w:ins>
      <w:r w:rsidRPr="004050BF">
        <w:t xml:space="preserve">, which defines support for </w:t>
      </w:r>
      <w:ins w:id="1269" w:author="USA" w:date="2016-09-13T12:22:00Z">
        <w:r>
          <w:rPr>
            <w:sz w:val="23"/>
            <w:szCs w:val="23"/>
          </w:rPr>
          <w:t>High</w:t>
        </w:r>
      </w:ins>
      <w:ins w:id="1270" w:author="Fernandez Jimenez, Virginia" w:date="2016-10-31T10:53:00Z">
        <w:r>
          <w:rPr>
            <w:sz w:val="23"/>
            <w:szCs w:val="23"/>
          </w:rPr>
          <w:noBreakHyphen/>
        </w:r>
      </w:ins>
      <w:ins w:id="1271" w:author="USA" w:date="2016-09-13T12:22:00Z">
        <w:r>
          <w:rPr>
            <w:sz w:val="23"/>
            <w:szCs w:val="23"/>
          </w:rPr>
          <w:t>Definition Multimedia Interface (</w:t>
        </w:r>
      </w:ins>
      <w:r w:rsidRPr="004050BF">
        <w:t>HDMI</w:t>
      </w:r>
      <w:ins w:id="1272" w:author="USA" w:date="2016-09-13T12:22:00Z">
        <w:r>
          <w:t>)</w:t>
        </w:r>
      </w:ins>
      <w:r w:rsidRPr="004050BF">
        <w:t xml:space="preserve"> and DisplayPort, and </w:t>
      </w:r>
      <w:ins w:id="1273" w:author="USA" w:date="2016-09-13T12:22:00Z">
        <w:r>
          <w:t xml:space="preserve">three </w:t>
        </w:r>
      </w:ins>
      <w:r w:rsidRPr="004050BF">
        <w:t xml:space="preserve">input-output (I/O) extensions, </w:t>
      </w:r>
      <w:ins w:id="1274" w:author="USA" w:date="2016-09-13T12:23:00Z">
        <w:r>
          <w:t xml:space="preserve">Wireless Serial Extension (WSE) </w:t>
        </w:r>
      </w:ins>
      <w:del w:id="1275" w:author="USA" w:date="2016-09-13T12:23:00Z">
        <w:r w:rsidRPr="004050BF" w:rsidDel="00504FDF">
          <w:delText>which define</w:delText>
        </w:r>
      </w:del>
      <w:ins w:id="1276" w:author="USA" w:date="2016-09-13T12:23:00Z">
        <w:r>
          <w:t>to</w:t>
        </w:r>
      </w:ins>
      <w:r w:rsidRPr="004050BF">
        <w:t xml:space="preserve"> support </w:t>
      </w:r>
      <w:del w:id="1277" w:author="USA" w:date="2016-09-13T12:23:00Z">
        <w:r w:rsidRPr="004050BF" w:rsidDel="00504FDF">
          <w:delText xml:space="preserve">for </w:delText>
        </w:r>
      </w:del>
      <w:r w:rsidRPr="004050BF">
        <w:t xml:space="preserve">USB, </w:t>
      </w:r>
      <w:ins w:id="1278" w:author="USA" w:date="2016-09-13T12:23:00Z">
        <w:r>
          <w:t>Wireless Bus Extension (WBE)</w:t>
        </w:r>
        <w:r w:rsidRPr="004050BF">
          <w:rPr>
            <w:b/>
            <w:position w:val="6"/>
            <w:sz w:val="18"/>
          </w:rPr>
          <w:footnoteReference w:id="6"/>
        </w:r>
        <w:r>
          <w:t xml:space="preserve"> to support </w:t>
        </w:r>
      </w:ins>
      <w:proofErr w:type="spellStart"/>
      <w:r w:rsidRPr="004050BF">
        <w:t>PCIe</w:t>
      </w:r>
      <w:proofErr w:type="spellEnd"/>
      <w:r w:rsidRPr="004050BF">
        <w:t xml:space="preserve">, and </w:t>
      </w:r>
      <w:ins w:id="1282" w:author="USA" w:date="2016-09-13T12:23:00Z">
        <w:r>
          <w:t>Wireless Secure Digital (WSD)</w:t>
        </w:r>
        <w:r w:rsidRPr="004050BF">
          <w:rPr>
            <w:b/>
            <w:position w:val="6"/>
            <w:sz w:val="18"/>
          </w:rPr>
          <w:footnoteReference w:id="7"/>
        </w:r>
        <w:r>
          <w:t xml:space="preserve"> to support </w:t>
        </w:r>
      </w:ins>
      <w:r w:rsidRPr="004050BF">
        <w:t>SDIO.</w:t>
      </w:r>
    </w:p>
    <w:p w:rsidR="00C222FB" w:rsidRPr="00786735" w:rsidRDefault="00C222FB" w:rsidP="00213592">
      <w:pPr>
        <w:pStyle w:val="FigureNo"/>
      </w:pPr>
      <w:r w:rsidRPr="00786735">
        <w:lastRenderedPageBreak/>
        <w:t xml:space="preserve">Figure </w:t>
      </w:r>
      <w:del w:id="1286" w:author="Fernandez Jimenez, Virginia" w:date="2016-10-31T10:53:00Z">
        <w:r w:rsidRPr="00786735" w:rsidDel="002547D3">
          <w:delText>12</w:delText>
        </w:r>
      </w:del>
      <w:ins w:id="1287" w:author="Fernandez Jimenez, Virginia" w:date="2016-10-31T10:53:00Z">
        <w:r>
          <w:t>9</w:t>
        </w:r>
      </w:ins>
    </w:p>
    <w:p w:rsidR="00C222FB" w:rsidRPr="00786735" w:rsidRDefault="00C222FB" w:rsidP="00213592">
      <w:pPr>
        <w:pStyle w:val="Figuretitle"/>
        <w:rPr>
          <w:ins w:id="1288" w:author="USA" w:date="2016-09-13T12:25:00Z"/>
        </w:rPr>
      </w:pPr>
      <w:r w:rsidRPr="00786735">
        <w:t>W</w:t>
      </w:r>
      <w:del w:id="1289" w:author="USA" w:date="2016-09-13T12:24:00Z">
        <w:r w:rsidRPr="00786735" w:rsidDel="00504FDF">
          <w:delText>G</w:delText>
        </w:r>
      </w:del>
      <w:ins w:id="1290" w:author="USA" w:date="2016-09-13T12:24:00Z">
        <w:r w:rsidRPr="00786735">
          <w:t>F</w:t>
        </w:r>
      </w:ins>
      <w:r w:rsidRPr="00786735">
        <w:t>A</w:t>
      </w:r>
      <w:ins w:id="1291" w:author="USA" w:date="2016-09-13T12:25:00Z">
        <w:r w:rsidRPr="00786735">
          <w:t xml:space="preserve"> </w:t>
        </w:r>
        <w:proofErr w:type="spellStart"/>
        <w:r w:rsidRPr="00786735">
          <w:t>WiGig</w:t>
        </w:r>
      </w:ins>
      <w:proofErr w:type="spellEnd"/>
      <w:r w:rsidRPr="00786735">
        <w:t xml:space="preserve"> </w:t>
      </w:r>
      <w:del w:id="1292" w:author="USA" w:date="2016-09-13T12:25:00Z">
        <w:r w:rsidRPr="00786735" w:rsidDel="00504FDF">
          <w:delText>Protocol w</w:delText>
        </w:r>
      </w:del>
      <w:ins w:id="1293" w:author="USA" w:date="2016-09-13T12:25:00Z">
        <w:r w:rsidRPr="00786735">
          <w:t>W</w:t>
        </w:r>
      </w:ins>
      <w:r w:rsidRPr="00786735">
        <w:t>ireless extensions</w:t>
      </w:r>
      <w:ins w:id="1294" w:author="USA" w:date="2016-09-13T12:25:00Z">
        <w:r w:rsidRPr="00786735">
          <w:t xml:space="preserve"> PALs</w:t>
        </w:r>
      </w:ins>
    </w:p>
    <w:p w:rsidR="00C222FB" w:rsidRPr="004050BF" w:rsidRDefault="00C222FB" w:rsidP="00213592">
      <w:pPr>
        <w:pStyle w:val="Figure"/>
        <w:rPr>
          <w:rFonts w:ascii="Times New Roman Bold" w:hAnsi="Times New Roman Bold"/>
          <w:b/>
          <w:sz w:val="18"/>
        </w:rPr>
      </w:pPr>
      <w:ins w:id="1295" w:author="USA" w:date="2016-09-13T12:25:00Z">
        <w:r>
          <w:object w:dxaOrig="15600" w:dyaOrig="10465">
            <v:shape id="_x0000_i1030" type="#_x0000_t75" style="width:456.5pt;height:313.05pt" o:ole="">
              <v:imagedata r:id="rId34" o:title=""/>
            </v:shape>
            <o:OLEObject Type="Embed" ProgID="Visio.Drawing.15" ShapeID="_x0000_i1030" DrawAspect="Content" ObjectID="_1558422431" r:id="rId35"/>
          </w:object>
        </w:r>
      </w:ins>
    </w:p>
    <w:p w:rsidR="00C222FB" w:rsidRPr="004050BF" w:rsidDel="00A5359C" w:rsidRDefault="00C222FB" w:rsidP="00213592">
      <w:pPr>
        <w:pStyle w:val="Figure"/>
        <w:rPr>
          <w:del w:id="1296" w:author="USA" w:date="2016-09-12T17:14:00Z"/>
          <w:caps/>
          <w:sz w:val="18"/>
        </w:rPr>
      </w:pPr>
      <w:del w:id="1297" w:author="USA" w:date="2016-09-12T17:14:00Z">
        <w:r w:rsidRPr="004050BF" w:rsidDel="00A5359C">
          <w:rPr>
            <w:caps/>
            <w:noProof/>
            <w:sz w:val="18"/>
            <w:lang w:eastAsia="zh-CN"/>
            <w:rPrChange w:id="1298">
              <w:rPr>
                <w:noProof/>
                <w:lang w:eastAsia="zh-CN"/>
              </w:rPr>
            </w:rPrChange>
          </w:rPr>
          <mc:AlternateContent>
            <mc:Choice Requires="wpg">
              <w:drawing>
                <wp:inline distT="0" distB="0" distL="0" distR="0" wp14:anchorId="5E53899D" wp14:editId="45D33529">
                  <wp:extent cx="4154170" cy="3276600"/>
                  <wp:effectExtent l="0" t="0" r="0" b="0"/>
                  <wp:docPr id="1"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4170" cy="3276600"/>
                            <a:chOff x="0" y="0"/>
                            <a:chExt cx="54102" cy="42672"/>
                          </a:xfrm>
                        </wpg:grpSpPr>
                        <pic:pic xmlns:pic="http://schemas.openxmlformats.org/drawingml/2006/picture">
                          <pic:nvPicPr>
                            <pic:cNvPr id="2"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102" cy="42672"/>
                            </a:xfrm>
                            <a:prstGeom prst="rect">
                              <a:avLst/>
                            </a:prstGeom>
                            <a:noFill/>
                            <a:extLst>
                              <a:ext uri="{909E8E84-426E-40DD-AFC4-6F175D3DCCD1}">
                                <a14:hiddenFill xmlns:a14="http://schemas.microsoft.com/office/drawing/2010/main">
                                  <a:solidFill>
                                    <a:srgbClr val="FFFFFF"/>
                                  </a:solidFill>
                                </a14:hiddenFill>
                              </a:ext>
                            </a:extLst>
                          </pic:spPr>
                        </pic:pic>
                        <wps:wsp>
                          <wps:cNvPr id="3" name="TextBox 2"/>
                          <wps:cNvSpPr txBox="1">
                            <a:spLocks noChangeArrowheads="1"/>
                          </wps:cNvSpPr>
                          <wps:spPr bwMode="auto">
                            <a:xfrm>
                              <a:off x="19049" y="17525"/>
                              <a:ext cx="14158" cy="74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0B0F" w:rsidRDefault="00C80B0F" w:rsidP="000D652A">
                                <w:r>
                                  <w:rPr>
                                    <w:rFonts w:ascii="Calibri" w:hAnsi="Calibri" w:cs="Arial"/>
                                    <w:color w:val="000000"/>
                                    <w:kern w:val="24"/>
                                    <w:sz w:val="21"/>
                                    <w:szCs w:val="21"/>
                                  </w:rPr>
                                  <w:t>Wireless Display</w:t>
                                </w:r>
                              </w:p>
                              <w:p w:rsidR="00C80B0F" w:rsidRDefault="00C80B0F" w:rsidP="000D652A">
                                <w:r>
                                  <w:rPr>
                                    <w:rFonts w:ascii="Calibri" w:hAnsi="Calibri" w:cs="Arial"/>
                                    <w:color w:val="000000"/>
                                    <w:kern w:val="24"/>
                                    <w:sz w:val="21"/>
                                    <w:szCs w:val="21"/>
                                  </w:rPr>
                                  <w:t>Extension (WDE)</w:t>
                                </w:r>
                              </w:p>
                            </w:txbxContent>
                          </wps:txbx>
                          <wps:bodyPr rot="0" vert="horz" wrap="none" lIns="91440" tIns="45720" rIns="91440" bIns="45720" anchor="t" anchorCtr="0" upright="1">
                            <a:spAutoFit/>
                          </wps:bodyPr>
                        </wps:wsp>
                        <wps:wsp>
                          <wps:cNvPr id="4" name="TextBox 3"/>
                          <wps:cNvSpPr txBox="1">
                            <a:spLocks noChangeArrowheads="1"/>
                          </wps:cNvSpPr>
                          <wps:spPr bwMode="auto">
                            <a:xfrm>
                              <a:off x="38694" y="17525"/>
                              <a:ext cx="9932" cy="74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0B0F" w:rsidRDefault="00C80B0F" w:rsidP="000D652A">
                                <w:pPr>
                                  <w:jc w:val="center"/>
                                </w:pPr>
                                <w:r>
                                  <w:rPr>
                                    <w:rFonts w:ascii="Calibri" w:hAnsi="Calibri" w:cs="Arial"/>
                                    <w:color w:val="000000"/>
                                    <w:kern w:val="24"/>
                                    <w:sz w:val="21"/>
                                    <w:szCs w:val="21"/>
                                  </w:rPr>
                                  <w:t>I/O</w:t>
                                </w:r>
                              </w:p>
                              <w:p w:rsidR="00C80B0F" w:rsidRDefault="00C80B0F" w:rsidP="000D652A">
                                <w:pPr>
                                  <w:jc w:val="center"/>
                                </w:pPr>
                                <w:r>
                                  <w:rPr>
                                    <w:rFonts w:ascii="Calibri" w:hAnsi="Calibri" w:cs="Arial"/>
                                    <w:color w:val="000000"/>
                                    <w:kern w:val="24"/>
                                    <w:sz w:val="21"/>
                                    <w:szCs w:val="21"/>
                                  </w:rPr>
                                  <w:t>Extensions</w:t>
                                </w:r>
                              </w:p>
                            </w:txbxContent>
                          </wps:txbx>
                          <wps:bodyPr rot="0" vert="horz" wrap="none" lIns="91440" tIns="45720" rIns="91440" bIns="45720" anchor="t" anchorCtr="0" upright="1">
                            <a:spAutoFit/>
                          </wps:bodyPr>
                        </wps:wsp>
                        <wps:wsp>
                          <wps:cNvPr id="7" name="TextBox 4"/>
                          <wps:cNvSpPr txBox="1">
                            <a:spLocks noChangeArrowheads="1"/>
                          </wps:cNvSpPr>
                          <wps:spPr bwMode="auto">
                            <a:xfrm>
                              <a:off x="40416" y="6857"/>
                              <a:ext cx="6451" cy="4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80B0F" w:rsidRDefault="00C80B0F" w:rsidP="000D652A">
                                <w:pPr>
                                  <w:jc w:val="center"/>
                                </w:pPr>
                                <w:r>
                                  <w:rPr>
                                    <w:rFonts w:ascii="Calibri" w:hAnsi="Calibri" w:cs="Arial"/>
                                    <w:b/>
                                    <w:bCs/>
                                    <w:color w:val="000000"/>
                                    <w:kern w:val="24"/>
                                  </w:rPr>
                                  <w:t>SDIO</w:t>
                                </w:r>
                              </w:p>
                            </w:txbxContent>
                          </wps:txbx>
                          <wps:bodyPr rot="0" vert="horz" wrap="none" lIns="91440" tIns="45720" rIns="91440" bIns="45720" anchor="t" anchorCtr="0" upright="1">
                            <a:spAutoFit/>
                          </wps:bodyPr>
                        </wps:wsp>
                        <wps:wsp>
                          <wps:cNvPr id="8" name="TextBox 5"/>
                          <wps:cNvSpPr txBox="1">
                            <a:spLocks noChangeArrowheads="1"/>
                          </wps:cNvSpPr>
                          <wps:spPr bwMode="auto">
                            <a:xfrm>
                              <a:off x="12490" y="30480"/>
                              <a:ext cx="27928" cy="88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0B0F" w:rsidRDefault="00C80B0F" w:rsidP="000D652A">
                                <w:proofErr w:type="spellStart"/>
                                <w:r>
                                  <w:rPr>
                                    <w:rFonts w:ascii="Calibri" w:hAnsi="Calibri" w:cs="Arial"/>
                                    <w:b/>
                                    <w:bCs/>
                                    <w:color w:val="000000"/>
                                    <w:kern w:val="24"/>
                                    <w:sz w:val="28"/>
                                    <w:szCs w:val="28"/>
                                  </w:rPr>
                                  <w:t>WiGig</w:t>
                                </w:r>
                                <w:proofErr w:type="spellEnd"/>
                                <w:r>
                                  <w:rPr>
                                    <w:rFonts w:ascii="Calibri" w:hAnsi="Calibri" w:cs="Arial"/>
                                    <w:b/>
                                    <w:bCs/>
                                    <w:color w:val="000000"/>
                                    <w:kern w:val="24"/>
                                    <w:sz w:val="28"/>
                                    <w:szCs w:val="28"/>
                                  </w:rPr>
                                  <w:t xml:space="preserve"> MAC </w:t>
                                </w:r>
                              </w:p>
                              <w:p w:rsidR="00C80B0F" w:rsidRDefault="00C80B0F" w:rsidP="000D652A">
                                <w:pPr>
                                  <w:jc w:val="center"/>
                                </w:pPr>
                                <w:r>
                                  <w:rPr>
                                    <w:rFonts w:ascii="Calibri" w:hAnsi="Calibri" w:cs="Arial"/>
                                    <w:b/>
                                    <w:bCs/>
                                    <w:color w:val="000000"/>
                                    <w:kern w:val="24"/>
                                    <w:sz w:val="28"/>
                                    <w:szCs w:val="28"/>
                                  </w:rPr>
                                  <w:t>and PHY</w:t>
                                </w:r>
                              </w:p>
                            </w:txbxContent>
                          </wps:txbx>
                          <wps:bodyPr rot="0" vert="horz" wrap="square" lIns="91440" tIns="45720" rIns="91440" bIns="45720" anchor="t" anchorCtr="0" upright="1">
                            <a:spAutoFit/>
                          </wps:bodyPr>
                        </wps:wsp>
                      </wpg:wgp>
                    </a:graphicData>
                  </a:graphic>
                </wp:inline>
              </w:drawing>
            </mc:Choice>
            <mc:Fallback>
              <w:pict>
                <v:group w14:anchorId="5E53899D" id="Group 9" o:spid="_x0000_s1026" style="width:327.1pt;height:258pt;mso-position-horizontal-relative:char;mso-position-vertical-relative:line" coordsize="54102,4267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">
                  <v:shape id="Picture 4" o:spid="_x0000_s1027" type="#_x0000_t75" style="position:absolute;width:54102;height:426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6BASjDAAAA2gAAAA8AAABkcnMvZG93bnJldi54bWxEj0FrwkAUhO8F/8PyhN6ajTlUia4ihULp&#10;oRCNeH1mn0lo9m3cXTXtr3cFweMwM98wi9VgOnEh51vLCiZJCoK4srrlWkG5/XybgfABWWNnmRT8&#10;kYfVcvSywFzbKxd02YRaRAj7HBU0IfS5lL5qyKBPbE8cvaN1BkOUrpba4TXCTSezNH2XBluOCw32&#10;9NFQ9bs5GwXTc/9t1mZX7ItT5g5el/+zn1Kp1/GwnoMINIRn+NH+0goyuF+JN0Au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oEBKMMAAADaAAAADwAAAAAAAAAAAAAAAACf&#10;AgAAZHJzL2Rvd25yZXYueG1sUEsFBgAAAAAEAAQA9wAAAI8DAAAAAA==&#10;">
                    <v:imagedata r:id="rId37" o:title=""/>
                  </v:shape>
                  <v:shapetype id="_x0000_t202" coordsize="21600,21600" o:spt="202" path="m,l,21600r21600,l21600,xe">
                    <v:stroke joinstyle="miter"/>
                    <v:path gradientshapeok="t" o:connecttype="rect"/>
                  </v:shapetype>
                  <v:shape id="TextBox 2" o:spid="_x0000_s1028" type="#_x0000_t202" style="position:absolute;left:19049;top:17525;width:14158;height:741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6WMMA&#10;AADaAAAADwAAAGRycy9kb3ducmV2LnhtbESP3WoCMRSE7wt9h3AK3tVsFaxuN0qpFJSC4M8DHJOz&#10;P3Rzsk1Sd317Uyh4OczMN0yxGmwrLuRD41jByzgDQaydabhScDp+Ps9BhIhssHVMCq4UYLV8fCgw&#10;N67nPV0OsRIJwiFHBXWMXS5l0DVZDGPXESevdN5iTNJX0njsE9y2cpJlM2mx4bRQY0cfNenvw69V&#10;sG78+Ue76Wb2+rXQu30o++1OKjV6Gt7fQEQa4j38394YBVP4u5JugF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Q6WMMAAADaAAAADwAAAAAAAAAAAAAAAACYAgAAZHJzL2Rv&#10;d25yZXYueG1sUEsFBgAAAAAEAAQA9QAAAIgDAAAAAA==&#10;" stroked="f">
                    <v:textbox style="mso-fit-shape-to-text:t">
                      <w:txbxContent>
                        <w:p w:rsidR="00C80B0F" w:rsidRDefault="00C80B0F" w:rsidP="000D652A">
                          <w:r>
                            <w:rPr>
                              <w:rFonts w:ascii="Calibri" w:hAnsi="Calibri" w:cs="Arial"/>
                              <w:color w:val="000000"/>
                              <w:kern w:val="24"/>
                              <w:sz w:val="21"/>
                              <w:szCs w:val="21"/>
                            </w:rPr>
                            <w:t>Wireless Display</w:t>
                          </w:r>
                        </w:p>
                        <w:p w:rsidR="00C80B0F" w:rsidRDefault="00C80B0F" w:rsidP="000D652A">
                          <w:r>
                            <w:rPr>
                              <w:rFonts w:ascii="Calibri" w:hAnsi="Calibri" w:cs="Arial"/>
                              <w:color w:val="000000"/>
                              <w:kern w:val="24"/>
                              <w:sz w:val="21"/>
                              <w:szCs w:val="21"/>
                            </w:rPr>
                            <w:t>Extension (WDE)</w:t>
                          </w:r>
                        </w:p>
                      </w:txbxContent>
                    </v:textbox>
                  </v:shape>
                  <v:shape id="TextBox 3" o:spid="_x0000_s1029" type="#_x0000_t202" style="position:absolute;left:38694;top:17525;width:9932;height:741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2iLMMA&#10;AADaAAAADwAAAGRycy9kb3ducmV2LnhtbESP3WoCMRSE74W+QziF3mm2tfizGqUoBUtB8OcBjslx&#10;d+nmZE1Sd317Uyh4OczMN8x82dlaXMmHyrGC10EGglg7U3Gh4Hj47E9AhIhssHZMCm4UYLl46s0x&#10;N67lHV33sRAJwiFHBWWMTS5l0CVZDAPXECfv7LzFmKQvpPHYJrit5VuWjaTFitNCiQ2tStI/+1+r&#10;YF3500W74WY0/p7q7S6c26+tVOrlufuYgYjUxUf4v70xCt7h70q6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2iLMMAAADaAAAADwAAAAAAAAAAAAAAAACYAgAAZHJzL2Rv&#10;d25yZXYueG1sUEsFBgAAAAAEAAQA9QAAAIgDAAAAAA==&#10;" stroked="f">
                    <v:textbox style="mso-fit-shape-to-text:t">
                      <w:txbxContent>
                        <w:p w:rsidR="00C80B0F" w:rsidRDefault="00C80B0F" w:rsidP="000D652A">
                          <w:pPr>
                            <w:jc w:val="center"/>
                          </w:pPr>
                          <w:r>
                            <w:rPr>
                              <w:rFonts w:ascii="Calibri" w:hAnsi="Calibri" w:cs="Arial"/>
                              <w:color w:val="000000"/>
                              <w:kern w:val="24"/>
                              <w:sz w:val="21"/>
                              <w:szCs w:val="21"/>
                            </w:rPr>
                            <w:t>I/O</w:t>
                          </w:r>
                        </w:p>
                        <w:p w:rsidR="00C80B0F" w:rsidRDefault="00C80B0F" w:rsidP="000D652A">
                          <w:pPr>
                            <w:jc w:val="center"/>
                          </w:pPr>
                          <w:r>
                            <w:rPr>
                              <w:rFonts w:ascii="Calibri" w:hAnsi="Calibri" w:cs="Arial"/>
                              <w:color w:val="000000"/>
                              <w:kern w:val="24"/>
                              <w:sz w:val="21"/>
                              <w:szCs w:val="21"/>
                            </w:rPr>
                            <w:t>Extensions</w:t>
                          </w:r>
                        </w:p>
                      </w:txbxContent>
                    </v:textbox>
                  </v:shape>
                  <v:shape id="TextBox 4" o:spid="_x0000_s1030" type="#_x0000_t202" style="position:absolute;left:40416;top:6857;width:6451;height:4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DYncIA&#10;AADaAAAADwAAAGRycy9kb3ducmV2LnhtbESPzW7CMBCE75V4B2uRuIEDgkJTDEL8SNzaQh9gFW/j&#10;kHgdxQYCT4+RkHoczcw3mvmytZW4UOMLxwqGgwQEceZ0wbmC3+OuPwPhA7LGyjEpuJGH5aLzNsdU&#10;uyv/0OUQchEh7FNUYEKoUyl9ZsiiH7iaOHp/rrEYomxyqRu8Rrit5ChJ3qXFguOCwZrWhrLycLYK&#10;Zon9KsuP0be34/twYtYbt61PSvW67eoTRKA2/Idf7b1WMIXnlXgD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ANidwgAAANoAAAAPAAAAAAAAAAAAAAAAAJgCAABkcnMvZG93&#10;bnJldi54bWxQSwUGAAAAAAQABAD1AAAAhwMAAAAA&#10;" filled="f" stroked="f">
                    <v:textbox style="mso-fit-shape-to-text:t">
                      <w:txbxContent>
                        <w:p w:rsidR="00C80B0F" w:rsidRDefault="00C80B0F" w:rsidP="000D652A">
                          <w:pPr>
                            <w:jc w:val="center"/>
                          </w:pPr>
                          <w:r>
                            <w:rPr>
                              <w:rFonts w:ascii="Calibri" w:hAnsi="Calibri" w:cs="Arial"/>
                              <w:b/>
                              <w:bCs/>
                              <w:color w:val="000000"/>
                              <w:kern w:val="24"/>
                            </w:rPr>
                            <w:t>SDIO</w:t>
                          </w:r>
                        </w:p>
                      </w:txbxContent>
                    </v:textbox>
                  </v:shape>
                  <v:shape id="TextBox 5" o:spid="_x0000_s1031" type="#_x0000_t202" style="position:absolute;left:12490;top:30480;width:27928;height:8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Z+n78A&#10;AADaAAAADwAAAGRycy9kb3ducmV2LnhtbERPTWvCQBC9F/wPywi91Y0FpURXEUEo4kGtB49DdszG&#10;ZGdjdtX03zuHQo+P9z1f9r5RD+piFdjAeJSBIi6Crbg0cPrZfHyBignZYhOYDPxShOVi8DbH3IYn&#10;H+hxTKWSEI45GnAptbnWsXDkMY5CSyzcJXQek8Cu1LbDp4T7Rn9m2VR7rFgaHLa0dlTUx7uXkl0s&#10;7odwu453tT67eoqTvdsa8z7sVzNQifr0L/5zf1sDslWuyA3Qi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n6fvwAAANoAAAAPAAAAAAAAAAAAAAAAAJgCAABkcnMvZG93bnJl&#10;di54bWxQSwUGAAAAAAQABAD1AAAAhAMAAAAA&#10;" stroked="f">
                    <v:textbox style="mso-fit-shape-to-text:t">
                      <w:txbxContent>
                        <w:p w:rsidR="00C80B0F" w:rsidRDefault="00C80B0F" w:rsidP="000D652A">
                          <w:proofErr w:type="spellStart"/>
                          <w:r>
                            <w:rPr>
                              <w:rFonts w:ascii="Calibri" w:hAnsi="Calibri" w:cs="Arial"/>
                              <w:b/>
                              <w:bCs/>
                              <w:color w:val="000000"/>
                              <w:kern w:val="24"/>
                              <w:sz w:val="28"/>
                              <w:szCs w:val="28"/>
                            </w:rPr>
                            <w:t>WiGig</w:t>
                          </w:r>
                          <w:proofErr w:type="spellEnd"/>
                          <w:r>
                            <w:rPr>
                              <w:rFonts w:ascii="Calibri" w:hAnsi="Calibri" w:cs="Arial"/>
                              <w:b/>
                              <w:bCs/>
                              <w:color w:val="000000"/>
                              <w:kern w:val="24"/>
                              <w:sz w:val="28"/>
                              <w:szCs w:val="28"/>
                            </w:rPr>
                            <w:t xml:space="preserve"> MAC </w:t>
                          </w:r>
                        </w:p>
                        <w:p w:rsidR="00C80B0F" w:rsidRDefault="00C80B0F" w:rsidP="000D652A">
                          <w:pPr>
                            <w:jc w:val="center"/>
                          </w:pPr>
                          <w:r>
                            <w:rPr>
                              <w:rFonts w:ascii="Calibri" w:hAnsi="Calibri" w:cs="Arial"/>
                              <w:b/>
                              <w:bCs/>
                              <w:color w:val="000000"/>
                              <w:kern w:val="24"/>
                              <w:sz w:val="28"/>
                              <w:szCs w:val="28"/>
                            </w:rPr>
                            <w:t>and PHY</w:t>
                          </w:r>
                        </w:p>
                      </w:txbxContent>
                    </v:textbox>
                  </v:shape>
                  <w10:anchorlock/>
                </v:group>
              </w:pict>
            </mc:Fallback>
          </mc:AlternateContent>
        </w:r>
      </w:del>
    </w:p>
    <w:p w:rsidR="00C222FB" w:rsidRPr="004050BF" w:rsidRDefault="00C222FB" w:rsidP="00213592">
      <w:r w:rsidRPr="004050BF">
        <w:t xml:space="preserve">Wireless extensions allow wireless implementations of key computer, handheld and consumer electronics interfaces over 60 GHz </w:t>
      </w:r>
      <w:proofErr w:type="spellStart"/>
      <w:r w:rsidRPr="004050BF">
        <w:t>WiGig</w:t>
      </w:r>
      <w:proofErr w:type="spellEnd"/>
      <w:r w:rsidRPr="004050BF">
        <w:t xml:space="preserve"> networks. These extensions make it easier for implementers to produce devices with built-in support for specific uses such as wireless connections to displays.</w:t>
      </w:r>
    </w:p>
    <w:p w:rsidR="00C222FB" w:rsidRPr="004050BF" w:rsidRDefault="00C222FB" w:rsidP="00213592">
      <w:r w:rsidRPr="004050BF">
        <w:lastRenderedPageBreak/>
        <w:t xml:space="preserve">Wireless extensions enable highly efficient implementations because they are defined directly on the </w:t>
      </w:r>
      <w:ins w:id="1299" w:author="USA" w:date="2016-09-13T12:27:00Z">
        <w:r>
          <w:t>IEEE 802.11ad</w:t>
        </w:r>
        <w:r w:rsidRPr="004050BF">
          <w:t xml:space="preserve"> </w:t>
        </w:r>
      </w:ins>
      <w:del w:id="1300" w:author="USA" w:date="2016-09-13T12:27:00Z">
        <w:r w:rsidRPr="004050BF" w:rsidDel="00322FBF">
          <w:delText xml:space="preserve">WGA </w:delText>
        </w:r>
      </w:del>
      <w:r w:rsidRPr="004050BF">
        <w:t xml:space="preserve">MAC and PHY, rather than layered on other protocols and can be implemented in hardware. This maximizes performance and reduces power consumption. Wireless extensions defined to date are: </w:t>
      </w:r>
    </w:p>
    <w:p w:rsidR="00C222FB" w:rsidRPr="004050BF" w:rsidRDefault="00C222FB" w:rsidP="00CC012D">
      <w:pPr>
        <w:pStyle w:val="Headingb"/>
      </w:pPr>
      <w:del w:id="1301" w:author="USA" w:date="2016-09-13T17:21:00Z">
        <w:r w:rsidRPr="004050BF" w:rsidDel="00334E0A">
          <w:delText xml:space="preserve">Wireless </w:delText>
        </w:r>
      </w:del>
      <w:r w:rsidRPr="004050BF">
        <w:t xml:space="preserve">Display Extension </w:t>
      </w:r>
      <w:del w:id="1302" w:author="USA" w:date="2016-09-13T17:21:00Z">
        <w:r w:rsidRPr="004050BF" w:rsidDel="00334E0A">
          <w:delText>(WDE)</w:delText>
        </w:r>
      </w:del>
    </w:p>
    <w:p w:rsidR="00C222FB" w:rsidRPr="004050BF" w:rsidRDefault="00C222FB" w:rsidP="00213592">
      <w:ins w:id="1303" w:author="USA" w:date="2016-09-13T17:21:00Z">
        <w:r>
          <w:t>Wireless Display Extension (</w:t>
        </w:r>
      </w:ins>
      <w:r w:rsidRPr="004050BF">
        <w:t>WDE</w:t>
      </w:r>
      <w:ins w:id="1304" w:author="USA" w:date="2016-09-13T17:22:00Z">
        <w:r>
          <w:t>)</w:t>
        </w:r>
      </w:ins>
      <w:r w:rsidRPr="004050BF">
        <w:t xml:space="preserve"> allows wireless transmission of audio-visual data. An example might be transmitting movies from a computer or digital camera to a TV set or projector. </w:t>
      </w:r>
      <w:r>
        <w:br/>
      </w:r>
      <w:r w:rsidRPr="004050BF">
        <w:t>This extension supports wireless implementations of HDMI and DisplayPort interfaces, as well as the High-bandwidth Digital Content Protection (HDCP) scheme used to protect digital content transmitted over those interfaces. It scales to allow transmission of both compressed and uncompressed video.</w:t>
      </w:r>
    </w:p>
    <w:p w:rsidR="00C222FB" w:rsidRPr="004050BF" w:rsidRDefault="00C222FB" w:rsidP="00CC012D">
      <w:pPr>
        <w:pStyle w:val="Headingb"/>
      </w:pPr>
      <w:r w:rsidRPr="004050BF">
        <w:t>Input-Output (I/O) extensions</w:t>
      </w:r>
    </w:p>
    <w:p w:rsidR="00C222FB" w:rsidRPr="004050BF" w:rsidRDefault="00C222FB" w:rsidP="00213592">
      <w:r w:rsidRPr="004050BF">
        <w:t xml:space="preserve">The I/O extension defines high-performance wireless implementations of widely used computer interfaces over 60 GHz. Definitions exist for USB, </w:t>
      </w:r>
      <w:proofErr w:type="spellStart"/>
      <w:r w:rsidRPr="004050BF">
        <w:t>PCIe</w:t>
      </w:r>
      <w:proofErr w:type="spellEnd"/>
      <w:r w:rsidRPr="004050BF">
        <w:t>, and SDIO.</w:t>
      </w:r>
    </w:p>
    <w:p w:rsidR="00C222FB" w:rsidRPr="004050BF" w:rsidRDefault="00C222FB" w:rsidP="00213592">
      <w:r w:rsidRPr="004050BF">
        <w:t>USB is typically used to connect external peripherals and other devices to a host; Wireless Serial Extension (WSE) enables multi-gigabit wireless connectivity between USB devices, and facilitates the development of products such as USB docking stations.</w:t>
      </w:r>
    </w:p>
    <w:p w:rsidR="00C222FB" w:rsidRPr="004050BF" w:rsidRDefault="00C222FB" w:rsidP="00213592">
      <w:proofErr w:type="spellStart"/>
      <w:r w:rsidRPr="004050BF">
        <w:t>PCIe</w:t>
      </w:r>
      <w:proofErr w:type="spellEnd"/>
      <w:r w:rsidRPr="004050BF">
        <w:t xml:space="preserve"> is typically used within computers to connect the CPU and memory to I/O controllers that support storage, network cards and other interfaces. It is also used to connect to media and visual processors to enhance picture quality or offload processing from the CPU. Implementation of this extension, Wireless Bus Extension (WBE), enables multi-gigabit wireless synchronization between devices and connection to storage and other high speed peripherals.</w:t>
      </w:r>
    </w:p>
    <w:p w:rsidR="00C222FB" w:rsidRPr="004050BF" w:rsidRDefault="00C222FB" w:rsidP="00213592">
      <w:del w:id="1305" w:author="USA" w:date="2016-09-13T17:22:00Z">
        <w:r w:rsidRPr="004050BF" w:rsidDel="00334E0A">
          <w:delText xml:space="preserve">WSD, or </w:delText>
        </w:r>
      </w:del>
      <w:proofErr w:type="spellStart"/>
      <w:r w:rsidRPr="004050BF">
        <w:t>WiGig</w:t>
      </w:r>
      <w:proofErr w:type="spellEnd"/>
      <w:r w:rsidRPr="004050BF">
        <w:t xml:space="preserve"> SDIO (Secure Digital Input/Output) Extension</w:t>
      </w:r>
      <w:ins w:id="1306" w:author="USA" w:date="2016-09-13T12:27:00Z">
        <w:r>
          <w:t xml:space="preserve"> (WSD)</w:t>
        </w:r>
      </w:ins>
      <w:r w:rsidRPr="004050BF">
        <w:t xml:space="preserve">, is a de-facto industry standard for portable devices using interchangeable memory and also to support peripherals. SDIO has become very popular as an internal IO interface within portable devices and is supported by a variety of adapters such as Bluetooth, GPS, and </w:t>
      </w:r>
      <w:proofErr w:type="spellStart"/>
      <w:r w:rsidRPr="004050BF">
        <w:t>WiFi</w:t>
      </w:r>
      <w:proofErr w:type="spellEnd"/>
      <w:r w:rsidRPr="004050BF">
        <w:t>.</w:t>
      </w:r>
    </w:p>
    <w:p w:rsidR="00C222FB" w:rsidRPr="004050BF" w:rsidRDefault="00C222FB" w:rsidP="00213592">
      <w:pPr>
        <w:pStyle w:val="Heading1"/>
      </w:pPr>
      <w:del w:id="1307" w:author="郎保真" w:date="2017-05-31T16:32:00Z">
        <w:r w:rsidRPr="004050BF" w:rsidDel="00D94582">
          <w:delText>9</w:delText>
        </w:r>
      </w:del>
      <w:ins w:id="1308" w:author="郎保真" w:date="2017-05-31T16:32:00Z">
        <w:r w:rsidR="00D94582">
          <w:rPr>
            <w:rFonts w:eastAsiaTheme="minorEastAsia" w:hint="eastAsia"/>
            <w:lang w:eastAsia="zh-CN"/>
          </w:rPr>
          <w:t>10</w:t>
        </w:r>
      </w:ins>
      <w:r w:rsidRPr="004050BF">
        <w:tab/>
        <w:t>Overview of ETSI EN 302 567 V1.2.1 (2012-01) specification</w:t>
      </w:r>
      <w:r w:rsidRPr="004050BF">
        <w:rPr>
          <w:position w:val="6"/>
          <w:sz w:val="18"/>
        </w:rPr>
        <w:footnoteReference w:id="8"/>
      </w:r>
    </w:p>
    <w:p w:rsidR="00C222FB" w:rsidRPr="004050BF" w:rsidRDefault="00C222FB" w:rsidP="00213592">
      <w:r w:rsidRPr="004050BF">
        <w:t xml:space="preserve">The ETSI EN 302 567 Standard applies to radio equipment types for wireless access systems (WAS)/Radio Local Area Networks (RLAN) operating at multiple-gigabit data rates in the 60 GHz frequency range. These applications may also be referred to as Wireless Personal Area Network (WPAN) or Wireless Local Area Network (WLAN) systems and are intended for licence-exempt short-range devices. The Standard is intended to support specifications such as those addressed in IEEE 802.15.3c: “IEEE Standard for Information Technology – Specific Requirements – Part 15: Wireless Personal Area Networks with </w:t>
      </w:r>
      <w:proofErr w:type="spellStart"/>
      <w:r w:rsidRPr="004050BF">
        <w:t>Millimeter</w:t>
      </w:r>
      <w:proofErr w:type="spellEnd"/>
      <w:r w:rsidRPr="004050BF">
        <w:t xml:space="preserve"> Wave Alternative Physical Task Group 3c (TG3c)”, ECMA TC48, High Rate Short Range Wireless Communications., and other international bodies.</w:t>
      </w:r>
    </w:p>
    <w:p w:rsidR="00C222FB" w:rsidRPr="004050BF" w:rsidRDefault="00C222FB" w:rsidP="00213592">
      <w:r w:rsidRPr="004050BF">
        <w:t>EN 302 567 is intended to cover the provisions of Directive 1999/5/EC</w:t>
      </w:r>
      <w:r>
        <w:t xml:space="preserve"> [2] (R&amp;TTE Directive), article </w:t>
      </w:r>
      <w:r w:rsidRPr="004050BF">
        <w:t>3.2, which states that “… radio equipment shall be so constructed that it effectively uses the spectrum allocated to terrestrial/space radio communications and orbital resources so as to avoid harmful interference”.</w:t>
      </w:r>
    </w:p>
    <w:p w:rsidR="00C222FB" w:rsidRPr="004050BF" w:rsidRDefault="00C222FB" w:rsidP="00213592">
      <w:r w:rsidRPr="004050BF">
        <w:lastRenderedPageBreak/>
        <w:t>The technical conformance requirements for the so called essential requirements to address Article 3 of the R&amp;TTE Directive providing a definition and limit are as follows:</w:t>
      </w:r>
    </w:p>
    <w:p w:rsidR="00C222FB" w:rsidRPr="00786735" w:rsidRDefault="00C222FB" w:rsidP="00213592">
      <w:pPr>
        <w:pStyle w:val="enumlev1"/>
      </w:pPr>
      <w:r w:rsidRPr="004050BF">
        <w:tab/>
      </w:r>
      <w:r w:rsidRPr="00786735">
        <w:t>Spectral power density</w:t>
      </w:r>
      <w:r>
        <w:t>.</w:t>
      </w:r>
    </w:p>
    <w:p w:rsidR="00C222FB" w:rsidRPr="004050BF" w:rsidRDefault="00C222FB" w:rsidP="00213592">
      <w:pPr>
        <w:pStyle w:val="enumlev1"/>
      </w:pPr>
      <w:r w:rsidRPr="00786735">
        <w:tab/>
      </w:r>
      <w:r w:rsidRPr="004050BF">
        <w:t>RF output power</w:t>
      </w:r>
      <w:r>
        <w:t>.</w:t>
      </w:r>
    </w:p>
    <w:p w:rsidR="00C222FB" w:rsidRPr="004050BF" w:rsidRDefault="00C222FB" w:rsidP="00213592">
      <w:pPr>
        <w:pStyle w:val="enumlev1"/>
      </w:pPr>
      <w:r w:rsidRPr="004050BF">
        <w:tab/>
        <w:t>Transmitter unwanted emissions</w:t>
      </w:r>
      <w:r>
        <w:t>.</w:t>
      </w:r>
    </w:p>
    <w:p w:rsidR="00C222FB" w:rsidRPr="004050BF" w:rsidRDefault="00C222FB" w:rsidP="00213592">
      <w:pPr>
        <w:pStyle w:val="enumlev1"/>
      </w:pPr>
      <w:r w:rsidRPr="004050BF">
        <w:tab/>
        <w:t>Receiver unwanted emissions</w:t>
      </w:r>
      <w:r>
        <w:t>.</w:t>
      </w:r>
    </w:p>
    <w:p w:rsidR="00C222FB" w:rsidRPr="004050BF" w:rsidRDefault="00C222FB" w:rsidP="00213592">
      <w:pPr>
        <w:pStyle w:val="enumlev1"/>
      </w:pPr>
      <w:r w:rsidRPr="004050BF">
        <w:tab/>
        <w:t>Medium access protocol</w:t>
      </w:r>
      <w:r>
        <w:t>.</w:t>
      </w:r>
    </w:p>
    <w:p w:rsidR="00C222FB" w:rsidRPr="004050BF" w:rsidRDefault="00C222FB" w:rsidP="00213592">
      <w:pPr>
        <w:pStyle w:val="enumlev1"/>
      </w:pPr>
      <w:r w:rsidRPr="004050BF">
        <w:tab/>
        <w:t>Integral antenna.</w:t>
      </w:r>
    </w:p>
    <w:p w:rsidR="00C222FB" w:rsidRPr="004050BF" w:rsidRDefault="00C222FB" w:rsidP="00213592">
      <w:r w:rsidRPr="004050BF">
        <w:t>The corresponding conformance testing procedures are also detailed in the Standard.</w:t>
      </w:r>
      <w:bookmarkEnd w:id="9"/>
      <w:bookmarkEnd w:id="10"/>
      <w:bookmarkEnd w:id="11"/>
      <w:bookmarkEnd w:id="12"/>
    </w:p>
    <w:p w:rsidR="009A7228" w:rsidRDefault="009A7228" w:rsidP="0032202E">
      <w:pPr>
        <w:pStyle w:val="Reasons"/>
      </w:pPr>
    </w:p>
    <w:p w:rsidR="009A7228" w:rsidRDefault="009A7228">
      <w:pPr>
        <w:jc w:val="center"/>
      </w:pPr>
      <w:r>
        <w:t>______________</w:t>
      </w:r>
    </w:p>
    <w:p w:rsidR="00213592" w:rsidRDefault="00213592" w:rsidP="00034DF1">
      <w:pPr>
        <w:pStyle w:val="Reasons"/>
      </w:pPr>
    </w:p>
    <w:sectPr w:rsidR="00213592" w:rsidSect="00D02712">
      <w:headerReference w:type="default" r:id="rId38"/>
      <w:footerReference w:type="default" r:id="rId39"/>
      <w:footerReference w:type="first" r:id="rId40"/>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6808" w:rsidRDefault="00256808">
      <w:r>
        <w:separator/>
      </w:r>
    </w:p>
  </w:endnote>
  <w:endnote w:type="continuationSeparator" w:id="0">
    <w:p w:rsidR="00256808" w:rsidRDefault="002568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HGPSoeiKakugothicUB">
    <w:altName w:val="HGP創英角ｺﾞｼｯｸUB"/>
    <w:charset w:val="80"/>
    <w:family w:val="modern"/>
    <w:pitch w:val="variable"/>
    <w:sig w:usb0="E00002FF" w:usb1="6AC7FDFB" w:usb2="00000012" w:usb3="00000000" w:csb0="0002009F" w:csb1="00000000"/>
  </w:font>
  <w:font w:name="CJCLAL+TimesNewRoman">
    <w:altName w:val="Times New Roman"/>
    <w:panose1 w:val="00000000000000000000"/>
    <w:charset w:val="00"/>
    <w:family w:val="roman"/>
    <w:notTrueType/>
    <w:pitch w:val="default"/>
    <w:sig w:usb0="00000003" w:usb1="00000000" w:usb2="00000000" w:usb3="00000000" w:csb0="00000001" w:csb1="00000000"/>
  </w:font>
  <w:font w:name="Segoe UI Emoji">
    <w:altName w:val="Segoe UI Symbol"/>
    <w:charset w:val="00"/>
    <w:family w:val="swiss"/>
    <w:pitch w:val="variable"/>
    <w:sig w:usb0="00000003" w:usb1="02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2B4F" w:rsidRPr="009A7228" w:rsidRDefault="009A7228" w:rsidP="009A7228">
    <w:pPr>
      <w:pStyle w:val="Footer"/>
    </w:pPr>
    <w:r>
      <w:fldChar w:fldCharType="begin"/>
    </w:r>
    <w:r>
      <w:instrText xml:space="preserve"> FILENAME \p  \* MERGEFORMAT </w:instrText>
    </w:r>
    <w:r>
      <w:fldChar w:fldCharType="separate"/>
    </w:r>
    <w:r>
      <w:t>M:\BRSGD\TEXT2017\SG05\WP5A\400\469\469N20e.docx</w:t>
    </w:r>
    <w:r>
      <w:fldChar w:fldCharType="end"/>
    </w:r>
    <w:r>
      <w:tab/>
    </w:r>
    <w:r>
      <w:fldChar w:fldCharType="begin"/>
    </w:r>
    <w:r>
      <w:instrText xml:space="preserve"> SAVEDATE \@ DD.MM.YY </w:instrText>
    </w:r>
    <w:r>
      <w:fldChar w:fldCharType="separate"/>
    </w:r>
    <w:r>
      <w:t>08.06.17</w:t>
    </w:r>
    <w:r>
      <w:fldChar w:fldCharType="end"/>
    </w:r>
    <w:r>
      <w:tab/>
    </w:r>
    <w:r>
      <w:fldChar w:fldCharType="begin"/>
    </w:r>
    <w:r>
      <w:instrText xml:space="preserve"> PRINTDATE \@ DD.MM.YY </w:instrText>
    </w:r>
    <w:r>
      <w:fldChar w:fldCharType="separate"/>
    </w:r>
    <w:r>
      <w:t>02.06.17</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7228" w:rsidRDefault="009A7228">
    <w:pPr>
      <w:pStyle w:val="Footer"/>
    </w:pPr>
    <w:fldSimple w:instr=" FILENAME \p  \* MERGEFORMAT ">
      <w:r>
        <w:t>M:\BRSGD\TEXT2017\SG05\WP5A\400\469\469N20e.docx</w:t>
      </w:r>
    </w:fldSimple>
    <w:r>
      <w:tab/>
    </w:r>
    <w:r>
      <w:fldChar w:fldCharType="begin"/>
    </w:r>
    <w:r>
      <w:instrText xml:space="preserve"> SAVEDATE \@ DD.MM.YY </w:instrText>
    </w:r>
    <w:r>
      <w:fldChar w:fldCharType="separate"/>
    </w:r>
    <w:r>
      <w:t>08.06.17</w:t>
    </w:r>
    <w:r>
      <w:fldChar w:fldCharType="end"/>
    </w:r>
    <w:r>
      <w:tab/>
    </w:r>
    <w:r>
      <w:fldChar w:fldCharType="begin"/>
    </w:r>
    <w:r>
      <w:instrText xml:space="preserve"> PRINTDATE \@ DD.MM.YY </w:instrText>
    </w:r>
    <w:r>
      <w:fldChar w:fldCharType="separate"/>
    </w:r>
    <w:r>
      <w:t>02.06.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6808" w:rsidRDefault="00256808">
      <w:r>
        <w:t>____________________</w:t>
      </w:r>
    </w:p>
  </w:footnote>
  <w:footnote w:type="continuationSeparator" w:id="0">
    <w:p w:rsidR="00256808" w:rsidRDefault="00256808">
      <w:r>
        <w:continuationSeparator/>
      </w:r>
    </w:p>
  </w:footnote>
  <w:footnote w:id="1">
    <w:p w:rsidR="00C80B0F" w:rsidRDefault="00C80B0F" w:rsidP="000D652A">
      <w:pPr>
        <w:pStyle w:val="FootnoteText"/>
      </w:pPr>
      <w:r>
        <w:rPr>
          <w:rStyle w:val="FootnoteReference"/>
        </w:rPr>
        <w:footnoteRef/>
      </w:r>
      <w:r>
        <w:t xml:space="preserve"> </w:t>
      </w:r>
      <w:r>
        <w:tab/>
        <w:t>IEEE Standard for Information Technology – Telecommunications and Information Exchange Between Systems – Local and Metropolitan Area Networks – Specific Requirements – Part 11: Wireless LAN Medium Access Control (MAC) and Physical Layer (PHY) Specifications</w:t>
      </w:r>
      <w:del w:id="188" w:author="USA" w:date="2016-09-12T17:03:00Z">
        <w:r w:rsidDel="00BA23FF">
          <w:delText xml:space="preserve"> – Amendment 3: Enhancements for Very High Throughput in the 60 GHz Band</w:delText>
        </w:r>
      </w:del>
      <w:r>
        <w:t xml:space="preserve">, </w:t>
      </w:r>
      <w:ins w:id="189" w:author="USA" w:date="2016-09-12T17:03:00Z">
        <w:del w:id="190" w:author="editor" w:date="2017-05-29T17:49:00Z">
          <w:r w:rsidDel="00AB1977">
            <w:delText>[</w:delText>
          </w:r>
        </w:del>
      </w:ins>
      <w:r>
        <w:t>December 201</w:t>
      </w:r>
      <w:del w:id="191" w:author="USA" w:date="2016-09-12T17:03:00Z">
        <w:r w:rsidDel="00BA23FF">
          <w:delText>2</w:delText>
        </w:r>
      </w:del>
      <w:ins w:id="192" w:author="USA" w:date="2016-09-12T17:03:00Z">
        <w:r>
          <w:t>6</w:t>
        </w:r>
        <w:del w:id="193" w:author="editor" w:date="2017-05-29T17:49:00Z">
          <w:r w:rsidDel="00AB1977">
            <w:delText>]</w:delText>
          </w:r>
        </w:del>
      </w:ins>
      <w:r>
        <w:t>.</w:t>
      </w:r>
    </w:p>
  </w:footnote>
  <w:footnote w:id="2">
    <w:p w:rsidR="00C80B0F" w:rsidRDefault="00C80B0F" w:rsidP="001D2E76">
      <w:pPr>
        <w:pStyle w:val="FootnoteText"/>
      </w:pPr>
      <w:r>
        <w:rPr>
          <w:rStyle w:val="FootnoteReference"/>
        </w:rPr>
        <w:footnoteRef/>
      </w:r>
      <w:r>
        <w:t xml:space="preserve"> </w:t>
      </w:r>
      <w:r>
        <w:tab/>
        <w:t xml:space="preserve">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w:t>
      </w:r>
      <w:proofErr w:type="spellStart"/>
      <w:r>
        <w:t>Millimeter</w:t>
      </w:r>
      <w:proofErr w:type="spellEnd"/>
      <w:r>
        <w:t>-wave-based Alternative Physical Layer Extension.</w:t>
      </w:r>
    </w:p>
  </w:footnote>
  <w:footnote w:id="3">
    <w:p w:rsidR="00C80B0F" w:rsidRDefault="00C80B0F" w:rsidP="000D652A">
      <w:pPr>
        <w:pStyle w:val="FootnoteText"/>
        <w:rPr>
          <w:ins w:id="355" w:author="Japan" w:date="2017-04-14T17:05:00Z"/>
        </w:rPr>
      </w:pPr>
      <w:ins w:id="356" w:author="Japan" w:date="2017-04-14T17:05:00Z">
        <w:r>
          <w:rPr>
            <w:rStyle w:val="FootnoteReference"/>
          </w:rPr>
          <w:footnoteRef/>
        </w:r>
        <w:r>
          <w:t xml:space="preserve"> </w:t>
        </w:r>
        <w:r>
          <w:tab/>
          <w:t>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w:t>
        </w:r>
      </w:ins>
      <w:ins w:id="357" w:author="Japan" w:date="2017-04-14T17:07:00Z">
        <w:r w:rsidRPr="00A12F3B">
          <w:t xml:space="preserve"> </w:t>
        </w:r>
        <w:r>
          <w:t>High-Rate Close Proximity Point-to-Point Communications</w:t>
        </w:r>
      </w:ins>
      <w:ins w:id="358" w:author="Japan" w:date="2017-04-14T17:05:00Z">
        <w:r>
          <w:t>.</w:t>
        </w:r>
      </w:ins>
    </w:p>
  </w:footnote>
  <w:footnote w:id="4">
    <w:p w:rsidR="00C80B0F" w:rsidDel="002D1D1C" w:rsidRDefault="00C80B0F" w:rsidP="000D652A">
      <w:pPr>
        <w:pStyle w:val="FootnoteText"/>
        <w:rPr>
          <w:del w:id="1004" w:author="USA" w:date="2016-09-13T10:51:00Z"/>
        </w:rPr>
      </w:pPr>
      <w:del w:id="1005" w:author="USA" w:date="2016-09-13T10:51:00Z">
        <w:r w:rsidDel="002D1D1C">
          <w:rPr>
            <w:rStyle w:val="FootnoteReference"/>
          </w:rPr>
          <w:footnoteRef/>
        </w:r>
        <w:r w:rsidDel="002D1D1C">
          <w:delText xml:space="preserve"> </w:delText>
        </w:r>
        <w:r w:rsidDel="002D1D1C">
          <w:tab/>
          <w:delText xml:space="preserve">Wireless </w:delText>
        </w:r>
        <w:r w:rsidRPr="00BF0D15" w:rsidDel="002D1D1C">
          <w:delText>Gigabit</w:delText>
        </w:r>
      </w:del>
      <w:ins w:id="1006" w:author="USA" w:date="2016-09-12T17:12:00Z">
        <w:del w:id="1007" w:author="USA" w:date="2016-09-13T10:51:00Z">
          <w:r w:rsidDel="002D1D1C">
            <w:delText>Wi-Fi</w:delText>
          </w:r>
        </w:del>
      </w:ins>
      <w:del w:id="1008" w:author="USA" w:date="2016-09-13T10:51:00Z">
        <w:r w:rsidDel="002D1D1C">
          <w:delText xml:space="preserve"> Alliance (WGA</w:delText>
        </w:r>
      </w:del>
      <w:ins w:id="1009" w:author="USA" w:date="2016-09-12T17:12:00Z">
        <w:del w:id="1010" w:author="USA" w:date="2016-09-13T10:51:00Z">
          <w:r w:rsidDel="002D1D1C">
            <w:delText>WFA</w:delText>
          </w:r>
        </w:del>
      </w:ins>
      <w:del w:id="1011" w:author="USA" w:date="2016-09-13T10:51:00Z">
        <w:r w:rsidDel="002D1D1C">
          <w:delText xml:space="preserve">): </w:delText>
        </w:r>
      </w:del>
      <w:ins w:id="1012" w:author="USA" w:date="2016-09-12T17:12:00Z">
        <w:del w:id="1013" w:author="USA" w:date="2016-09-13T10:51:00Z">
          <w:r w:rsidDel="002D1D1C">
            <w:delText>[insert Reference for PALs</w:delText>
          </w:r>
        </w:del>
      </w:ins>
      <w:ins w:id="1014" w:author="USA" w:date="2016-09-12T17:13:00Z">
        <w:del w:id="1015" w:author="USA" w:date="2016-09-13T10:51:00Z">
          <w:r w:rsidDel="002D1D1C">
            <w:delText xml:space="preserve"> specifciations</w:delText>
          </w:r>
        </w:del>
      </w:ins>
      <w:ins w:id="1016" w:author="USA" w:date="2016-09-12T17:12:00Z">
        <w:del w:id="1017" w:author="USA" w:date="2016-09-13T10:51:00Z">
          <w:r w:rsidDel="002D1D1C">
            <w:delText>]</w:delText>
          </w:r>
        </w:del>
      </w:ins>
      <w:del w:id="1018" w:author="USA" w:date="2016-09-13T10:51:00Z">
        <w:r w:rsidDel="002D1D1C">
          <w:delText>WiGig MAC and PHY Specification, v1.2, March 2012.</w:delText>
        </w:r>
      </w:del>
    </w:p>
  </w:footnote>
  <w:footnote w:id="5">
    <w:p w:rsidR="00C80B0F" w:rsidRDefault="00C80B0F" w:rsidP="00CC012D">
      <w:pPr>
        <w:pStyle w:val="FootnoteText"/>
        <w:spacing w:before="40"/>
      </w:pPr>
      <w:ins w:id="1267" w:author="USA" w:date="2016-09-13T12:20:00Z">
        <w:r>
          <w:rPr>
            <w:rStyle w:val="FootnoteReference"/>
          </w:rPr>
          <w:footnoteRef/>
        </w:r>
      </w:ins>
      <w:ins w:id="1268" w:author="USA" w:date="2016-09-13T12:22:00Z">
        <w:r w:rsidRPr="00DC0B1D">
          <w:t xml:space="preserve"> </w:t>
        </w:r>
        <w:r w:rsidRPr="00DC0B1D">
          <w:tab/>
        </w:r>
        <w:proofErr w:type="spellStart"/>
        <w:r>
          <w:rPr>
            <w:szCs w:val="24"/>
          </w:rPr>
          <w:t>WiGig</w:t>
        </w:r>
        <w:proofErr w:type="spellEnd"/>
        <w:r>
          <w:rPr>
            <w:szCs w:val="24"/>
          </w:rPr>
          <w:t xml:space="preserve">® Display Extension Technical Specification </w:t>
        </w:r>
        <w:r w:rsidRPr="007F6D05">
          <w:rPr>
            <w:szCs w:val="24"/>
          </w:rPr>
          <w:t>Version 2.0</w:t>
        </w:r>
        <w:r>
          <w:rPr>
            <w:szCs w:val="24"/>
          </w:rPr>
          <w:t>, March 2015.</w:t>
        </w:r>
      </w:ins>
    </w:p>
  </w:footnote>
  <w:footnote w:id="6">
    <w:p w:rsidR="00C80B0F" w:rsidRPr="007F6D05" w:rsidRDefault="00C80B0F" w:rsidP="00CC012D">
      <w:pPr>
        <w:pStyle w:val="FootnoteText"/>
        <w:spacing w:before="40"/>
        <w:rPr>
          <w:ins w:id="1279" w:author="USA" w:date="2016-09-13T12:23:00Z"/>
          <w:szCs w:val="24"/>
        </w:rPr>
      </w:pPr>
      <w:ins w:id="1280" w:author="USA" w:date="2016-09-13T12:23:00Z">
        <w:r>
          <w:rPr>
            <w:rStyle w:val="FootnoteReference"/>
          </w:rPr>
          <w:footnoteRef/>
        </w:r>
        <w:r w:rsidRPr="00DC0B1D">
          <w:t xml:space="preserve"> </w:t>
        </w:r>
        <w:r w:rsidRPr="00DC0B1D">
          <w:tab/>
        </w:r>
        <w:proofErr w:type="spellStart"/>
        <w:r w:rsidRPr="007F6D05">
          <w:rPr>
            <w:szCs w:val="24"/>
          </w:rPr>
          <w:t>WiGig</w:t>
        </w:r>
        <w:proofErr w:type="spellEnd"/>
        <w:r>
          <w:rPr>
            <w:szCs w:val="24"/>
          </w:rPr>
          <w:t>®</w:t>
        </w:r>
        <w:r w:rsidRPr="007F6D05">
          <w:rPr>
            <w:szCs w:val="24"/>
          </w:rPr>
          <w:t xml:space="preserve"> Bus Extension Specification v1.2</w:t>
        </w:r>
        <w:r>
          <w:rPr>
            <w:szCs w:val="24"/>
          </w:rPr>
          <w:t>, October 2014</w:t>
        </w:r>
      </w:ins>
      <w:ins w:id="1281" w:author="USA" w:date="2016-09-13T12:24:00Z">
        <w:r>
          <w:rPr>
            <w:szCs w:val="24"/>
          </w:rPr>
          <w:t>.</w:t>
        </w:r>
      </w:ins>
    </w:p>
  </w:footnote>
  <w:footnote w:id="7">
    <w:p w:rsidR="00C80B0F" w:rsidRPr="007F6D05" w:rsidRDefault="00C80B0F" w:rsidP="00CC012D">
      <w:pPr>
        <w:pStyle w:val="FootnoteText"/>
        <w:spacing w:before="40"/>
        <w:rPr>
          <w:ins w:id="1283" w:author="USA" w:date="2016-09-13T12:23:00Z"/>
          <w:szCs w:val="24"/>
        </w:rPr>
      </w:pPr>
      <w:ins w:id="1284" w:author="USA" w:date="2016-09-13T12:23:00Z">
        <w:r>
          <w:rPr>
            <w:rStyle w:val="FootnoteReference"/>
          </w:rPr>
          <w:footnoteRef/>
        </w:r>
        <w:r w:rsidRPr="00DC0B1D">
          <w:t xml:space="preserve"> </w:t>
        </w:r>
        <w:r w:rsidRPr="00DC0B1D">
          <w:tab/>
        </w:r>
        <w:proofErr w:type="spellStart"/>
        <w:r w:rsidRPr="007F6D05">
          <w:rPr>
            <w:szCs w:val="24"/>
          </w:rPr>
          <w:t>WiGig</w:t>
        </w:r>
        <w:proofErr w:type="spellEnd"/>
        <w:r>
          <w:rPr>
            <w:szCs w:val="24"/>
          </w:rPr>
          <w:t>®</w:t>
        </w:r>
        <w:r w:rsidRPr="007F6D05">
          <w:rPr>
            <w:szCs w:val="24"/>
          </w:rPr>
          <w:t xml:space="preserve"> SD (WSD) Extension Specification v1.1</w:t>
        </w:r>
        <w:r>
          <w:rPr>
            <w:szCs w:val="24"/>
          </w:rPr>
          <w:t>, January 2015</w:t>
        </w:r>
      </w:ins>
      <w:ins w:id="1285" w:author="USA" w:date="2016-09-13T12:24:00Z">
        <w:r>
          <w:rPr>
            <w:szCs w:val="24"/>
          </w:rPr>
          <w:t>.</w:t>
        </w:r>
      </w:ins>
    </w:p>
  </w:footnote>
  <w:footnote w:id="8">
    <w:p w:rsidR="00C80B0F" w:rsidRPr="00DC0B1D" w:rsidRDefault="00C80B0F" w:rsidP="000D652A">
      <w:pPr>
        <w:pStyle w:val="FootnoteText"/>
      </w:pPr>
      <w:r>
        <w:rPr>
          <w:rStyle w:val="FootnoteReference"/>
        </w:rPr>
        <w:footnoteRef/>
      </w:r>
      <w:r w:rsidRPr="00DC0B1D">
        <w:t xml:space="preserve"> </w:t>
      </w:r>
      <w:r w:rsidRPr="00DC0B1D">
        <w:tab/>
      </w:r>
      <w:r>
        <w:rPr>
          <w:szCs w:val="24"/>
        </w:rPr>
        <w:t xml:space="preserve">ETSI EN 302 567 V1.2.1 (2012-01) </w:t>
      </w:r>
      <w:r w:rsidRPr="004050BF">
        <w:rPr>
          <w:szCs w:val="24"/>
        </w:rPr>
        <w:t>Broadband Radio Access Networks (BRAN); 60 GHz Multiple</w:t>
      </w:r>
      <w:r w:rsidRPr="004050BF">
        <w:rPr>
          <w:szCs w:val="24"/>
        </w:rPr>
        <w:noBreakHyphen/>
        <w:t xml:space="preserve">Gigabit WAS/RLAN Systems; </w:t>
      </w:r>
      <w:r w:rsidRPr="004050BF">
        <w:rPr>
          <w:lang w:val="en-CA"/>
        </w:rPr>
        <w:t>Harmonized EN covering the essential requirements of article 3.2 of the R&amp;TTE Directive</w:t>
      </w:r>
      <w:r w:rsidRPr="004050BF">
        <w:rPr>
          <w:szCs w:val="24"/>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0B0F" w:rsidRDefault="00C80B0F"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9A7228">
      <w:rPr>
        <w:rStyle w:val="PageNumber"/>
        <w:noProof/>
      </w:rPr>
      <w:t>34</w:t>
    </w:r>
    <w:r>
      <w:rPr>
        <w:rStyle w:val="PageNumber"/>
      </w:rPr>
      <w:fldChar w:fldCharType="end"/>
    </w:r>
    <w:r>
      <w:rPr>
        <w:rStyle w:val="PageNumber"/>
      </w:rPr>
      <w:t xml:space="preserve"> -</w:t>
    </w:r>
  </w:p>
  <w:p w:rsidR="00C80B0F" w:rsidRDefault="001108BC" w:rsidP="000A1273">
    <w:pPr>
      <w:pStyle w:val="Header"/>
      <w:rPr>
        <w:lang w:val="en-US"/>
      </w:rPr>
    </w:pPr>
    <w:r>
      <w:rPr>
        <w:lang w:val="en-US"/>
      </w:rPr>
      <w:t>5A/469 (Annex 20</w:t>
    </w:r>
    <w:r w:rsidR="00572B4F">
      <w:rPr>
        <w:lang w:val="en-US"/>
      </w:rPr>
      <w:t>)</w:t>
    </w:r>
    <w:r w:rsidR="00C80B0F">
      <w:rPr>
        <w:lang w:val="en-US"/>
      </w:rPr>
      <w:t>-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DF638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E4479B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A824F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562459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05C848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3E975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9EABC1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C4806C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E86EB1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B1410C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214E6E16"/>
    <w:multiLevelType w:val="hybridMultilevel"/>
    <w:tmpl w:val="F21478C6"/>
    <w:lvl w:ilvl="0" w:tplc="5BCE5AFC">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9B7B01"/>
    <w:multiLevelType w:val="hybridMultilevel"/>
    <w:tmpl w:val="B7E673A2"/>
    <w:lvl w:ilvl="0" w:tplc="B32E5A18">
      <w:start w:val="1"/>
      <w:numFmt w:val="lowerLetter"/>
      <w:lvlText w:val="(%1)"/>
      <w:lvlJc w:val="left"/>
      <w:pPr>
        <w:ind w:left="360" w:hanging="360"/>
      </w:pPr>
      <w:rPr>
        <w:rFonts w:hint="default"/>
        <w:i w:val="0"/>
        <w:sz w:val="18"/>
        <w:szCs w:val="18"/>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5FF16DE8"/>
    <w:multiLevelType w:val="hybridMultilevel"/>
    <w:tmpl w:val="32B82BBE"/>
    <w:lvl w:ilvl="0" w:tplc="1D20B6F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10"/>
  </w:num>
  <w:num w:numId="2">
    <w:abstractNumId w:val="12"/>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pan">
    <w15:presenceInfo w15:providerId="None" w15:userId="Japan"/>
  </w15:person>
  <w15:person w15:author="USA">
    <w15:presenceInfo w15:providerId="None" w15:userId="USA"/>
  </w15:person>
  <w15:person w15:author="^_^">
    <w15:presenceInfo w15:providerId="None" w15:userId="^_^"/>
  </w15:person>
  <w15:person w15:author="Song, Xiaojing">
    <w15:presenceInfo w15:providerId="AD" w15:userId="S-1-5-21-8740799-900759487-1415713722-6798"/>
  </w15:person>
  <w15:person w15:author="editor">
    <w15:presenceInfo w15:providerId="None" w15:userId="editor"/>
  </w15:person>
  <w15:person w15:author="hiroyo ogawa">
    <w15:presenceInfo w15:providerId="None" w15:userId="hiroyo ogawa"/>
  </w15:person>
  <w15:person w15:author="Fernandez Jimenez, Virginia">
    <w15:presenceInfo w15:providerId="AD" w15:userId="S-1-5-21-8740799-900759487-1415713722-42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embedSystemFonts/>
  <w:bordersDoNotSurroundHeader/>
  <w:bordersDoNotSurroundFooter/>
  <w:activeWritingStyle w:appName="MSWord" w:lang="en-GB" w:vendorID="64" w:dllVersion="0" w:nlCheck="1" w:checkStyle="1"/>
  <w:activeWritingStyle w:appName="MSWord" w:lang="en-US" w:vendorID="64" w:dllVersion="0" w:nlCheck="1" w:checkStyle="1"/>
  <w:activeWritingStyle w:appName="MSWord" w:lang="fr-FR" w:vendorID="64" w:dllVersion="0" w:nlCheck="1" w:checkStyle="0"/>
  <w:activeWritingStyle w:appName="MSWord" w:lang="es-ES_tradnl" w:vendorID="64" w:dllVersion="0" w:nlCheck="1" w:checkStyle="1"/>
  <w:activeWritingStyle w:appName="MSWord" w:lang="fr-CH" w:vendorID="64" w:dllVersion="0" w:nlCheck="1" w:checkStyle="0"/>
  <w:activeWritingStyle w:appName="MSWord" w:lang="en-CA" w:vendorID="64" w:dllVersion="0" w:nlCheck="1" w:checkStyle="0"/>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22FB"/>
    <w:rsid w:val="000069D4"/>
    <w:rsid w:val="000174AD"/>
    <w:rsid w:val="0002258E"/>
    <w:rsid w:val="00025BB2"/>
    <w:rsid w:val="00034DF1"/>
    <w:rsid w:val="00047A1D"/>
    <w:rsid w:val="000604B9"/>
    <w:rsid w:val="00072BC8"/>
    <w:rsid w:val="00075D27"/>
    <w:rsid w:val="000A1273"/>
    <w:rsid w:val="000A7D55"/>
    <w:rsid w:val="000C12C8"/>
    <w:rsid w:val="000C2548"/>
    <w:rsid w:val="000C2E8E"/>
    <w:rsid w:val="000D652A"/>
    <w:rsid w:val="000E0E7C"/>
    <w:rsid w:val="000F1B4B"/>
    <w:rsid w:val="001108BC"/>
    <w:rsid w:val="0012744F"/>
    <w:rsid w:val="00131178"/>
    <w:rsid w:val="00156F66"/>
    <w:rsid w:val="00163271"/>
    <w:rsid w:val="00182528"/>
    <w:rsid w:val="0018500B"/>
    <w:rsid w:val="00196A19"/>
    <w:rsid w:val="001D2E76"/>
    <w:rsid w:val="001D7ECB"/>
    <w:rsid w:val="00202DC1"/>
    <w:rsid w:val="002116EE"/>
    <w:rsid w:val="00213592"/>
    <w:rsid w:val="002148E3"/>
    <w:rsid w:val="002309D8"/>
    <w:rsid w:val="00256808"/>
    <w:rsid w:val="002A33C3"/>
    <w:rsid w:val="002A7FE2"/>
    <w:rsid w:val="002E1B4F"/>
    <w:rsid w:val="002F2E67"/>
    <w:rsid w:val="002F7CB3"/>
    <w:rsid w:val="00315546"/>
    <w:rsid w:val="00315DD5"/>
    <w:rsid w:val="00330567"/>
    <w:rsid w:val="00386A9D"/>
    <w:rsid w:val="00391081"/>
    <w:rsid w:val="003A6F48"/>
    <w:rsid w:val="003B2789"/>
    <w:rsid w:val="003C13CE"/>
    <w:rsid w:val="003E2518"/>
    <w:rsid w:val="003E499C"/>
    <w:rsid w:val="003E7CEF"/>
    <w:rsid w:val="004B1EF7"/>
    <w:rsid w:val="004B3FAD"/>
    <w:rsid w:val="004C5749"/>
    <w:rsid w:val="004F1A18"/>
    <w:rsid w:val="00501DCA"/>
    <w:rsid w:val="00503803"/>
    <w:rsid w:val="005053C2"/>
    <w:rsid w:val="00513A47"/>
    <w:rsid w:val="005408DF"/>
    <w:rsid w:val="00572B4F"/>
    <w:rsid w:val="00573344"/>
    <w:rsid w:val="00583F9B"/>
    <w:rsid w:val="005E5C10"/>
    <w:rsid w:val="005F2C78"/>
    <w:rsid w:val="006144E4"/>
    <w:rsid w:val="00650299"/>
    <w:rsid w:val="00655FC5"/>
    <w:rsid w:val="006D0F8D"/>
    <w:rsid w:val="00706594"/>
    <w:rsid w:val="00766E18"/>
    <w:rsid w:val="00814E0A"/>
    <w:rsid w:val="00822581"/>
    <w:rsid w:val="008309DD"/>
    <w:rsid w:val="0083227A"/>
    <w:rsid w:val="0083688B"/>
    <w:rsid w:val="008473D5"/>
    <w:rsid w:val="00866900"/>
    <w:rsid w:val="00876A8A"/>
    <w:rsid w:val="00881BA1"/>
    <w:rsid w:val="008B5268"/>
    <w:rsid w:val="008C2302"/>
    <w:rsid w:val="008C26B8"/>
    <w:rsid w:val="008C2B4B"/>
    <w:rsid w:val="008F208F"/>
    <w:rsid w:val="00961D3D"/>
    <w:rsid w:val="009724CE"/>
    <w:rsid w:val="00982084"/>
    <w:rsid w:val="00995963"/>
    <w:rsid w:val="009A7228"/>
    <w:rsid w:val="009B61EB"/>
    <w:rsid w:val="009C2064"/>
    <w:rsid w:val="009D1697"/>
    <w:rsid w:val="009F3A46"/>
    <w:rsid w:val="009F6520"/>
    <w:rsid w:val="00A014F8"/>
    <w:rsid w:val="00A475B7"/>
    <w:rsid w:val="00A5173C"/>
    <w:rsid w:val="00A61AEF"/>
    <w:rsid w:val="00A8317A"/>
    <w:rsid w:val="00AB1977"/>
    <w:rsid w:val="00AC6AF0"/>
    <w:rsid w:val="00AD2345"/>
    <w:rsid w:val="00AF173A"/>
    <w:rsid w:val="00AF6B8C"/>
    <w:rsid w:val="00B04A7C"/>
    <w:rsid w:val="00B04EDA"/>
    <w:rsid w:val="00B066A4"/>
    <w:rsid w:val="00B07A13"/>
    <w:rsid w:val="00B4279B"/>
    <w:rsid w:val="00B45FC9"/>
    <w:rsid w:val="00B76F35"/>
    <w:rsid w:val="00B81138"/>
    <w:rsid w:val="00BC7CCF"/>
    <w:rsid w:val="00BE470B"/>
    <w:rsid w:val="00C222FB"/>
    <w:rsid w:val="00C57A91"/>
    <w:rsid w:val="00C80B0F"/>
    <w:rsid w:val="00CB4D00"/>
    <w:rsid w:val="00CC012D"/>
    <w:rsid w:val="00CC01C2"/>
    <w:rsid w:val="00CF21F2"/>
    <w:rsid w:val="00D02712"/>
    <w:rsid w:val="00D03716"/>
    <w:rsid w:val="00D046A7"/>
    <w:rsid w:val="00D214D0"/>
    <w:rsid w:val="00D24FCC"/>
    <w:rsid w:val="00D32750"/>
    <w:rsid w:val="00D6546B"/>
    <w:rsid w:val="00D94582"/>
    <w:rsid w:val="00DB178B"/>
    <w:rsid w:val="00DC17D3"/>
    <w:rsid w:val="00DC6959"/>
    <w:rsid w:val="00DD4BED"/>
    <w:rsid w:val="00DE39F0"/>
    <w:rsid w:val="00DF0AF3"/>
    <w:rsid w:val="00DF7E9F"/>
    <w:rsid w:val="00E27D7E"/>
    <w:rsid w:val="00E42E13"/>
    <w:rsid w:val="00E56D5C"/>
    <w:rsid w:val="00E6257C"/>
    <w:rsid w:val="00E63C59"/>
    <w:rsid w:val="00E85508"/>
    <w:rsid w:val="00EF6055"/>
    <w:rsid w:val="00F25662"/>
    <w:rsid w:val="00F334E5"/>
    <w:rsid w:val="00F34AF2"/>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5:docId w15:val="{A5CBD3CE-B272-44E1-81CA-F60A2535EF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MS Mincho"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012D"/>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8F208F"/>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8F208F"/>
    <w:pPr>
      <w:spacing w:before="200"/>
      <w:outlineLvl w:val="1"/>
    </w:pPr>
    <w:rPr>
      <w:sz w:val="24"/>
    </w:rPr>
  </w:style>
  <w:style w:type="paragraph" w:styleId="Heading3">
    <w:name w:val="heading 3"/>
    <w:basedOn w:val="Heading1"/>
    <w:next w:val="Normal"/>
    <w:link w:val="Heading3Char"/>
    <w:uiPriority w:val="99"/>
    <w:qFormat/>
    <w:rsid w:val="008F208F"/>
    <w:pPr>
      <w:tabs>
        <w:tab w:val="clear" w:pos="1134"/>
      </w:tabs>
      <w:spacing w:before="200"/>
      <w:outlineLvl w:val="2"/>
    </w:pPr>
    <w:rPr>
      <w:sz w:val="24"/>
    </w:rPr>
  </w:style>
  <w:style w:type="paragraph" w:styleId="Heading4">
    <w:name w:val="heading 4"/>
    <w:basedOn w:val="Heading3"/>
    <w:next w:val="Normal"/>
    <w:link w:val="Heading4Char"/>
    <w:uiPriority w:val="99"/>
    <w:qFormat/>
    <w:rsid w:val="008F208F"/>
    <w:pPr>
      <w:outlineLvl w:val="3"/>
    </w:pPr>
  </w:style>
  <w:style w:type="paragraph" w:styleId="Heading5">
    <w:name w:val="heading 5"/>
    <w:basedOn w:val="Heading4"/>
    <w:next w:val="Normal"/>
    <w:link w:val="Heading5Char"/>
    <w:uiPriority w:val="99"/>
    <w:qFormat/>
    <w:rsid w:val="008F208F"/>
    <w:pPr>
      <w:outlineLvl w:val="4"/>
    </w:pPr>
  </w:style>
  <w:style w:type="paragraph" w:styleId="Heading6">
    <w:name w:val="heading 6"/>
    <w:basedOn w:val="Heading4"/>
    <w:next w:val="Normal"/>
    <w:link w:val="Heading6Char"/>
    <w:uiPriority w:val="99"/>
    <w:qFormat/>
    <w:rsid w:val="008F208F"/>
    <w:pPr>
      <w:outlineLvl w:val="5"/>
    </w:pPr>
  </w:style>
  <w:style w:type="paragraph" w:styleId="Heading7">
    <w:name w:val="heading 7"/>
    <w:basedOn w:val="Heading6"/>
    <w:next w:val="Normal"/>
    <w:link w:val="Heading7Char"/>
    <w:uiPriority w:val="99"/>
    <w:qFormat/>
    <w:rsid w:val="008F208F"/>
    <w:pPr>
      <w:outlineLvl w:val="6"/>
    </w:pPr>
  </w:style>
  <w:style w:type="paragraph" w:styleId="Heading8">
    <w:name w:val="heading 8"/>
    <w:basedOn w:val="Heading6"/>
    <w:next w:val="Normal"/>
    <w:link w:val="Heading8Char"/>
    <w:uiPriority w:val="99"/>
    <w:qFormat/>
    <w:rsid w:val="008F208F"/>
    <w:pPr>
      <w:outlineLvl w:val="7"/>
    </w:pPr>
  </w:style>
  <w:style w:type="paragraph" w:styleId="Heading9">
    <w:name w:val="heading 9"/>
    <w:basedOn w:val="Heading6"/>
    <w:next w:val="Normal"/>
    <w:link w:val="Heading9Char"/>
    <w:uiPriority w:val="99"/>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uiPriority w:val="99"/>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uiPriority w:val="99"/>
    <w:rsid w:val="008F208F"/>
    <w:pPr>
      <w:keepNext/>
      <w:keepLines/>
      <w:spacing w:before="480"/>
      <w:jc w:val="center"/>
    </w:pPr>
    <w:rPr>
      <w:caps/>
      <w:sz w:val="28"/>
    </w:rPr>
  </w:style>
  <w:style w:type="paragraph" w:customStyle="1" w:styleId="Arttitle">
    <w:name w:val="Art_title"/>
    <w:basedOn w:val="Normal"/>
    <w:next w:val="Normal"/>
    <w:uiPriority w:val="99"/>
    <w:rsid w:val="008F208F"/>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8F208F"/>
    <w:pPr>
      <w:keepNext/>
      <w:keepLines/>
      <w:spacing w:before="160"/>
      <w:ind w:left="1134"/>
    </w:pPr>
    <w:rPr>
      <w:i/>
    </w:rPr>
  </w:style>
  <w:style w:type="paragraph" w:customStyle="1" w:styleId="ChapNo">
    <w:name w:val="Chap_No"/>
    <w:basedOn w:val="ArtNo"/>
    <w:next w:val="Normal"/>
    <w:uiPriority w:val="99"/>
    <w:rsid w:val="008F208F"/>
    <w:rPr>
      <w:rFonts w:ascii="Times New Roman Bold" w:hAnsi="Times New Roman Bold"/>
      <w:b/>
    </w:rPr>
  </w:style>
  <w:style w:type="paragraph" w:customStyle="1" w:styleId="Chaptitle">
    <w:name w:val="Chap_title"/>
    <w:basedOn w:val="Arttitle"/>
    <w:next w:val="Normal"/>
    <w:uiPriority w:val="99"/>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uiPriority w:val="99"/>
    <w:rsid w:val="008F208F"/>
    <w:pPr>
      <w:tabs>
        <w:tab w:val="clear" w:pos="2268"/>
        <w:tab w:val="left" w:pos="2608"/>
        <w:tab w:val="left" w:pos="3345"/>
      </w:tabs>
      <w:spacing w:before="80"/>
      <w:ind w:left="1134" w:hanging="1134"/>
    </w:pPr>
  </w:style>
  <w:style w:type="paragraph" w:customStyle="1" w:styleId="enumlev2">
    <w:name w:val="enumlev2"/>
    <w:basedOn w:val="enumlev1"/>
    <w:uiPriority w:val="99"/>
    <w:rsid w:val="008F208F"/>
    <w:pPr>
      <w:ind w:left="1871" w:hanging="737"/>
    </w:pPr>
  </w:style>
  <w:style w:type="paragraph" w:customStyle="1" w:styleId="enumlev3">
    <w:name w:val="enumlev3"/>
    <w:basedOn w:val="enumlev2"/>
    <w:uiPriority w:val="99"/>
    <w:rsid w:val="008F208F"/>
    <w:pPr>
      <w:ind w:left="2268" w:hanging="397"/>
    </w:pPr>
  </w:style>
  <w:style w:type="paragraph" w:customStyle="1" w:styleId="Equation">
    <w:name w:val="Equation"/>
    <w:basedOn w:val="Normal"/>
    <w:link w:val="EquationChar"/>
    <w:rsid w:val="008F208F"/>
    <w:pPr>
      <w:tabs>
        <w:tab w:val="clear" w:pos="1871"/>
        <w:tab w:val="clear" w:pos="2268"/>
        <w:tab w:val="center" w:pos="4820"/>
        <w:tab w:val="right" w:pos="9639"/>
      </w:tabs>
    </w:pPr>
  </w:style>
  <w:style w:type="paragraph" w:customStyle="1" w:styleId="Equationlegend">
    <w:name w:val="Equation_legend"/>
    <w:basedOn w:val="NormalIndent"/>
    <w:link w:val="EquationlegendChar"/>
    <w:uiPriority w:val="99"/>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rsid w:val="000C2548"/>
    <w:pPr>
      <w:spacing w:before="20" w:after="240"/>
    </w:pPr>
    <w:rPr>
      <w:sz w:val="18"/>
    </w:rPr>
  </w:style>
  <w:style w:type="paragraph" w:customStyle="1" w:styleId="Tabletext">
    <w:name w:val="Table_text"/>
    <w:basedOn w:val="Normal"/>
    <w:link w:val="TabletextChar"/>
    <w:uiPriority w:val="99"/>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Style 12,(NECG) Footnote Reference,Style 124"/>
    <w:basedOn w:val="DefaultParagraphFont"/>
    <w:uiPriority w:val="99"/>
    <w:rsid w:val="008F208F"/>
    <w:rPr>
      <w:position w:val="6"/>
      <w:sz w:val="18"/>
    </w:r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DNV- Char Char"/>
    <w:basedOn w:val="Normal"/>
    <w:link w:val="FootnoteTextChar"/>
    <w:uiPriority w:val="99"/>
    <w:rsid w:val="008F208F"/>
    <w:pPr>
      <w:keepLines/>
      <w:tabs>
        <w:tab w:val="left" w:pos="255"/>
      </w:tabs>
    </w:pPr>
  </w:style>
  <w:style w:type="paragraph" w:customStyle="1" w:styleId="Note">
    <w:name w:val="Note"/>
    <w:basedOn w:val="Normal"/>
    <w:next w:val="Normal"/>
    <w:link w:val="NoteChar"/>
    <w:uiPriority w:val="99"/>
    <w:rsid w:val="008F208F"/>
    <w:pPr>
      <w:tabs>
        <w:tab w:val="left" w:pos="284"/>
      </w:tabs>
      <w:spacing w:before="80"/>
    </w:pPr>
  </w:style>
  <w:style w:type="paragraph" w:styleId="Header">
    <w:name w:val="header"/>
    <w:aliases w:val="encabezado"/>
    <w:basedOn w:val="Normal"/>
    <w:link w:val="HeaderChar"/>
    <w:uiPriority w:val="99"/>
    <w:rsid w:val="008F208F"/>
    <w:pPr>
      <w:spacing w:before="0"/>
      <w:jc w:val="center"/>
    </w:pPr>
    <w:rPr>
      <w:sz w:val="18"/>
    </w:rPr>
  </w:style>
  <w:style w:type="paragraph" w:styleId="Index1">
    <w:name w:val="index 1"/>
    <w:basedOn w:val="Normal"/>
    <w:next w:val="Normal"/>
    <w:uiPriority w:val="99"/>
    <w:semiHidden/>
    <w:rsid w:val="00E63C59"/>
  </w:style>
  <w:style w:type="paragraph" w:styleId="Index2">
    <w:name w:val="index 2"/>
    <w:basedOn w:val="Normal"/>
    <w:next w:val="Normal"/>
    <w:uiPriority w:val="99"/>
    <w:semiHidden/>
    <w:rsid w:val="00E63C59"/>
    <w:pPr>
      <w:ind w:left="283"/>
    </w:pPr>
  </w:style>
  <w:style w:type="paragraph" w:styleId="Index3">
    <w:name w:val="index 3"/>
    <w:basedOn w:val="Normal"/>
    <w:next w:val="Normal"/>
    <w:uiPriority w:val="99"/>
    <w:semiHidden/>
    <w:rsid w:val="00E63C59"/>
    <w:pPr>
      <w:ind w:left="566"/>
    </w:pPr>
  </w:style>
  <w:style w:type="paragraph" w:customStyle="1" w:styleId="PartNo">
    <w:name w:val="Part_No"/>
    <w:basedOn w:val="AnnexNo"/>
    <w:next w:val="Normal"/>
    <w:uiPriority w:val="99"/>
    <w:rsid w:val="008F208F"/>
  </w:style>
  <w:style w:type="paragraph" w:customStyle="1" w:styleId="Partref">
    <w:name w:val="Part_ref"/>
    <w:basedOn w:val="Annexref"/>
    <w:next w:val="Normal"/>
    <w:uiPriority w:val="99"/>
    <w:rsid w:val="008F208F"/>
  </w:style>
  <w:style w:type="paragraph" w:customStyle="1" w:styleId="Parttitle">
    <w:name w:val="Part_title"/>
    <w:basedOn w:val="Annextitle"/>
    <w:next w:val="Normalaftertitle0"/>
    <w:uiPriority w:val="99"/>
    <w:rsid w:val="008F208F"/>
  </w:style>
  <w:style w:type="paragraph" w:customStyle="1" w:styleId="RecNo">
    <w:name w:val="Rec_No"/>
    <w:basedOn w:val="Normal"/>
    <w:next w:val="Normal"/>
    <w:link w:val="RecNoChar"/>
    <w:uiPriority w:val="99"/>
    <w:rsid w:val="008F208F"/>
    <w:pPr>
      <w:keepNext/>
      <w:keepLines/>
      <w:spacing w:before="480"/>
      <w:jc w:val="center"/>
    </w:pPr>
    <w:rPr>
      <w:caps/>
      <w:sz w:val="28"/>
    </w:rPr>
  </w:style>
  <w:style w:type="paragraph" w:customStyle="1" w:styleId="Rectitle">
    <w:name w:val="Rec_title"/>
    <w:basedOn w:val="RecNo"/>
    <w:next w:val="Normal"/>
    <w:link w:val="Rectitle0"/>
    <w:uiPriority w:val="99"/>
    <w:rsid w:val="008F208F"/>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Normal"/>
    <w:next w:val="Normalaftertitle0"/>
    <w:uiPriority w:val="99"/>
    <w:rsid w:val="008F208F"/>
    <w:pPr>
      <w:keepNext/>
      <w:keepLines/>
      <w:jc w:val="right"/>
    </w:pPr>
    <w:rPr>
      <w:sz w:val="22"/>
    </w:rPr>
  </w:style>
  <w:style w:type="paragraph" w:customStyle="1" w:styleId="Questiondate">
    <w:name w:val="Question_date"/>
    <w:basedOn w:val="Normal"/>
    <w:next w:val="Normalaftertitle0"/>
    <w:uiPriority w:val="99"/>
    <w:rsid w:val="008F208F"/>
    <w:pPr>
      <w:keepNext/>
      <w:keepLines/>
      <w:jc w:val="right"/>
    </w:pPr>
    <w:rPr>
      <w:sz w:val="22"/>
    </w:rPr>
  </w:style>
  <w:style w:type="paragraph" w:customStyle="1" w:styleId="QuestionNo">
    <w:name w:val="Question_No"/>
    <w:basedOn w:val="Normal"/>
    <w:next w:val="Normal"/>
    <w:uiPriority w:val="99"/>
    <w:rsid w:val="008F208F"/>
    <w:pPr>
      <w:keepNext/>
      <w:keepLines/>
      <w:spacing w:before="480"/>
      <w:jc w:val="center"/>
    </w:pPr>
    <w:rPr>
      <w:caps/>
      <w:sz w:val="28"/>
    </w:rPr>
  </w:style>
  <w:style w:type="paragraph" w:customStyle="1" w:styleId="Questiontitle">
    <w:name w:val="Question_title"/>
    <w:basedOn w:val="Normal"/>
    <w:next w:val="Normal"/>
    <w:uiPriority w:val="99"/>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uiPriority w:val="99"/>
    <w:rsid w:val="00E63C59"/>
  </w:style>
  <w:style w:type="paragraph" w:customStyle="1" w:styleId="Reftext">
    <w:name w:val="Ref_text"/>
    <w:basedOn w:val="Normal"/>
    <w:uiPriority w:val="99"/>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link w:val="RepNoChar"/>
    <w:uiPriority w:val="99"/>
    <w:rsid w:val="00E63C59"/>
  </w:style>
  <w:style w:type="paragraph" w:customStyle="1" w:styleId="Reptitle">
    <w:name w:val="Rep_title"/>
    <w:basedOn w:val="Rectitle"/>
    <w:next w:val="Repref"/>
    <w:link w:val="ReptitleChar"/>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Normal"/>
    <w:link w:val="ResNoChar"/>
    <w:uiPriority w:val="99"/>
    <w:rsid w:val="008F208F"/>
  </w:style>
  <w:style w:type="paragraph" w:customStyle="1" w:styleId="Restitle">
    <w:name w:val="Res_title"/>
    <w:basedOn w:val="Rectitle"/>
    <w:next w:val="Normal"/>
    <w:link w:val="RestitleChar"/>
    <w:uiPriority w:val="99"/>
    <w:rsid w:val="008F208F"/>
  </w:style>
  <w:style w:type="paragraph" w:customStyle="1" w:styleId="Resref">
    <w:name w:val="Res_ref"/>
    <w:basedOn w:val="Recref"/>
    <w:next w:val="Resdate"/>
    <w:uiPriority w:val="99"/>
    <w:rsid w:val="00E63C59"/>
  </w:style>
  <w:style w:type="paragraph" w:customStyle="1" w:styleId="SectionNo">
    <w:name w:val="Section_No"/>
    <w:basedOn w:val="AnnexNo"/>
    <w:next w:val="Normal"/>
    <w:uiPriority w:val="99"/>
    <w:rsid w:val="008F208F"/>
  </w:style>
  <w:style w:type="paragraph" w:customStyle="1" w:styleId="Sectiontitle">
    <w:name w:val="Section_title"/>
    <w:basedOn w:val="Annextitle"/>
    <w:next w:val="Normalaftertitle0"/>
    <w:uiPriority w:val="99"/>
    <w:rsid w:val="008F208F"/>
  </w:style>
  <w:style w:type="paragraph" w:customStyle="1" w:styleId="Source">
    <w:name w:val="Source"/>
    <w:basedOn w:val="Normal"/>
    <w:next w:val="Normal"/>
    <w:link w:val="SourceCarattere"/>
    <w:uiPriority w:val="99"/>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uiPriority w:val="99"/>
    <w:rsid w:val="00D24FCC"/>
    <w:pPr>
      <w:tabs>
        <w:tab w:val="left" w:pos="284"/>
      </w:tabs>
      <w:spacing w:before="40" w:after="40"/>
    </w:pPr>
    <w:rPr>
      <w:sz w:val="18"/>
    </w:rPr>
  </w:style>
  <w:style w:type="paragraph" w:customStyle="1" w:styleId="TableNo">
    <w:name w:val="Table_No"/>
    <w:basedOn w:val="Normal"/>
    <w:next w:val="Normal"/>
    <w:link w:val="TableNo0"/>
    <w:rsid w:val="008F208F"/>
    <w:pPr>
      <w:keepNext/>
      <w:spacing w:before="560" w:after="120"/>
      <w:jc w:val="center"/>
    </w:pPr>
    <w:rPr>
      <w:caps/>
      <w:sz w:val="20"/>
    </w:rPr>
  </w:style>
  <w:style w:type="paragraph" w:customStyle="1" w:styleId="Tabletitle">
    <w:name w:val="Table_title"/>
    <w:basedOn w:val="Normal"/>
    <w:next w:val="Tabletext"/>
    <w:link w:val="Tabletitle0"/>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arattere"/>
    <w:uiPriority w:val="99"/>
    <w:rsid w:val="008F208F"/>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uiPriority w:val="99"/>
    <w:rsid w:val="008F208F"/>
    <w:pPr>
      <w:tabs>
        <w:tab w:val="clear" w:pos="1134"/>
        <w:tab w:val="clear" w:pos="1871"/>
        <w:tab w:val="clear" w:pos="2268"/>
        <w:tab w:val="right" w:pos="9781"/>
      </w:tabs>
    </w:pPr>
    <w:rPr>
      <w:b/>
    </w:rPr>
  </w:style>
  <w:style w:type="paragraph" w:styleId="TOC1">
    <w:name w:val="toc 1"/>
    <w:basedOn w:val="Normal"/>
    <w:uiPriority w:val="99"/>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8F208F"/>
    <w:pPr>
      <w:spacing w:before="120"/>
    </w:pPr>
  </w:style>
  <w:style w:type="paragraph" w:styleId="TOC3">
    <w:name w:val="toc 3"/>
    <w:basedOn w:val="TOC2"/>
    <w:uiPriority w:val="99"/>
    <w:rsid w:val="008F208F"/>
  </w:style>
  <w:style w:type="paragraph" w:styleId="TOC4">
    <w:name w:val="toc 4"/>
    <w:basedOn w:val="TOC3"/>
    <w:uiPriority w:val="99"/>
    <w:rsid w:val="008F208F"/>
  </w:style>
  <w:style w:type="paragraph" w:styleId="TOC5">
    <w:name w:val="toc 5"/>
    <w:basedOn w:val="TOC4"/>
    <w:uiPriority w:val="99"/>
    <w:rsid w:val="008F208F"/>
  </w:style>
  <w:style w:type="paragraph" w:styleId="TOC6">
    <w:name w:val="toc 6"/>
    <w:basedOn w:val="TOC4"/>
    <w:uiPriority w:val="99"/>
    <w:rsid w:val="008F208F"/>
  </w:style>
  <w:style w:type="paragraph" w:styleId="TOC7">
    <w:name w:val="toc 7"/>
    <w:basedOn w:val="TOC4"/>
    <w:uiPriority w:val="99"/>
    <w:rsid w:val="008F208F"/>
  </w:style>
  <w:style w:type="paragraph" w:styleId="TOC8">
    <w:name w:val="toc 8"/>
    <w:basedOn w:val="TOC4"/>
    <w:uiPriority w:val="99"/>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uiPriority w:val="99"/>
    <w:qFormat/>
    <w:rsid w:val="008F208F"/>
    <w:pPr>
      <w:spacing w:before="160"/>
    </w:pPr>
    <w:rPr>
      <w:i/>
    </w:rPr>
  </w:style>
  <w:style w:type="paragraph" w:customStyle="1" w:styleId="Headingb">
    <w:name w:val="Heading_b"/>
    <w:basedOn w:val="Normal"/>
    <w:next w:val="Normal"/>
    <w:link w:val="HeadingbChar"/>
    <w:qFormat/>
    <w:rsid w:val="00C222FB"/>
    <w:pPr>
      <w:keepNext/>
      <w:keepLines/>
      <w:spacing w:before="160"/>
    </w:pPr>
    <w:rPr>
      <w:rFonts w:ascii="Times New Roman Bold" w:hAnsi="Times New Roman Bold" w:cs="Times New Roman Bold"/>
      <w:b/>
      <w:lang w:val="en-US" w:eastAsia="ja-JP"/>
    </w:rPr>
  </w:style>
  <w:style w:type="paragraph" w:customStyle="1" w:styleId="Figure">
    <w:name w:val="Figure"/>
    <w:basedOn w:val="Normal"/>
    <w:next w:val="Normal"/>
    <w:uiPriority w:val="99"/>
    <w:rsid w:val="000D652A"/>
    <w:pPr>
      <w:spacing w:after="240"/>
      <w:jc w:val="center"/>
    </w:pPr>
    <w:rPr>
      <w:lang w:val="fr-FR"/>
    </w:rPr>
  </w:style>
  <w:style w:type="character" w:styleId="PageNumber">
    <w:name w:val="page number"/>
    <w:basedOn w:val="DefaultParagraphFont"/>
    <w:uiPriority w:val="99"/>
    <w:rsid w:val="00E63C59"/>
  </w:style>
  <w:style w:type="paragraph" w:customStyle="1" w:styleId="Figuretitle">
    <w:name w:val="Figure_title"/>
    <w:basedOn w:val="Normal"/>
    <w:next w:val="Normal"/>
    <w:link w:val="FiguretitleChar"/>
    <w:rsid w:val="000D652A"/>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uiPriority w:val="99"/>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uiPriority w:val="99"/>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uiPriority w:val="99"/>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DNV-FT Char1,ALTS FOOTNOTE Char1,Footnote Text Char1 Char1,Footnote Text Char Char1 Char1,Footnote Text Char4 Char Char Char1,Footnote Text Char1 Char1 Char1 Char Char1,Footnote Text Char Char1 Char1 Char Char Char1"/>
    <w:basedOn w:val="DefaultParagraphFont"/>
    <w:link w:val="FootnoteText"/>
    <w:uiPriority w:val="99"/>
    <w:rsid w:val="008F208F"/>
    <w:rPr>
      <w:rFonts w:ascii="Times New Roman" w:hAnsi="Times New Roman"/>
      <w:sz w:val="24"/>
      <w:lang w:val="en-GB" w:eastAsia="en-US"/>
    </w:rPr>
  </w:style>
  <w:style w:type="character" w:customStyle="1" w:styleId="HeaderChar">
    <w:name w:val="Header Char"/>
    <w:aliases w:val="encabezado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character" w:customStyle="1" w:styleId="Heading1Char">
    <w:name w:val="Heading 1 Char"/>
    <w:basedOn w:val="DefaultParagraphFont"/>
    <w:link w:val="Heading1"/>
    <w:uiPriority w:val="99"/>
    <w:rsid w:val="00C222FB"/>
    <w:rPr>
      <w:rFonts w:ascii="Times New Roman" w:hAnsi="Times New Roman"/>
      <w:b/>
      <w:sz w:val="28"/>
      <w:lang w:val="en-GB" w:eastAsia="en-US"/>
    </w:rPr>
  </w:style>
  <w:style w:type="character" w:customStyle="1" w:styleId="Heading2Char">
    <w:name w:val="Heading 2 Char"/>
    <w:basedOn w:val="DefaultParagraphFont"/>
    <w:link w:val="Heading2"/>
    <w:uiPriority w:val="99"/>
    <w:rsid w:val="00C222FB"/>
    <w:rPr>
      <w:rFonts w:ascii="Times New Roman" w:hAnsi="Times New Roman"/>
      <w:b/>
      <w:sz w:val="24"/>
      <w:lang w:val="en-GB" w:eastAsia="en-US"/>
    </w:rPr>
  </w:style>
  <w:style w:type="character" w:customStyle="1" w:styleId="Heading3Char">
    <w:name w:val="Heading 3 Char"/>
    <w:basedOn w:val="DefaultParagraphFont"/>
    <w:link w:val="Heading3"/>
    <w:uiPriority w:val="99"/>
    <w:rsid w:val="00C222FB"/>
    <w:rPr>
      <w:rFonts w:ascii="Times New Roman" w:hAnsi="Times New Roman"/>
      <w:b/>
      <w:sz w:val="24"/>
      <w:lang w:val="en-GB" w:eastAsia="en-US"/>
    </w:rPr>
  </w:style>
  <w:style w:type="character" w:customStyle="1" w:styleId="Heading4Char">
    <w:name w:val="Heading 4 Char"/>
    <w:basedOn w:val="DefaultParagraphFont"/>
    <w:link w:val="Heading4"/>
    <w:uiPriority w:val="99"/>
    <w:rsid w:val="00C222FB"/>
    <w:rPr>
      <w:rFonts w:ascii="Times New Roman" w:hAnsi="Times New Roman"/>
      <w:b/>
      <w:sz w:val="24"/>
      <w:lang w:val="en-GB" w:eastAsia="en-US"/>
    </w:rPr>
  </w:style>
  <w:style w:type="character" w:customStyle="1" w:styleId="Heading5Char">
    <w:name w:val="Heading 5 Char"/>
    <w:basedOn w:val="DefaultParagraphFont"/>
    <w:link w:val="Heading5"/>
    <w:uiPriority w:val="99"/>
    <w:rsid w:val="00C222FB"/>
    <w:rPr>
      <w:rFonts w:ascii="Times New Roman" w:hAnsi="Times New Roman"/>
      <w:b/>
      <w:sz w:val="24"/>
      <w:lang w:val="en-GB" w:eastAsia="en-US"/>
    </w:rPr>
  </w:style>
  <w:style w:type="character" w:customStyle="1" w:styleId="Heading6Char">
    <w:name w:val="Heading 6 Char"/>
    <w:basedOn w:val="DefaultParagraphFont"/>
    <w:link w:val="Heading6"/>
    <w:uiPriority w:val="99"/>
    <w:rsid w:val="00C222FB"/>
    <w:rPr>
      <w:rFonts w:ascii="Times New Roman" w:hAnsi="Times New Roman"/>
      <w:b/>
      <w:sz w:val="24"/>
      <w:lang w:val="en-GB" w:eastAsia="en-US"/>
    </w:rPr>
  </w:style>
  <w:style w:type="character" w:customStyle="1" w:styleId="Heading7Char">
    <w:name w:val="Heading 7 Char"/>
    <w:basedOn w:val="DefaultParagraphFont"/>
    <w:link w:val="Heading7"/>
    <w:uiPriority w:val="99"/>
    <w:rsid w:val="00C222FB"/>
    <w:rPr>
      <w:rFonts w:ascii="Times New Roman" w:hAnsi="Times New Roman"/>
      <w:b/>
      <w:sz w:val="24"/>
      <w:lang w:val="en-GB" w:eastAsia="en-US"/>
    </w:rPr>
  </w:style>
  <w:style w:type="character" w:customStyle="1" w:styleId="Heading8Char">
    <w:name w:val="Heading 8 Char"/>
    <w:basedOn w:val="DefaultParagraphFont"/>
    <w:link w:val="Heading8"/>
    <w:uiPriority w:val="99"/>
    <w:rsid w:val="00C222FB"/>
    <w:rPr>
      <w:rFonts w:ascii="Times New Roman" w:hAnsi="Times New Roman"/>
      <w:b/>
      <w:sz w:val="24"/>
      <w:lang w:val="en-GB" w:eastAsia="en-US"/>
    </w:rPr>
  </w:style>
  <w:style w:type="character" w:customStyle="1" w:styleId="Heading9Char">
    <w:name w:val="Heading 9 Char"/>
    <w:basedOn w:val="DefaultParagraphFont"/>
    <w:link w:val="Heading9"/>
    <w:uiPriority w:val="99"/>
    <w:rsid w:val="00C222FB"/>
    <w:rPr>
      <w:rFonts w:ascii="Times New Roman" w:hAnsi="Times New Roman"/>
      <w:b/>
      <w:sz w:val="24"/>
      <w:lang w:val="en-GB" w:eastAsia="en-US"/>
    </w:rPr>
  </w:style>
  <w:style w:type="character" w:styleId="Hyperlink">
    <w:name w:val="Hyperlink"/>
    <w:basedOn w:val="DefaultParagraphFont"/>
    <w:rsid w:val="00C222FB"/>
    <w:rPr>
      <w:rFonts w:cs="Times New Roman"/>
      <w:color w:val="0000FF"/>
      <w:u w:val="single"/>
    </w:rPr>
  </w:style>
  <w:style w:type="character" w:customStyle="1" w:styleId="FootnoteTextChar2">
    <w:name w:val="Footnote Text Char2"/>
    <w:aliases w:val="DNV-FT Char,ALTS FOOTNOTE Char,Footnote Text Char1 Char,Footnote Text Char Char1 Char,Footnote Text Char4 Char Char Char,Footnote Text Char1 Char1 Char1 Char Char,Footnote Text Char Char1 Char1 Char Char Char,DNV- Char Char Char"/>
    <w:basedOn w:val="DefaultParagraphFont"/>
    <w:uiPriority w:val="99"/>
    <w:locked/>
    <w:rsid w:val="00C222FB"/>
    <w:rPr>
      <w:rFonts w:ascii="Times New Roman" w:eastAsia="Times New Roman" w:hAnsi="Times New Roman" w:cs="Times New Roman"/>
      <w:sz w:val="20"/>
      <w:szCs w:val="20"/>
    </w:rPr>
  </w:style>
  <w:style w:type="character" w:customStyle="1" w:styleId="SourceCarattere">
    <w:name w:val="Source Carattere"/>
    <w:basedOn w:val="DefaultParagraphFont"/>
    <w:link w:val="Source"/>
    <w:uiPriority w:val="99"/>
    <w:locked/>
    <w:rsid w:val="00C222FB"/>
    <w:rPr>
      <w:rFonts w:ascii="Times New Roman" w:hAnsi="Times New Roman"/>
      <w:b/>
      <w:sz w:val="28"/>
      <w:lang w:val="en-GB" w:eastAsia="en-US"/>
    </w:rPr>
  </w:style>
  <w:style w:type="character" w:customStyle="1" w:styleId="Title1Carattere">
    <w:name w:val="Title 1 Carattere"/>
    <w:basedOn w:val="SourceCarattere"/>
    <w:link w:val="Title1"/>
    <w:uiPriority w:val="99"/>
    <w:locked/>
    <w:rsid w:val="00C222FB"/>
    <w:rPr>
      <w:rFonts w:ascii="Times New Roman" w:hAnsi="Times New Roman"/>
      <w:b w:val="0"/>
      <w:caps/>
      <w:sz w:val="28"/>
      <w:lang w:val="en-GB" w:eastAsia="en-US"/>
    </w:rPr>
  </w:style>
  <w:style w:type="paragraph" w:styleId="BalloonText">
    <w:name w:val="Balloon Text"/>
    <w:basedOn w:val="Normal"/>
    <w:link w:val="BalloonTextChar"/>
    <w:uiPriority w:val="99"/>
    <w:semiHidden/>
    <w:unhideWhenUsed/>
    <w:rsid w:val="00C222FB"/>
    <w:pPr>
      <w:tabs>
        <w:tab w:val="clear" w:pos="1134"/>
        <w:tab w:val="clear" w:pos="1871"/>
        <w:tab w:val="clear" w:pos="2268"/>
      </w:tabs>
      <w:overflowPunct/>
      <w:autoSpaceDE/>
      <w:autoSpaceDN/>
      <w:adjustRightInd/>
      <w:spacing w:before="0"/>
      <w:textAlignment w:val="auto"/>
    </w:pPr>
    <w:rPr>
      <w:rFonts w:ascii="Segoe UI" w:eastAsiaTheme="minorEastAsia" w:hAnsi="Segoe UI" w:cs="Segoe UI"/>
      <w:sz w:val="18"/>
      <w:szCs w:val="18"/>
      <w:lang w:val="en-US"/>
    </w:rPr>
  </w:style>
  <w:style w:type="character" w:customStyle="1" w:styleId="BalloonTextChar">
    <w:name w:val="Balloon Text Char"/>
    <w:basedOn w:val="DefaultParagraphFont"/>
    <w:link w:val="BalloonText"/>
    <w:uiPriority w:val="99"/>
    <w:semiHidden/>
    <w:rsid w:val="00C222FB"/>
    <w:rPr>
      <w:rFonts w:ascii="Segoe UI" w:eastAsiaTheme="minorEastAsia" w:hAnsi="Segoe UI" w:cs="Segoe UI"/>
      <w:sz w:val="18"/>
      <w:szCs w:val="18"/>
      <w:lang w:eastAsia="en-US"/>
    </w:rPr>
  </w:style>
  <w:style w:type="numbering" w:customStyle="1" w:styleId="NoList1">
    <w:name w:val="No List1"/>
    <w:next w:val="NoList"/>
    <w:uiPriority w:val="99"/>
    <w:semiHidden/>
    <w:unhideWhenUsed/>
    <w:rsid w:val="00C222FB"/>
  </w:style>
  <w:style w:type="character" w:customStyle="1" w:styleId="href">
    <w:name w:val="href"/>
    <w:basedOn w:val="DefaultParagraphFont"/>
    <w:rsid w:val="00C222FB"/>
  </w:style>
  <w:style w:type="paragraph" w:customStyle="1" w:styleId="HeadingSum">
    <w:name w:val="Heading_Sum"/>
    <w:basedOn w:val="Headingb"/>
    <w:next w:val="Normal"/>
    <w:autoRedefine/>
    <w:rsid w:val="00C222FB"/>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rPr>
  </w:style>
  <w:style w:type="paragraph" w:customStyle="1" w:styleId="AnnexNoTitle">
    <w:name w:val="Annex_NoTitle"/>
    <w:basedOn w:val="Normal"/>
    <w:next w:val="Normalaftertitle"/>
    <w:link w:val="AnnexNoTitleChar"/>
    <w:rsid w:val="00C222FB"/>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paragraph" w:customStyle="1" w:styleId="AppendixNoTitle">
    <w:name w:val="Appendix_NoTitle"/>
    <w:basedOn w:val="AnnexNoTitle"/>
    <w:next w:val="Normal"/>
    <w:rsid w:val="00C222FB"/>
  </w:style>
  <w:style w:type="paragraph" w:customStyle="1" w:styleId="Tablefin">
    <w:name w:val="Table_fin"/>
    <w:basedOn w:val="Normal"/>
    <w:next w:val="Normal"/>
    <w:rsid w:val="00C222FB"/>
    <w:pPr>
      <w:tabs>
        <w:tab w:val="clear" w:pos="1134"/>
        <w:tab w:val="clear" w:pos="1871"/>
        <w:tab w:val="clear" w:pos="2268"/>
        <w:tab w:val="left" w:pos="794"/>
        <w:tab w:val="left" w:pos="1191"/>
        <w:tab w:val="left" w:pos="1588"/>
        <w:tab w:val="left" w:pos="1985"/>
      </w:tabs>
      <w:spacing w:before="0"/>
      <w:jc w:val="both"/>
    </w:pPr>
    <w:rPr>
      <w:rFonts w:eastAsiaTheme="minorEastAsia"/>
      <w:sz w:val="20"/>
    </w:rPr>
  </w:style>
  <w:style w:type="paragraph" w:customStyle="1" w:styleId="tocpart">
    <w:name w:val="tocpart"/>
    <w:basedOn w:val="Normal"/>
    <w:rsid w:val="00C222FB"/>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C222FB"/>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C222FB"/>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C222FB"/>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autoRedefine/>
    <w:rsid w:val="00C222FB"/>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character" w:customStyle="1" w:styleId="NormalaftertitleChar">
    <w:name w:val="Normal_after_title Char"/>
    <w:link w:val="Normalaftertitle"/>
    <w:uiPriority w:val="99"/>
    <w:locked/>
    <w:rsid w:val="00C222FB"/>
    <w:rPr>
      <w:rFonts w:ascii="Times New Roman" w:hAnsi="Times New Roman"/>
      <w:sz w:val="24"/>
      <w:lang w:val="en-GB" w:eastAsia="en-US"/>
    </w:rPr>
  </w:style>
  <w:style w:type="character" w:customStyle="1" w:styleId="CallChar">
    <w:name w:val="Call Char"/>
    <w:link w:val="Call"/>
    <w:uiPriority w:val="99"/>
    <w:locked/>
    <w:rsid w:val="00C222FB"/>
    <w:rPr>
      <w:rFonts w:ascii="Times New Roman" w:hAnsi="Times New Roman"/>
      <w:i/>
      <w:sz w:val="24"/>
      <w:lang w:val="en-GB" w:eastAsia="en-US"/>
    </w:rPr>
  </w:style>
  <w:style w:type="character" w:customStyle="1" w:styleId="enumlev1Char">
    <w:name w:val="enumlev1 Char"/>
    <w:link w:val="enumlev1"/>
    <w:uiPriority w:val="99"/>
    <w:locked/>
    <w:rsid w:val="00C222FB"/>
    <w:rPr>
      <w:rFonts w:ascii="Times New Roman" w:hAnsi="Times New Roman"/>
      <w:sz w:val="24"/>
      <w:lang w:val="en-GB" w:eastAsia="en-US"/>
    </w:rPr>
  </w:style>
  <w:style w:type="character" w:customStyle="1" w:styleId="EquationChar">
    <w:name w:val="Equation Char"/>
    <w:link w:val="Equation"/>
    <w:locked/>
    <w:rsid w:val="00C222FB"/>
    <w:rPr>
      <w:rFonts w:ascii="Times New Roman" w:hAnsi="Times New Roman"/>
      <w:sz w:val="24"/>
      <w:lang w:val="en-GB" w:eastAsia="en-US"/>
    </w:rPr>
  </w:style>
  <w:style w:type="character" w:customStyle="1" w:styleId="EquationlegendChar">
    <w:name w:val="Equation_legend Char"/>
    <w:link w:val="Equationlegend"/>
    <w:uiPriority w:val="99"/>
    <w:locked/>
    <w:rsid w:val="00C222FB"/>
    <w:rPr>
      <w:rFonts w:ascii="Times New Roman" w:hAnsi="Times New Roman"/>
      <w:sz w:val="24"/>
      <w:lang w:val="en-GB" w:eastAsia="en-US"/>
    </w:rPr>
  </w:style>
  <w:style w:type="character" w:customStyle="1" w:styleId="TabletextChar">
    <w:name w:val="Table_text Char"/>
    <w:link w:val="Tabletext"/>
    <w:uiPriority w:val="99"/>
    <w:locked/>
    <w:rsid w:val="00C222FB"/>
    <w:rPr>
      <w:rFonts w:ascii="Times New Roman" w:hAnsi="Times New Roman"/>
      <w:lang w:val="en-GB" w:eastAsia="en-US"/>
    </w:rPr>
  </w:style>
  <w:style w:type="character" w:customStyle="1" w:styleId="Tabletitle0">
    <w:name w:val="Table_title Знак"/>
    <w:link w:val="Tabletitle"/>
    <w:locked/>
    <w:rsid w:val="00C222FB"/>
    <w:rPr>
      <w:rFonts w:ascii="Times New Roman Bold" w:hAnsi="Times New Roman Bold"/>
      <w:b/>
      <w:lang w:val="en-GB" w:eastAsia="en-US"/>
    </w:rPr>
  </w:style>
  <w:style w:type="character" w:customStyle="1" w:styleId="FiguretitleChar">
    <w:name w:val="Figure_title Char"/>
    <w:link w:val="Figuretitle"/>
    <w:locked/>
    <w:rsid w:val="000D652A"/>
    <w:rPr>
      <w:rFonts w:ascii="Times New Roman Bold" w:hAnsi="Times New Roman Bold"/>
      <w:b/>
      <w:lang w:val="en-GB" w:eastAsia="en-US"/>
    </w:rPr>
  </w:style>
  <w:style w:type="character" w:customStyle="1" w:styleId="FigureNoChar">
    <w:name w:val="Figure_No Char"/>
    <w:link w:val="FigureNo"/>
    <w:locked/>
    <w:rsid w:val="00C222FB"/>
    <w:rPr>
      <w:rFonts w:ascii="Times New Roman" w:hAnsi="Times New Roman"/>
      <w:caps/>
      <w:lang w:val="en-GB" w:eastAsia="en-US"/>
    </w:rPr>
  </w:style>
  <w:style w:type="character" w:customStyle="1" w:styleId="NoteChar">
    <w:name w:val="Note Char"/>
    <w:link w:val="Note"/>
    <w:uiPriority w:val="99"/>
    <w:locked/>
    <w:rsid w:val="00C222FB"/>
    <w:rPr>
      <w:rFonts w:ascii="Times New Roman" w:hAnsi="Times New Roman"/>
      <w:sz w:val="24"/>
      <w:lang w:val="en-GB" w:eastAsia="en-US"/>
    </w:rPr>
  </w:style>
  <w:style w:type="character" w:customStyle="1" w:styleId="Rectitle0">
    <w:name w:val="Rec_title Знак"/>
    <w:link w:val="Rectitle"/>
    <w:uiPriority w:val="99"/>
    <w:locked/>
    <w:rsid w:val="00C222FB"/>
    <w:rPr>
      <w:rFonts w:ascii="Times New Roman Bold" w:hAnsi="Times New Roman Bold"/>
      <w:b/>
      <w:sz w:val="28"/>
      <w:lang w:val="en-GB" w:eastAsia="en-US"/>
    </w:rPr>
  </w:style>
  <w:style w:type="character" w:customStyle="1" w:styleId="RecNoChar">
    <w:name w:val="Rec_No Char"/>
    <w:link w:val="RecNo"/>
    <w:uiPriority w:val="99"/>
    <w:locked/>
    <w:rsid w:val="00C222FB"/>
    <w:rPr>
      <w:rFonts w:ascii="Times New Roman" w:hAnsi="Times New Roman"/>
      <w:caps/>
      <w:sz w:val="28"/>
      <w:lang w:val="en-GB" w:eastAsia="en-US"/>
    </w:rPr>
  </w:style>
  <w:style w:type="character" w:customStyle="1" w:styleId="ReptitleChar">
    <w:name w:val="Rep_title Char"/>
    <w:link w:val="Reptitle"/>
    <w:uiPriority w:val="99"/>
    <w:locked/>
    <w:rsid w:val="00C222FB"/>
    <w:rPr>
      <w:rFonts w:ascii="Times New Roman Bold" w:hAnsi="Times New Roman Bold"/>
      <w:b/>
      <w:sz w:val="28"/>
      <w:lang w:val="en-GB" w:eastAsia="en-US"/>
    </w:rPr>
  </w:style>
  <w:style w:type="character" w:customStyle="1" w:styleId="RepNoChar">
    <w:name w:val="Rep_No Char"/>
    <w:link w:val="RepNo"/>
    <w:uiPriority w:val="99"/>
    <w:locked/>
    <w:rsid w:val="00C222FB"/>
    <w:rPr>
      <w:rFonts w:ascii="Times New Roman" w:hAnsi="Times New Roman"/>
      <w:caps/>
      <w:sz w:val="28"/>
      <w:lang w:val="en-GB" w:eastAsia="en-US"/>
    </w:rPr>
  </w:style>
  <w:style w:type="character" w:customStyle="1" w:styleId="RestitleChar">
    <w:name w:val="Res_title Char"/>
    <w:link w:val="Restitle"/>
    <w:uiPriority w:val="99"/>
    <w:locked/>
    <w:rsid w:val="00C222FB"/>
    <w:rPr>
      <w:rFonts w:ascii="Times New Roman Bold" w:hAnsi="Times New Roman Bold"/>
      <w:b/>
      <w:sz w:val="28"/>
      <w:lang w:val="en-GB" w:eastAsia="en-US"/>
    </w:rPr>
  </w:style>
  <w:style w:type="character" w:customStyle="1" w:styleId="ResNoChar">
    <w:name w:val="Res_No Char"/>
    <w:link w:val="ResNo"/>
    <w:uiPriority w:val="99"/>
    <w:locked/>
    <w:rsid w:val="00C222FB"/>
    <w:rPr>
      <w:rFonts w:ascii="Times New Roman" w:hAnsi="Times New Roman"/>
      <w:caps/>
      <w:sz w:val="28"/>
      <w:lang w:val="en-GB" w:eastAsia="en-US"/>
    </w:rPr>
  </w:style>
  <w:style w:type="character" w:customStyle="1" w:styleId="TableheadChar">
    <w:name w:val="Table_head Char"/>
    <w:link w:val="Tablehead"/>
    <w:uiPriority w:val="99"/>
    <w:locked/>
    <w:rsid w:val="00C222FB"/>
    <w:rPr>
      <w:rFonts w:ascii="Times New Roman Bold" w:hAnsi="Times New Roman Bold" w:cs="Times New Roman Bold"/>
      <w:b/>
      <w:lang w:val="en-GB" w:eastAsia="en-US"/>
    </w:rPr>
  </w:style>
  <w:style w:type="character" w:customStyle="1" w:styleId="TablelegendChar">
    <w:name w:val="Table_legend Char"/>
    <w:link w:val="Tablelegend"/>
    <w:uiPriority w:val="99"/>
    <w:locked/>
    <w:rsid w:val="00D24FCC"/>
    <w:rPr>
      <w:rFonts w:ascii="Times New Roman" w:hAnsi="Times New Roman"/>
      <w:sz w:val="18"/>
      <w:lang w:val="en-GB" w:eastAsia="en-US"/>
    </w:rPr>
  </w:style>
  <w:style w:type="character" w:customStyle="1" w:styleId="TableNo0">
    <w:name w:val="Table_No Знак"/>
    <w:link w:val="TableNo"/>
    <w:locked/>
    <w:rsid w:val="00C222FB"/>
    <w:rPr>
      <w:rFonts w:ascii="Times New Roman" w:hAnsi="Times New Roman"/>
      <w:caps/>
      <w:lang w:val="en-GB" w:eastAsia="en-US"/>
    </w:rPr>
  </w:style>
  <w:style w:type="character" w:customStyle="1" w:styleId="HeadingbChar">
    <w:name w:val="Heading_b Char"/>
    <w:link w:val="Headingb"/>
    <w:locked/>
    <w:rsid w:val="00C222FB"/>
    <w:rPr>
      <w:rFonts w:ascii="Times New Roman Bold" w:hAnsi="Times New Roman Bold" w:cs="Times New Roman Bold"/>
      <w:b/>
      <w:sz w:val="24"/>
      <w:lang w:eastAsia="ja-JP"/>
    </w:rPr>
  </w:style>
  <w:style w:type="character" w:customStyle="1" w:styleId="AnnexNoTitleChar">
    <w:name w:val="Annex_NoTitle Char"/>
    <w:link w:val="AnnexNoTitle"/>
    <w:locked/>
    <w:rsid w:val="00C222FB"/>
    <w:rPr>
      <w:rFonts w:ascii="Times New Roman" w:eastAsiaTheme="minorEastAsia" w:hAnsi="Times New Roman"/>
      <w:b/>
      <w:sz w:val="28"/>
      <w:lang w:val="fr-FR" w:eastAsia="en-US"/>
    </w:rPr>
  </w:style>
  <w:style w:type="paragraph" w:styleId="ListParagraph">
    <w:name w:val="List Paragraph"/>
    <w:basedOn w:val="Normal"/>
    <w:uiPriority w:val="34"/>
    <w:qFormat/>
    <w:rsid w:val="00C222FB"/>
    <w:pPr>
      <w:tabs>
        <w:tab w:val="clear" w:pos="1134"/>
        <w:tab w:val="clear" w:pos="1871"/>
        <w:tab w:val="clear" w:pos="2268"/>
      </w:tabs>
      <w:overflowPunct/>
      <w:autoSpaceDE/>
      <w:autoSpaceDN/>
      <w:adjustRightInd/>
      <w:spacing w:before="0"/>
      <w:ind w:left="720"/>
      <w:contextualSpacing/>
      <w:textAlignment w:val="auto"/>
    </w:pPr>
    <w:rPr>
      <w:rFonts w:eastAsiaTheme="minorEastAsia"/>
      <w:szCs w:val="24"/>
      <w:lang w:val="en-US"/>
    </w:rPr>
  </w:style>
  <w:style w:type="table" w:styleId="TableGrid">
    <w:name w:val="Table Grid"/>
    <w:basedOn w:val="TableNormal"/>
    <w:rsid w:val="00C222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yperlink" Target="http://standards.ieee.org/getieee802/"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9.emf"/><Relationship Id="rId34" Type="http://schemas.openxmlformats.org/officeDocument/2006/relationships/image" Target="media/image19.emf"/><Relationship Id="rId42" Type="http://schemas.microsoft.com/office/2011/relationships/people" Target="peop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2.emf"/><Relationship Id="rId33" Type="http://schemas.openxmlformats.org/officeDocument/2006/relationships/oleObject" Target="embeddings/oleObject5.bin"/><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image" Target="media/image15.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image" Target="media/image18.emf"/><Relationship Id="rId37" Type="http://schemas.openxmlformats.org/officeDocument/2006/relationships/image" Target="media/image21.emf"/><Relationship Id="rId40" Type="http://schemas.openxmlformats.org/officeDocument/2006/relationships/footer" Target="footer2.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20.emf"/><Relationship Id="rId10" Type="http://schemas.openxmlformats.org/officeDocument/2006/relationships/image" Target="media/image1.emf"/><Relationship Id="rId19" Type="http://schemas.openxmlformats.org/officeDocument/2006/relationships/image" Target="media/image7.jpeg"/><Relationship Id="rId31" Type="http://schemas.openxmlformats.org/officeDocument/2006/relationships/image" Target="media/image17.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package" Target="embeddings/Microsoft_Visio_Drawing1111111111.vsdx"/><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_9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cee1133c6e756a25d3204d788b69016d">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Props1.xml><?xml version="1.0" encoding="utf-8"?>
<ds:datastoreItem xmlns:ds="http://schemas.openxmlformats.org/officeDocument/2006/customXml" ds:itemID="{E0F0ECEF-DB68-4CC5-B0D6-F5331A19E390}">
  <ds:schemaRefs>
    <ds:schemaRef ds:uri="http://schemas.microsoft.com/sharepoint/v3/contenttype/forms"/>
  </ds:schemaRefs>
</ds:datastoreItem>
</file>

<file path=customXml/itemProps2.xml><?xml version="1.0" encoding="utf-8"?>
<ds:datastoreItem xmlns:ds="http://schemas.openxmlformats.org/officeDocument/2006/customXml" ds:itemID="{8EA24DB5-965C-4A73-AD09-220BD84296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07A6D1C-8C14-48AB-AEDE-024E49E025B0}">
  <ds:schemaRefs>
    <ds:schemaRef ds:uri="http://schemas.microsoft.com/office/2006/metadata/properties"/>
    <ds:schemaRef ds:uri="http://schemas.microsoft.com/office/infopath/2007/PartnerControls"/>
    <ds:schemaRef ds:uri="4c6a61cb-1973-4fc6-92ae-f4d7a4471404"/>
  </ds:schemaRefs>
</ds:datastoreItem>
</file>

<file path=docProps/app.xml><?xml version="1.0" encoding="utf-8"?>
<Properties xmlns="http://schemas.openxmlformats.org/officeDocument/2006/extended-properties" xmlns:vt="http://schemas.openxmlformats.org/officeDocument/2006/docPropsVTypes">
  <Template>PE_BR_90.dotm</Template>
  <TotalTime>10</TotalTime>
  <Pages>34</Pages>
  <Words>7592</Words>
  <Characters>48724</Characters>
  <Application>Microsoft Office Word</Application>
  <DocSecurity>0</DocSecurity>
  <Lines>406</Lines>
  <Paragraphs>11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ITU</Company>
  <LinksUpToDate>false</LinksUpToDate>
  <CharactersWithSpaces>562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_^</dc:creator>
  <cp:lastModifiedBy>ITU</cp:lastModifiedBy>
  <cp:revision>3</cp:revision>
  <cp:lastPrinted>2017-06-02T08:44:00Z</cp:lastPrinted>
  <dcterms:created xsi:type="dcterms:W3CDTF">2017-06-08T08:03:00Z</dcterms:created>
  <dcterms:modified xsi:type="dcterms:W3CDTF">2017-06-08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